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1D7BD2" w:rsidRPr="00D23B93" w:rsidRDefault="001D7BD2"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1D7BD2" w:rsidRDefault="001D7BD2"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1D7BD2" w:rsidRPr="00D23B93" w:rsidRDefault="001D7BD2"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1D7BD2" w:rsidRDefault="001D7BD2"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1D7BD2" w:rsidRDefault="001D7BD2"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1D7BD2" w:rsidRPr="005A71F5" w:rsidRDefault="001D7BD2"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1D7BD2" w:rsidRDefault="001D7BD2"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1D7BD2" w:rsidRPr="005A71F5" w:rsidRDefault="001D7BD2"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7B66172F" w14:textId="77777777" w:rsidR="00326212"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499303871" w:history="1">
            <w:r w:rsidR="00326212" w:rsidRPr="00AA0B20">
              <w:rPr>
                <w:rStyle w:val="Hyperlink"/>
                <w:noProof/>
              </w:rPr>
              <w:t>1</w:t>
            </w:r>
            <w:r w:rsidR="00326212">
              <w:rPr>
                <w:rFonts w:asciiTheme="minorHAnsi" w:eastAsiaTheme="minorEastAsia" w:hAnsiTheme="minorHAnsi" w:cstheme="minorBidi"/>
                <w:noProof/>
                <w:szCs w:val="22"/>
              </w:rPr>
              <w:tab/>
            </w:r>
            <w:r w:rsidR="00326212" w:rsidRPr="00AA0B20">
              <w:rPr>
                <w:rStyle w:val="Hyperlink"/>
                <w:noProof/>
              </w:rPr>
              <w:t>Detalhamento da Solução</w:t>
            </w:r>
            <w:r w:rsidR="00326212">
              <w:rPr>
                <w:noProof/>
                <w:webHidden/>
              </w:rPr>
              <w:tab/>
            </w:r>
            <w:r w:rsidR="00326212">
              <w:rPr>
                <w:noProof/>
                <w:webHidden/>
              </w:rPr>
              <w:fldChar w:fldCharType="begin"/>
            </w:r>
            <w:r w:rsidR="00326212">
              <w:rPr>
                <w:noProof/>
                <w:webHidden/>
              </w:rPr>
              <w:instrText xml:space="preserve"> PAGEREF _Toc499303871 \h </w:instrText>
            </w:r>
            <w:r w:rsidR="00326212">
              <w:rPr>
                <w:noProof/>
                <w:webHidden/>
              </w:rPr>
            </w:r>
            <w:r w:rsidR="00326212">
              <w:rPr>
                <w:noProof/>
                <w:webHidden/>
              </w:rPr>
              <w:fldChar w:fldCharType="separate"/>
            </w:r>
            <w:r w:rsidR="00326212">
              <w:rPr>
                <w:noProof/>
                <w:webHidden/>
              </w:rPr>
              <w:t>0</w:t>
            </w:r>
            <w:r w:rsidR="00326212">
              <w:rPr>
                <w:noProof/>
                <w:webHidden/>
              </w:rPr>
              <w:fldChar w:fldCharType="end"/>
            </w:r>
          </w:hyperlink>
        </w:p>
        <w:p w14:paraId="169472B8" w14:textId="77777777" w:rsidR="00326212" w:rsidRDefault="009F4715">
          <w:pPr>
            <w:pStyle w:val="TOC2"/>
            <w:rPr>
              <w:rFonts w:asciiTheme="minorHAnsi" w:eastAsiaTheme="minorEastAsia" w:hAnsiTheme="minorHAnsi" w:cstheme="minorBidi"/>
              <w:sz w:val="22"/>
              <w:szCs w:val="22"/>
            </w:rPr>
          </w:pPr>
          <w:hyperlink w:anchor="_Toc499303872" w:history="1">
            <w:r w:rsidR="00326212" w:rsidRPr="00AA0B20">
              <w:rPr>
                <w:rStyle w:val="Hyperlink"/>
              </w:rPr>
              <w:t>1.1</w:t>
            </w:r>
            <w:r w:rsidR="00326212">
              <w:rPr>
                <w:rFonts w:asciiTheme="minorHAnsi" w:eastAsiaTheme="minorEastAsia" w:hAnsiTheme="minorHAnsi" w:cstheme="minorBidi"/>
                <w:sz w:val="22"/>
                <w:szCs w:val="22"/>
              </w:rPr>
              <w:tab/>
            </w:r>
            <w:r w:rsidR="00326212" w:rsidRPr="00AA0B20">
              <w:rPr>
                <w:rStyle w:val="Hyperlink"/>
              </w:rPr>
              <w:t>Descrição/Layout*</w:t>
            </w:r>
            <w:r w:rsidR="00326212">
              <w:rPr>
                <w:webHidden/>
              </w:rPr>
              <w:tab/>
            </w:r>
            <w:r w:rsidR="00326212">
              <w:rPr>
                <w:webHidden/>
              </w:rPr>
              <w:fldChar w:fldCharType="begin"/>
            </w:r>
            <w:r w:rsidR="00326212">
              <w:rPr>
                <w:webHidden/>
              </w:rPr>
              <w:instrText xml:space="preserve"> PAGEREF _Toc499303872 \h </w:instrText>
            </w:r>
            <w:r w:rsidR="00326212">
              <w:rPr>
                <w:webHidden/>
              </w:rPr>
            </w:r>
            <w:r w:rsidR="00326212">
              <w:rPr>
                <w:webHidden/>
              </w:rPr>
              <w:fldChar w:fldCharType="separate"/>
            </w:r>
            <w:r w:rsidR="00326212">
              <w:rPr>
                <w:webHidden/>
              </w:rPr>
              <w:t>0</w:t>
            </w:r>
            <w:r w:rsidR="00326212">
              <w:rPr>
                <w:webHidden/>
              </w:rPr>
              <w:fldChar w:fldCharType="end"/>
            </w:r>
          </w:hyperlink>
        </w:p>
        <w:p w14:paraId="5801AE12" w14:textId="77777777" w:rsidR="00326212" w:rsidRDefault="009F4715">
          <w:pPr>
            <w:pStyle w:val="TOC2"/>
            <w:rPr>
              <w:rFonts w:asciiTheme="minorHAnsi" w:eastAsiaTheme="minorEastAsia" w:hAnsiTheme="minorHAnsi" w:cstheme="minorBidi"/>
              <w:sz w:val="22"/>
              <w:szCs w:val="22"/>
            </w:rPr>
          </w:pPr>
          <w:hyperlink w:anchor="_Toc499303873" w:history="1">
            <w:r w:rsidR="00326212" w:rsidRPr="00AA0B20">
              <w:rPr>
                <w:rStyle w:val="Hyperlink"/>
                <w:rFonts w:cs="Arial"/>
              </w:rPr>
              <w:t>1.2</w:t>
            </w:r>
            <w:r w:rsidR="00326212">
              <w:rPr>
                <w:rFonts w:asciiTheme="minorHAnsi" w:eastAsiaTheme="minorEastAsia" w:hAnsiTheme="minorHAnsi" w:cstheme="minorBidi"/>
                <w:sz w:val="22"/>
                <w:szCs w:val="22"/>
              </w:rPr>
              <w:tab/>
            </w:r>
            <w:r w:rsidR="00326212" w:rsidRPr="00AA0B20">
              <w:rPr>
                <w:rStyle w:val="Hyperlink"/>
                <w:rFonts w:cs="Arial"/>
              </w:rPr>
              <w:t>Requisitos de Negócio</w:t>
            </w:r>
            <w:r w:rsidR="00326212">
              <w:rPr>
                <w:webHidden/>
              </w:rPr>
              <w:tab/>
            </w:r>
            <w:r w:rsidR="00326212">
              <w:rPr>
                <w:webHidden/>
              </w:rPr>
              <w:fldChar w:fldCharType="begin"/>
            </w:r>
            <w:r w:rsidR="00326212">
              <w:rPr>
                <w:webHidden/>
              </w:rPr>
              <w:instrText xml:space="preserve"> PAGEREF _Toc499303873 \h </w:instrText>
            </w:r>
            <w:r w:rsidR="00326212">
              <w:rPr>
                <w:webHidden/>
              </w:rPr>
            </w:r>
            <w:r w:rsidR="00326212">
              <w:rPr>
                <w:webHidden/>
              </w:rPr>
              <w:fldChar w:fldCharType="separate"/>
            </w:r>
            <w:r w:rsidR="00326212">
              <w:rPr>
                <w:webHidden/>
              </w:rPr>
              <w:t>1</w:t>
            </w:r>
            <w:r w:rsidR="00326212">
              <w:rPr>
                <w:webHidden/>
              </w:rPr>
              <w:fldChar w:fldCharType="end"/>
            </w:r>
          </w:hyperlink>
        </w:p>
        <w:p w14:paraId="537FCF57" w14:textId="77777777" w:rsidR="00326212" w:rsidRDefault="009F4715">
          <w:pPr>
            <w:pStyle w:val="TOC2"/>
            <w:rPr>
              <w:rFonts w:asciiTheme="minorHAnsi" w:eastAsiaTheme="minorEastAsia" w:hAnsiTheme="minorHAnsi" w:cstheme="minorBidi"/>
              <w:sz w:val="22"/>
              <w:szCs w:val="22"/>
            </w:rPr>
          </w:pPr>
          <w:hyperlink w:anchor="_Toc499303874" w:history="1">
            <w:r w:rsidR="00326212" w:rsidRPr="00AA0B20">
              <w:rPr>
                <w:rStyle w:val="Hyperlink"/>
                <w:rFonts w:cs="Arial"/>
              </w:rPr>
              <w:t>1.3</w:t>
            </w:r>
            <w:r w:rsidR="00326212">
              <w:rPr>
                <w:rFonts w:asciiTheme="minorHAnsi" w:eastAsiaTheme="minorEastAsia" w:hAnsiTheme="minorHAnsi" w:cstheme="minorBidi"/>
                <w:sz w:val="22"/>
                <w:szCs w:val="22"/>
              </w:rPr>
              <w:tab/>
            </w:r>
            <w:r w:rsidR="00326212" w:rsidRPr="00AA0B20">
              <w:rPr>
                <w:rStyle w:val="Hyperlink"/>
                <w:rFonts w:cs="Arial"/>
              </w:rPr>
              <w:t>Visão Macro dos Processos</w:t>
            </w:r>
            <w:r w:rsidR="00326212">
              <w:rPr>
                <w:webHidden/>
              </w:rPr>
              <w:tab/>
            </w:r>
            <w:r w:rsidR="00326212">
              <w:rPr>
                <w:webHidden/>
              </w:rPr>
              <w:fldChar w:fldCharType="begin"/>
            </w:r>
            <w:r w:rsidR="00326212">
              <w:rPr>
                <w:webHidden/>
              </w:rPr>
              <w:instrText xml:space="preserve"> PAGEREF _Toc499303874 \h </w:instrText>
            </w:r>
            <w:r w:rsidR="00326212">
              <w:rPr>
                <w:webHidden/>
              </w:rPr>
            </w:r>
            <w:r w:rsidR="00326212">
              <w:rPr>
                <w:webHidden/>
              </w:rPr>
              <w:fldChar w:fldCharType="separate"/>
            </w:r>
            <w:r w:rsidR="00326212">
              <w:rPr>
                <w:webHidden/>
              </w:rPr>
              <w:t>3</w:t>
            </w:r>
            <w:r w:rsidR="00326212">
              <w:rPr>
                <w:webHidden/>
              </w:rPr>
              <w:fldChar w:fldCharType="end"/>
            </w:r>
          </w:hyperlink>
        </w:p>
        <w:p w14:paraId="69421E8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5" w:history="1">
            <w:r w:rsidR="00326212" w:rsidRPr="00AA0B20">
              <w:rPr>
                <w:rStyle w:val="Hyperlink"/>
                <w:noProof/>
                <w14:scene3d>
                  <w14:camera w14:prst="orthographicFront"/>
                  <w14:lightRig w14:rig="threePt" w14:dir="t">
                    <w14:rot w14:lat="0" w14:lon="0" w14:rev="0"/>
                  </w14:lightRig>
                </w14:scene3d>
              </w:rPr>
              <w:t>1.3.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o de Cargas</w:t>
            </w:r>
            <w:r w:rsidR="00326212">
              <w:rPr>
                <w:noProof/>
                <w:webHidden/>
              </w:rPr>
              <w:tab/>
            </w:r>
            <w:r w:rsidR="00326212">
              <w:rPr>
                <w:noProof/>
                <w:webHidden/>
              </w:rPr>
              <w:fldChar w:fldCharType="begin"/>
            </w:r>
            <w:r w:rsidR="00326212">
              <w:rPr>
                <w:noProof/>
                <w:webHidden/>
              </w:rPr>
              <w:instrText xml:space="preserve"> PAGEREF _Toc499303875 \h </w:instrText>
            </w:r>
            <w:r w:rsidR="00326212">
              <w:rPr>
                <w:noProof/>
                <w:webHidden/>
              </w:rPr>
            </w:r>
            <w:r w:rsidR="00326212">
              <w:rPr>
                <w:noProof/>
                <w:webHidden/>
              </w:rPr>
              <w:fldChar w:fldCharType="separate"/>
            </w:r>
            <w:r w:rsidR="00326212">
              <w:rPr>
                <w:noProof/>
                <w:webHidden/>
              </w:rPr>
              <w:t>4</w:t>
            </w:r>
            <w:r w:rsidR="00326212">
              <w:rPr>
                <w:noProof/>
                <w:webHidden/>
              </w:rPr>
              <w:fldChar w:fldCharType="end"/>
            </w:r>
          </w:hyperlink>
        </w:p>
        <w:p w14:paraId="289A571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6" w:history="1">
            <w:r w:rsidR="00326212" w:rsidRPr="00AA0B20">
              <w:rPr>
                <w:rStyle w:val="Hyperlink"/>
                <w:noProof/>
                <w14:scene3d>
                  <w14:camera w14:prst="orthographicFront"/>
                  <w14:lightRig w14:rig="threePt" w14:dir="t">
                    <w14:rot w14:lat="0" w14:lon="0" w14:rev="0"/>
                  </w14:lightRig>
                </w14:scene3d>
              </w:rPr>
              <w:t>1.3.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evenção</w:t>
            </w:r>
            <w:r w:rsidR="00326212">
              <w:rPr>
                <w:noProof/>
                <w:webHidden/>
              </w:rPr>
              <w:tab/>
            </w:r>
            <w:r w:rsidR="00326212">
              <w:rPr>
                <w:noProof/>
                <w:webHidden/>
              </w:rPr>
              <w:fldChar w:fldCharType="begin"/>
            </w:r>
            <w:r w:rsidR="00326212">
              <w:rPr>
                <w:noProof/>
                <w:webHidden/>
              </w:rPr>
              <w:instrText xml:space="preserve"> PAGEREF _Toc499303876 \h </w:instrText>
            </w:r>
            <w:r w:rsidR="00326212">
              <w:rPr>
                <w:noProof/>
                <w:webHidden/>
              </w:rPr>
            </w:r>
            <w:r w:rsidR="00326212">
              <w:rPr>
                <w:noProof/>
                <w:webHidden/>
              </w:rPr>
              <w:fldChar w:fldCharType="separate"/>
            </w:r>
            <w:r w:rsidR="00326212">
              <w:rPr>
                <w:noProof/>
                <w:webHidden/>
              </w:rPr>
              <w:t>5</w:t>
            </w:r>
            <w:r w:rsidR="00326212">
              <w:rPr>
                <w:noProof/>
                <w:webHidden/>
              </w:rPr>
              <w:fldChar w:fldCharType="end"/>
            </w:r>
          </w:hyperlink>
        </w:p>
        <w:p w14:paraId="440D0293"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77" w:history="1">
            <w:r w:rsidR="00326212" w:rsidRPr="00AA0B20">
              <w:rPr>
                <w:rStyle w:val="Hyperlink"/>
                <w:noProof/>
                <w:lang w:val="pt-PT"/>
                <w14:scene3d>
                  <w14:camera w14:prst="orthographicFront"/>
                  <w14:lightRig w14:rig="threePt" w14:dir="t">
                    <w14:rot w14:lat="0" w14:lon="0" w14:rev="0"/>
                  </w14:lightRig>
                </w14:scene3d>
              </w:rPr>
              <w:t>1.3.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lang w:val="pt-PT"/>
              </w:rPr>
              <w:t>Case Management</w:t>
            </w:r>
            <w:r w:rsidR="00326212">
              <w:rPr>
                <w:noProof/>
                <w:webHidden/>
              </w:rPr>
              <w:tab/>
            </w:r>
            <w:r w:rsidR="00326212">
              <w:rPr>
                <w:noProof/>
                <w:webHidden/>
              </w:rPr>
              <w:fldChar w:fldCharType="begin"/>
            </w:r>
            <w:r w:rsidR="00326212">
              <w:rPr>
                <w:noProof/>
                <w:webHidden/>
              </w:rPr>
              <w:instrText xml:space="preserve"> PAGEREF _Toc499303877 \h </w:instrText>
            </w:r>
            <w:r w:rsidR="00326212">
              <w:rPr>
                <w:noProof/>
                <w:webHidden/>
              </w:rPr>
            </w:r>
            <w:r w:rsidR="00326212">
              <w:rPr>
                <w:noProof/>
                <w:webHidden/>
              </w:rPr>
              <w:fldChar w:fldCharType="separate"/>
            </w:r>
            <w:r w:rsidR="00326212">
              <w:rPr>
                <w:noProof/>
                <w:webHidden/>
              </w:rPr>
              <w:t>6</w:t>
            </w:r>
            <w:r w:rsidR="00326212">
              <w:rPr>
                <w:noProof/>
                <w:webHidden/>
              </w:rPr>
              <w:fldChar w:fldCharType="end"/>
            </w:r>
          </w:hyperlink>
        </w:p>
        <w:p w14:paraId="422891BA" w14:textId="77777777" w:rsidR="00326212" w:rsidRDefault="009F4715">
          <w:pPr>
            <w:pStyle w:val="TOC1"/>
            <w:tabs>
              <w:tab w:val="left" w:pos="510"/>
              <w:tab w:val="right" w:leader="dot" w:pos="9629"/>
            </w:tabs>
            <w:rPr>
              <w:rFonts w:asciiTheme="minorHAnsi" w:eastAsiaTheme="minorEastAsia" w:hAnsiTheme="minorHAnsi" w:cstheme="minorBidi"/>
              <w:noProof/>
              <w:szCs w:val="22"/>
            </w:rPr>
          </w:pPr>
          <w:hyperlink w:anchor="_Toc499303878" w:history="1">
            <w:r w:rsidR="00326212" w:rsidRPr="00AA0B20">
              <w:rPr>
                <w:rStyle w:val="Hyperlink"/>
                <w:noProof/>
              </w:rPr>
              <w:t>2</w:t>
            </w:r>
            <w:r w:rsidR="00326212">
              <w:rPr>
                <w:rFonts w:asciiTheme="minorHAnsi" w:eastAsiaTheme="minorEastAsia" w:hAnsiTheme="minorHAnsi" w:cstheme="minorBidi"/>
                <w:noProof/>
                <w:szCs w:val="22"/>
              </w:rPr>
              <w:tab/>
            </w:r>
            <w:r w:rsidR="00326212" w:rsidRPr="00AA0B20">
              <w:rPr>
                <w:rStyle w:val="Hyperlink"/>
                <w:noProof/>
              </w:rPr>
              <w:t>Detalhamento dos Requisitos</w:t>
            </w:r>
            <w:r w:rsidR="00326212">
              <w:rPr>
                <w:noProof/>
                <w:webHidden/>
              </w:rPr>
              <w:tab/>
            </w:r>
            <w:r w:rsidR="00326212">
              <w:rPr>
                <w:noProof/>
                <w:webHidden/>
              </w:rPr>
              <w:fldChar w:fldCharType="begin"/>
            </w:r>
            <w:r w:rsidR="00326212">
              <w:rPr>
                <w:noProof/>
                <w:webHidden/>
              </w:rPr>
              <w:instrText xml:space="preserve"> PAGEREF _Toc499303878 \h </w:instrText>
            </w:r>
            <w:r w:rsidR="00326212">
              <w:rPr>
                <w:noProof/>
                <w:webHidden/>
              </w:rPr>
            </w:r>
            <w:r w:rsidR="00326212">
              <w:rPr>
                <w:noProof/>
                <w:webHidden/>
              </w:rPr>
              <w:fldChar w:fldCharType="separate"/>
            </w:r>
            <w:r w:rsidR="00326212">
              <w:rPr>
                <w:noProof/>
                <w:webHidden/>
              </w:rPr>
              <w:t>8</w:t>
            </w:r>
            <w:r w:rsidR="00326212">
              <w:rPr>
                <w:noProof/>
                <w:webHidden/>
              </w:rPr>
              <w:fldChar w:fldCharType="end"/>
            </w:r>
          </w:hyperlink>
        </w:p>
        <w:p w14:paraId="296B5B9F" w14:textId="77777777" w:rsidR="00326212" w:rsidRDefault="009F4715">
          <w:pPr>
            <w:pStyle w:val="TOC2"/>
            <w:rPr>
              <w:rFonts w:asciiTheme="minorHAnsi" w:eastAsiaTheme="minorEastAsia" w:hAnsiTheme="minorHAnsi" w:cstheme="minorBidi"/>
              <w:sz w:val="22"/>
              <w:szCs w:val="22"/>
            </w:rPr>
          </w:pPr>
          <w:hyperlink w:anchor="_Toc499303879" w:history="1">
            <w:r w:rsidR="00326212" w:rsidRPr="00AA0B20">
              <w:rPr>
                <w:rStyle w:val="Hyperlink"/>
              </w:rPr>
              <w:t>2.1</w:t>
            </w:r>
            <w:r w:rsidR="00326212">
              <w:rPr>
                <w:rFonts w:asciiTheme="minorHAnsi" w:eastAsiaTheme="minorEastAsia" w:hAnsiTheme="minorHAnsi" w:cstheme="minorBidi"/>
                <w:sz w:val="22"/>
                <w:szCs w:val="22"/>
              </w:rPr>
              <w:tab/>
            </w:r>
            <w:r w:rsidR="00326212" w:rsidRPr="00AA0B20">
              <w:rPr>
                <w:rStyle w:val="Hyperlink"/>
              </w:rPr>
              <w:t>Requisitos de Cargas</w:t>
            </w:r>
            <w:r w:rsidR="00326212">
              <w:rPr>
                <w:webHidden/>
              </w:rPr>
              <w:tab/>
            </w:r>
            <w:r w:rsidR="00326212">
              <w:rPr>
                <w:webHidden/>
              </w:rPr>
              <w:fldChar w:fldCharType="begin"/>
            </w:r>
            <w:r w:rsidR="00326212">
              <w:rPr>
                <w:webHidden/>
              </w:rPr>
              <w:instrText xml:space="preserve"> PAGEREF _Toc499303879 \h </w:instrText>
            </w:r>
            <w:r w:rsidR="00326212">
              <w:rPr>
                <w:webHidden/>
              </w:rPr>
            </w:r>
            <w:r w:rsidR="00326212">
              <w:rPr>
                <w:webHidden/>
              </w:rPr>
              <w:fldChar w:fldCharType="separate"/>
            </w:r>
            <w:r w:rsidR="00326212">
              <w:rPr>
                <w:webHidden/>
              </w:rPr>
              <w:t>8</w:t>
            </w:r>
            <w:r w:rsidR="00326212">
              <w:rPr>
                <w:webHidden/>
              </w:rPr>
              <w:fldChar w:fldCharType="end"/>
            </w:r>
          </w:hyperlink>
        </w:p>
        <w:p w14:paraId="16A6AE71"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0" w:history="1">
            <w:r w:rsidR="00326212" w:rsidRPr="00AA0B20">
              <w:rPr>
                <w:rStyle w:val="Hyperlink"/>
                <w:noProof/>
                <w14:scene3d>
                  <w14:camera w14:prst="orthographicFront"/>
                  <w14:lightRig w14:rig="threePt" w14:dir="t">
                    <w14:rot w14:lat="0" w14:lon="0" w14:rev="0"/>
                  </w14:lightRig>
                </w14:scene3d>
              </w:rPr>
              <w:t>2.1.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1 – Carga dos arquivos de vendas do SINN</w:t>
            </w:r>
            <w:r w:rsidR="00326212">
              <w:rPr>
                <w:noProof/>
                <w:webHidden/>
              </w:rPr>
              <w:tab/>
            </w:r>
            <w:r w:rsidR="00326212">
              <w:rPr>
                <w:noProof/>
                <w:webHidden/>
              </w:rPr>
              <w:fldChar w:fldCharType="begin"/>
            </w:r>
            <w:r w:rsidR="00326212">
              <w:rPr>
                <w:noProof/>
                <w:webHidden/>
              </w:rPr>
              <w:instrText xml:space="preserve"> PAGEREF _Toc499303880 \h </w:instrText>
            </w:r>
            <w:r w:rsidR="00326212">
              <w:rPr>
                <w:noProof/>
                <w:webHidden/>
              </w:rPr>
            </w:r>
            <w:r w:rsidR="00326212">
              <w:rPr>
                <w:noProof/>
                <w:webHidden/>
              </w:rPr>
              <w:fldChar w:fldCharType="separate"/>
            </w:r>
            <w:r w:rsidR="00326212">
              <w:rPr>
                <w:noProof/>
                <w:webHidden/>
              </w:rPr>
              <w:t>10</w:t>
            </w:r>
            <w:r w:rsidR="00326212">
              <w:rPr>
                <w:noProof/>
                <w:webHidden/>
              </w:rPr>
              <w:fldChar w:fldCharType="end"/>
            </w:r>
          </w:hyperlink>
        </w:p>
        <w:p w14:paraId="137EEA10"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1" w:history="1">
            <w:r w:rsidR="00326212" w:rsidRPr="00AA0B20">
              <w:rPr>
                <w:rStyle w:val="Hyperlink"/>
                <w:noProof/>
                <w14:scene3d>
                  <w14:camera w14:prst="orthographicFront"/>
                  <w14:lightRig w14:rig="threePt" w14:dir="t">
                    <w14:rot w14:lat="0" w14:lon="0" w14:rev="0"/>
                  </w14:lightRig>
                </w14:scene3d>
              </w:rPr>
              <w:t>2.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1 – Processo de carga arquivo SINN</w:t>
            </w:r>
            <w:r w:rsidR="00326212">
              <w:rPr>
                <w:noProof/>
                <w:webHidden/>
              </w:rPr>
              <w:tab/>
            </w:r>
            <w:r w:rsidR="00326212">
              <w:rPr>
                <w:noProof/>
                <w:webHidden/>
              </w:rPr>
              <w:fldChar w:fldCharType="begin"/>
            </w:r>
            <w:r w:rsidR="00326212">
              <w:rPr>
                <w:noProof/>
                <w:webHidden/>
              </w:rPr>
              <w:instrText xml:space="preserve"> PAGEREF _Toc499303881 \h </w:instrText>
            </w:r>
            <w:r w:rsidR="00326212">
              <w:rPr>
                <w:noProof/>
                <w:webHidden/>
              </w:rPr>
            </w:r>
            <w:r w:rsidR="00326212">
              <w:rPr>
                <w:noProof/>
                <w:webHidden/>
              </w:rPr>
              <w:fldChar w:fldCharType="separate"/>
            </w:r>
            <w:r w:rsidR="00326212">
              <w:rPr>
                <w:noProof/>
                <w:webHidden/>
              </w:rPr>
              <w:t>10</w:t>
            </w:r>
            <w:r w:rsidR="00326212">
              <w:rPr>
                <w:noProof/>
                <w:webHidden/>
              </w:rPr>
              <w:fldChar w:fldCharType="end"/>
            </w:r>
          </w:hyperlink>
        </w:p>
        <w:p w14:paraId="06E62675"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2" w:history="1">
            <w:r w:rsidR="00326212" w:rsidRPr="00AA0B20">
              <w:rPr>
                <w:rStyle w:val="Hyperlink"/>
                <w:noProof/>
                <w14:scene3d>
                  <w14:camera w14:prst="orthographicFront"/>
                  <w14:lightRig w14:rig="threePt" w14:dir="t">
                    <w14:rot w14:lat="0" w14:lon="0" w14:rev="0"/>
                  </w14:lightRig>
                </w14:scene3d>
              </w:rPr>
              <w:t>2.1.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2 – Regras de carga</w:t>
            </w:r>
            <w:r w:rsidR="00326212">
              <w:rPr>
                <w:noProof/>
                <w:webHidden/>
              </w:rPr>
              <w:tab/>
            </w:r>
            <w:r w:rsidR="00326212">
              <w:rPr>
                <w:noProof/>
                <w:webHidden/>
              </w:rPr>
              <w:fldChar w:fldCharType="begin"/>
            </w:r>
            <w:r w:rsidR="00326212">
              <w:rPr>
                <w:noProof/>
                <w:webHidden/>
              </w:rPr>
              <w:instrText xml:space="preserve"> PAGEREF _Toc499303882 \h </w:instrText>
            </w:r>
            <w:r w:rsidR="00326212">
              <w:rPr>
                <w:noProof/>
                <w:webHidden/>
              </w:rPr>
            </w:r>
            <w:r w:rsidR="00326212">
              <w:rPr>
                <w:noProof/>
                <w:webHidden/>
              </w:rPr>
              <w:fldChar w:fldCharType="separate"/>
            </w:r>
            <w:r w:rsidR="00326212">
              <w:rPr>
                <w:noProof/>
                <w:webHidden/>
              </w:rPr>
              <w:t>13</w:t>
            </w:r>
            <w:r w:rsidR="00326212">
              <w:rPr>
                <w:noProof/>
                <w:webHidden/>
              </w:rPr>
              <w:fldChar w:fldCharType="end"/>
            </w:r>
          </w:hyperlink>
        </w:p>
        <w:p w14:paraId="465E044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3" w:history="1">
            <w:r w:rsidR="00326212" w:rsidRPr="00AA0B20">
              <w:rPr>
                <w:rStyle w:val="Hyperlink"/>
                <w:noProof/>
                <w14:scene3d>
                  <w14:camera w14:prst="orthographicFront"/>
                  <w14:lightRig w14:rig="threePt" w14:dir="t">
                    <w14:rot w14:lat="0" w14:lon="0" w14:rev="0"/>
                  </w14:lightRig>
                </w14:scene3d>
              </w:rPr>
              <w:t>2.1.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2 – Carga dos arquivos Serasa</w:t>
            </w:r>
            <w:r w:rsidR="00326212">
              <w:rPr>
                <w:noProof/>
                <w:webHidden/>
              </w:rPr>
              <w:tab/>
            </w:r>
            <w:r w:rsidR="00326212">
              <w:rPr>
                <w:noProof/>
                <w:webHidden/>
              </w:rPr>
              <w:fldChar w:fldCharType="begin"/>
            </w:r>
            <w:r w:rsidR="00326212">
              <w:rPr>
                <w:noProof/>
                <w:webHidden/>
              </w:rPr>
              <w:instrText xml:space="preserve"> PAGEREF _Toc499303883 \h </w:instrText>
            </w:r>
            <w:r w:rsidR="00326212">
              <w:rPr>
                <w:noProof/>
                <w:webHidden/>
              </w:rPr>
            </w:r>
            <w:r w:rsidR="00326212">
              <w:rPr>
                <w:noProof/>
                <w:webHidden/>
              </w:rPr>
              <w:fldChar w:fldCharType="separate"/>
            </w:r>
            <w:r w:rsidR="00326212">
              <w:rPr>
                <w:noProof/>
                <w:webHidden/>
              </w:rPr>
              <w:t>14</w:t>
            </w:r>
            <w:r w:rsidR="00326212">
              <w:rPr>
                <w:noProof/>
                <w:webHidden/>
              </w:rPr>
              <w:fldChar w:fldCharType="end"/>
            </w:r>
          </w:hyperlink>
        </w:p>
        <w:p w14:paraId="1FD73DB0"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4" w:history="1">
            <w:r w:rsidR="00326212" w:rsidRPr="00AA0B20">
              <w:rPr>
                <w:rStyle w:val="Hyperlink"/>
                <w:noProof/>
                <w14:scene3d>
                  <w14:camera w14:prst="orthographicFront"/>
                  <w14:lightRig w14:rig="threePt" w14:dir="t">
                    <w14:rot w14:lat="0" w14:lon="0" w14:rev="0"/>
                  </w14:lightRig>
                </w14:scene3d>
              </w:rPr>
              <w:t>2.1.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4 – Processo de carga arquivo Serasa</w:t>
            </w:r>
            <w:r w:rsidR="00326212">
              <w:rPr>
                <w:noProof/>
                <w:webHidden/>
              </w:rPr>
              <w:tab/>
            </w:r>
            <w:r w:rsidR="00326212">
              <w:rPr>
                <w:noProof/>
                <w:webHidden/>
              </w:rPr>
              <w:fldChar w:fldCharType="begin"/>
            </w:r>
            <w:r w:rsidR="00326212">
              <w:rPr>
                <w:noProof/>
                <w:webHidden/>
              </w:rPr>
              <w:instrText xml:space="preserve"> PAGEREF _Toc499303884 \h </w:instrText>
            </w:r>
            <w:r w:rsidR="00326212">
              <w:rPr>
                <w:noProof/>
                <w:webHidden/>
              </w:rPr>
            </w:r>
            <w:r w:rsidR="00326212">
              <w:rPr>
                <w:noProof/>
                <w:webHidden/>
              </w:rPr>
              <w:fldChar w:fldCharType="separate"/>
            </w:r>
            <w:r w:rsidR="00326212">
              <w:rPr>
                <w:noProof/>
                <w:webHidden/>
              </w:rPr>
              <w:t>14</w:t>
            </w:r>
            <w:r w:rsidR="00326212">
              <w:rPr>
                <w:noProof/>
                <w:webHidden/>
              </w:rPr>
              <w:fldChar w:fldCharType="end"/>
            </w:r>
          </w:hyperlink>
        </w:p>
        <w:p w14:paraId="1F664243"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5" w:history="1">
            <w:r w:rsidR="00326212" w:rsidRPr="00AA0B20">
              <w:rPr>
                <w:rStyle w:val="Hyperlink"/>
                <w:noProof/>
                <w14:scene3d>
                  <w14:camera w14:prst="orthographicFront"/>
                  <w14:lightRig w14:rig="threePt" w14:dir="t">
                    <w14:rot w14:lat="0" w14:lon="0" w14:rev="0"/>
                  </w14:lightRig>
                </w14:scene3d>
              </w:rPr>
              <w:t>2.1.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4 – Carga dos arquivos NCOI</w:t>
            </w:r>
            <w:r w:rsidR="00326212">
              <w:rPr>
                <w:noProof/>
                <w:webHidden/>
              </w:rPr>
              <w:tab/>
            </w:r>
            <w:r w:rsidR="00326212">
              <w:rPr>
                <w:noProof/>
                <w:webHidden/>
              </w:rPr>
              <w:fldChar w:fldCharType="begin"/>
            </w:r>
            <w:r w:rsidR="00326212">
              <w:rPr>
                <w:noProof/>
                <w:webHidden/>
              </w:rPr>
              <w:instrText xml:space="preserve"> PAGEREF _Toc499303885 \h </w:instrText>
            </w:r>
            <w:r w:rsidR="00326212">
              <w:rPr>
                <w:noProof/>
                <w:webHidden/>
              </w:rPr>
            </w:r>
            <w:r w:rsidR="00326212">
              <w:rPr>
                <w:noProof/>
                <w:webHidden/>
              </w:rPr>
              <w:fldChar w:fldCharType="separate"/>
            </w:r>
            <w:r w:rsidR="00326212">
              <w:rPr>
                <w:noProof/>
                <w:webHidden/>
              </w:rPr>
              <w:t>22</w:t>
            </w:r>
            <w:r w:rsidR="00326212">
              <w:rPr>
                <w:noProof/>
                <w:webHidden/>
              </w:rPr>
              <w:fldChar w:fldCharType="end"/>
            </w:r>
          </w:hyperlink>
        </w:p>
        <w:p w14:paraId="3108B618"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6" w:history="1">
            <w:r w:rsidR="00326212" w:rsidRPr="00AA0B20">
              <w:rPr>
                <w:rStyle w:val="Hyperlink"/>
                <w:noProof/>
                <w14:scene3d>
                  <w14:camera w14:prst="orthographicFront"/>
                  <w14:lightRig w14:rig="threePt" w14:dir="t">
                    <w14:rot w14:lat="0" w14:lon="0" w14:rev="0"/>
                  </w14:lightRig>
                </w14:scene3d>
              </w:rPr>
              <w:t>2.1.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6 – Processo de carga arquivo NCOI</w:t>
            </w:r>
            <w:r w:rsidR="00326212">
              <w:rPr>
                <w:noProof/>
                <w:webHidden/>
              </w:rPr>
              <w:tab/>
            </w:r>
            <w:r w:rsidR="00326212">
              <w:rPr>
                <w:noProof/>
                <w:webHidden/>
              </w:rPr>
              <w:fldChar w:fldCharType="begin"/>
            </w:r>
            <w:r w:rsidR="00326212">
              <w:rPr>
                <w:noProof/>
                <w:webHidden/>
              </w:rPr>
              <w:instrText xml:space="preserve"> PAGEREF _Toc499303886 \h </w:instrText>
            </w:r>
            <w:r w:rsidR="00326212">
              <w:rPr>
                <w:noProof/>
                <w:webHidden/>
              </w:rPr>
            </w:r>
            <w:r w:rsidR="00326212">
              <w:rPr>
                <w:noProof/>
                <w:webHidden/>
              </w:rPr>
              <w:fldChar w:fldCharType="separate"/>
            </w:r>
            <w:r w:rsidR="00326212">
              <w:rPr>
                <w:noProof/>
                <w:webHidden/>
              </w:rPr>
              <w:t>22</w:t>
            </w:r>
            <w:r w:rsidR="00326212">
              <w:rPr>
                <w:noProof/>
                <w:webHidden/>
              </w:rPr>
              <w:fldChar w:fldCharType="end"/>
            </w:r>
          </w:hyperlink>
        </w:p>
        <w:p w14:paraId="363E8193"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7" w:history="1">
            <w:r w:rsidR="00326212" w:rsidRPr="00AA0B20">
              <w:rPr>
                <w:rStyle w:val="Hyperlink"/>
                <w:noProof/>
                <w14:scene3d>
                  <w14:camera w14:prst="orthographicFront"/>
                  <w14:lightRig w14:rig="threePt" w14:dir="t">
                    <w14:rot w14:lat="0" w14:lon="0" w14:rev="0"/>
                  </w14:lightRig>
                </w14:scene3d>
              </w:rPr>
              <w:t>2.1.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5 – Carga dos arquivos JEC</w:t>
            </w:r>
            <w:r w:rsidR="00326212">
              <w:rPr>
                <w:noProof/>
                <w:webHidden/>
              </w:rPr>
              <w:tab/>
            </w:r>
            <w:r w:rsidR="00326212">
              <w:rPr>
                <w:noProof/>
                <w:webHidden/>
              </w:rPr>
              <w:fldChar w:fldCharType="begin"/>
            </w:r>
            <w:r w:rsidR="00326212">
              <w:rPr>
                <w:noProof/>
                <w:webHidden/>
              </w:rPr>
              <w:instrText xml:space="preserve"> PAGEREF _Toc499303887 \h </w:instrText>
            </w:r>
            <w:r w:rsidR="00326212">
              <w:rPr>
                <w:noProof/>
                <w:webHidden/>
              </w:rPr>
            </w:r>
            <w:r w:rsidR="00326212">
              <w:rPr>
                <w:noProof/>
                <w:webHidden/>
              </w:rPr>
              <w:fldChar w:fldCharType="separate"/>
            </w:r>
            <w:r w:rsidR="00326212">
              <w:rPr>
                <w:noProof/>
                <w:webHidden/>
              </w:rPr>
              <w:t>39</w:t>
            </w:r>
            <w:r w:rsidR="00326212">
              <w:rPr>
                <w:noProof/>
                <w:webHidden/>
              </w:rPr>
              <w:fldChar w:fldCharType="end"/>
            </w:r>
          </w:hyperlink>
        </w:p>
        <w:p w14:paraId="16FDA97D"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88" w:history="1">
            <w:r w:rsidR="00326212" w:rsidRPr="00AA0B20">
              <w:rPr>
                <w:rStyle w:val="Hyperlink"/>
                <w:noProof/>
                <w14:scene3d>
                  <w14:camera w14:prst="orthographicFront"/>
                  <w14:lightRig w14:rig="threePt" w14:dir="t">
                    <w14:rot w14:lat="0" w14:lon="0" w14:rev="0"/>
                  </w14:lightRig>
                </w14:scene3d>
              </w:rPr>
              <w:t>2.1.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7 – Processo de carga arquivo JEC</w:t>
            </w:r>
            <w:r w:rsidR="00326212">
              <w:rPr>
                <w:noProof/>
                <w:webHidden/>
              </w:rPr>
              <w:tab/>
            </w:r>
            <w:r w:rsidR="00326212">
              <w:rPr>
                <w:noProof/>
                <w:webHidden/>
              </w:rPr>
              <w:fldChar w:fldCharType="begin"/>
            </w:r>
            <w:r w:rsidR="00326212">
              <w:rPr>
                <w:noProof/>
                <w:webHidden/>
              </w:rPr>
              <w:instrText xml:space="preserve"> PAGEREF _Toc499303888 \h </w:instrText>
            </w:r>
            <w:r w:rsidR="00326212">
              <w:rPr>
                <w:noProof/>
                <w:webHidden/>
              </w:rPr>
            </w:r>
            <w:r w:rsidR="00326212">
              <w:rPr>
                <w:noProof/>
                <w:webHidden/>
              </w:rPr>
              <w:fldChar w:fldCharType="separate"/>
            </w:r>
            <w:r w:rsidR="00326212">
              <w:rPr>
                <w:noProof/>
                <w:webHidden/>
              </w:rPr>
              <w:t>39</w:t>
            </w:r>
            <w:r w:rsidR="00326212">
              <w:rPr>
                <w:noProof/>
                <w:webHidden/>
              </w:rPr>
              <w:fldChar w:fldCharType="end"/>
            </w:r>
          </w:hyperlink>
        </w:p>
        <w:p w14:paraId="1C5BE605"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89" w:history="1">
            <w:r w:rsidR="00326212" w:rsidRPr="00AA0B20">
              <w:rPr>
                <w:rStyle w:val="Hyperlink"/>
                <w:noProof/>
                <w14:scene3d>
                  <w14:camera w14:prst="orthographicFront"/>
                  <w14:lightRig w14:rig="threePt" w14:dir="t">
                    <w14:rot w14:lat="0" w14:lon="0" w14:rev="0"/>
                  </w14:lightRig>
                </w14:scene3d>
              </w:rPr>
              <w:t>2.1.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6 – Carga dos arquivos TRANSACT</w:t>
            </w:r>
            <w:r w:rsidR="00326212">
              <w:rPr>
                <w:noProof/>
                <w:webHidden/>
              </w:rPr>
              <w:tab/>
            </w:r>
            <w:r w:rsidR="00326212">
              <w:rPr>
                <w:noProof/>
                <w:webHidden/>
              </w:rPr>
              <w:fldChar w:fldCharType="begin"/>
            </w:r>
            <w:r w:rsidR="00326212">
              <w:rPr>
                <w:noProof/>
                <w:webHidden/>
              </w:rPr>
              <w:instrText xml:space="preserve"> PAGEREF _Toc499303889 \h </w:instrText>
            </w:r>
            <w:r w:rsidR="00326212">
              <w:rPr>
                <w:noProof/>
                <w:webHidden/>
              </w:rPr>
            </w:r>
            <w:r w:rsidR="00326212">
              <w:rPr>
                <w:noProof/>
                <w:webHidden/>
              </w:rPr>
              <w:fldChar w:fldCharType="separate"/>
            </w:r>
            <w:r w:rsidR="00326212">
              <w:rPr>
                <w:noProof/>
                <w:webHidden/>
              </w:rPr>
              <w:t>42</w:t>
            </w:r>
            <w:r w:rsidR="00326212">
              <w:rPr>
                <w:noProof/>
                <w:webHidden/>
              </w:rPr>
              <w:fldChar w:fldCharType="end"/>
            </w:r>
          </w:hyperlink>
        </w:p>
        <w:p w14:paraId="0C941DD8"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0" w:history="1">
            <w:r w:rsidR="00326212" w:rsidRPr="00AA0B20">
              <w:rPr>
                <w:rStyle w:val="Hyperlink"/>
                <w:noProof/>
                <w14:scene3d>
                  <w14:camera w14:prst="orthographicFront"/>
                  <w14:lightRig w14:rig="threePt" w14:dir="t">
                    <w14:rot w14:lat="0" w14:lon="0" w14:rev="0"/>
                  </w14:lightRig>
                </w14:scene3d>
              </w:rPr>
              <w:t>2.1.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8 – Processo de carga arquivo TRANSACT</w:t>
            </w:r>
            <w:r w:rsidR="00326212">
              <w:rPr>
                <w:noProof/>
                <w:webHidden/>
              </w:rPr>
              <w:tab/>
            </w:r>
            <w:r w:rsidR="00326212">
              <w:rPr>
                <w:noProof/>
                <w:webHidden/>
              </w:rPr>
              <w:fldChar w:fldCharType="begin"/>
            </w:r>
            <w:r w:rsidR="00326212">
              <w:rPr>
                <w:noProof/>
                <w:webHidden/>
              </w:rPr>
              <w:instrText xml:space="preserve"> PAGEREF _Toc499303890 \h </w:instrText>
            </w:r>
            <w:r w:rsidR="00326212">
              <w:rPr>
                <w:noProof/>
                <w:webHidden/>
              </w:rPr>
            </w:r>
            <w:r w:rsidR="00326212">
              <w:rPr>
                <w:noProof/>
                <w:webHidden/>
              </w:rPr>
              <w:fldChar w:fldCharType="separate"/>
            </w:r>
            <w:r w:rsidR="00326212">
              <w:rPr>
                <w:noProof/>
                <w:webHidden/>
              </w:rPr>
              <w:t>42</w:t>
            </w:r>
            <w:r w:rsidR="00326212">
              <w:rPr>
                <w:noProof/>
                <w:webHidden/>
              </w:rPr>
              <w:fldChar w:fldCharType="end"/>
            </w:r>
          </w:hyperlink>
        </w:p>
        <w:p w14:paraId="29499AA6"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1" w:history="1">
            <w:r w:rsidR="00326212" w:rsidRPr="00AA0B20">
              <w:rPr>
                <w:rStyle w:val="Hyperlink"/>
                <w:noProof/>
                <w14:scene3d>
                  <w14:camera w14:prst="orthographicFront"/>
                  <w14:lightRig w14:rig="threePt" w14:dir="t">
                    <w14:rot w14:lat="0" w14:lon="0" w14:rev="0"/>
                  </w14:lightRig>
                </w14:scene3d>
              </w:rPr>
              <w:t>2.1.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7 – Carga dos arquivos OI VENDE</w:t>
            </w:r>
            <w:r w:rsidR="00326212">
              <w:rPr>
                <w:noProof/>
                <w:webHidden/>
              </w:rPr>
              <w:tab/>
            </w:r>
            <w:r w:rsidR="00326212">
              <w:rPr>
                <w:noProof/>
                <w:webHidden/>
              </w:rPr>
              <w:fldChar w:fldCharType="begin"/>
            </w:r>
            <w:r w:rsidR="00326212">
              <w:rPr>
                <w:noProof/>
                <w:webHidden/>
              </w:rPr>
              <w:instrText xml:space="preserve"> PAGEREF _Toc499303891 \h </w:instrText>
            </w:r>
            <w:r w:rsidR="00326212">
              <w:rPr>
                <w:noProof/>
                <w:webHidden/>
              </w:rPr>
            </w:r>
            <w:r w:rsidR="00326212">
              <w:rPr>
                <w:noProof/>
                <w:webHidden/>
              </w:rPr>
              <w:fldChar w:fldCharType="separate"/>
            </w:r>
            <w:r w:rsidR="00326212">
              <w:rPr>
                <w:noProof/>
                <w:webHidden/>
              </w:rPr>
              <w:t>55</w:t>
            </w:r>
            <w:r w:rsidR="00326212">
              <w:rPr>
                <w:noProof/>
                <w:webHidden/>
              </w:rPr>
              <w:fldChar w:fldCharType="end"/>
            </w:r>
          </w:hyperlink>
        </w:p>
        <w:p w14:paraId="07BE881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2" w:history="1">
            <w:r w:rsidR="00326212" w:rsidRPr="00AA0B20">
              <w:rPr>
                <w:rStyle w:val="Hyperlink"/>
                <w:noProof/>
                <w14:scene3d>
                  <w14:camera w14:prst="orthographicFront"/>
                  <w14:lightRig w14:rig="threePt" w14:dir="t">
                    <w14:rot w14:lat="0" w14:lon="0" w14:rev="0"/>
                  </w14:lightRig>
                </w14:scene3d>
              </w:rPr>
              <w:t>2.1.6.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9 – Processo de carga arquivo OI VENDE</w:t>
            </w:r>
            <w:r w:rsidR="00326212">
              <w:rPr>
                <w:noProof/>
                <w:webHidden/>
              </w:rPr>
              <w:tab/>
            </w:r>
            <w:r w:rsidR="00326212">
              <w:rPr>
                <w:noProof/>
                <w:webHidden/>
              </w:rPr>
              <w:fldChar w:fldCharType="begin"/>
            </w:r>
            <w:r w:rsidR="00326212">
              <w:rPr>
                <w:noProof/>
                <w:webHidden/>
              </w:rPr>
              <w:instrText xml:space="preserve"> PAGEREF _Toc499303892 \h </w:instrText>
            </w:r>
            <w:r w:rsidR="00326212">
              <w:rPr>
                <w:noProof/>
                <w:webHidden/>
              </w:rPr>
            </w:r>
            <w:r w:rsidR="00326212">
              <w:rPr>
                <w:noProof/>
                <w:webHidden/>
              </w:rPr>
              <w:fldChar w:fldCharType="separate"/>
            </w:r>
            <w:r w:rsidR="00326212">
              <w:rPr>
                <w:noProof/>
                <w:webHidden/>
              </w:rPr>
              <w:t>55</w:t>
            </w:r>
            <w:r w:rsidR="00326212">
              <w:rPr>
                <w:noProof/>
                <w:webHidden/>
              </w:rPr>
              <w:fldChar w:fldCharType="end"/>
            </w:r>
          </w:hyperlink>
        </w:p>
        <w:p w14:paraId="3378375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3" w:history="1">
            <w:r w:rsidR="00326212" w:rsidRPr="00AA0B20">
              <w:rPr>
                <w:rStyle w:val="Hyperlink"/>
                <w:noProof/>
                <w14:scene3d>
                  <w14:camera w14:prst="orthographicFront"/>
                  <w14:lightRig w14:rig="threePt" w14:dir="t">
                    <w14:rot w14:lat="0" w14:lon="0" w14:rev="0"/>
                  </w14:lightRig>
                </w14:scene3d>
              </w:rPr>
              <w:t>2.1.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8 – Carga dos arquivos BPO</w:t>
            </w:r>
            <w:r w:rsidR="00326212">
              <w:rPr>
                <w:noProof/>
                <w:webHidden/>
              </w:rPr>
              <w:tab/>
            </w:r>
            <w:r w:rsidR="00326212">
              <w:rPr>
                <w:noProof/>
                <w:webHidden/>
              </w:rPr>
              <w:fldChar w:fldCharType="begin"/>
            </w:r>
            <w:r w:rsidR="00326212">
              <w:rPr>
                <w:noProof/>
                <w:webHidden/>
              </w:rPr>
              <w:instrText xml:space="preserve"> PAGEREF _Toc499303893 \h </w:instrText>
            </w:r>
            <w:r w:rsidR="00326212">
              <w:rPr>
                <w:noProof/>
                <w:webHidden/>
              </w:rPr>
            </w:r>
            <w:r w:rsidR="00326212">
              <w:rPr>
                <w:noProof/>
                <w:webHidden/>
              </w:rPr>
              <w:fldChar w:fldCharType="separate"/>
            </w:r>
            <w:r w:rsidR="00326212">
              <w:rPr>
                <w:noProof/>
                <w:webHidden/>
              </w:rPr>
              <w:t>58</w:t>
            </w:r>
            <w:r w:rsidR="00326212">
              <w:rPr>
                <w:noProof/>
                <w:webHidden/>
              </w:rPr>
              <w:fldChar w:fldCharType="end"/>
            </w:r>
          </w:hyperlink>
        </w:p>
        <w:p w14:paraId="25EF1184"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4" w:history="1">
            <w:r w:rsidR="00326212" w:rsidRPr="00AA0B20">
              <w:rPr>
                <w:rStyle w:val="Hyperlink"/>
                <w:noProof/>
                <w14:scene3d>
                  <w14:camera w14:prst="orthographicFront"/>
                  <w14:lightRig w14:rig="threePt" w14:dir="t">
                    <w14:rot w14:lat="0" w14:lon="0" w14:rev="0"/>
                  </w14:lightRig>
                </w14:scene3d>
              </w:rPr>
              <w:t>2.1.7.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0 – Processo de carga arquivo BPO</w:t>
            </w:r>
            <w:r w:rsidR="00326212">
              <w:rPr>
                <w:noProof/>
                <w:webHidden/>
              </w:rPr>
              <w:tab/>
            </w:r>
            <w:r w:rsidR="00326212">
              <w:rPr>
                <w:noProof/>
                <w:webHidden/>
              </w:rPr>
              <w:fldChar w:fldCharType="begin"/>
            </w:r>
            <w:r w:rsidR="00326212">
              <w:rPr>
                <w:noProof/>
                <w:webHidden/>
              </w:rPr>
              <w:instrText xml:space="preserve"> PAGEREF _Toc499303894 \h </w:instrText>
            </w:r>
            <w:r w:rsidR="00326212">
              <w:rPr>
                <w:noProof/>
                <w:webHidden/>
              </w:rPr>
            </w:r>
            <w:r w:rsidR="00326212">
              <w:rPr>
                <w:noProof/>
                <w:webHidden/>
              </w:rPr>
              <w:fldChar w:fldCharType="separate"/>
            </w:r>
            <w:r w:rsidR="00326212">
              <w:rPr>
                <w:noProof/>
                <w:webHidden/>
              </w:rPr>
              <w:t>58</w:t>
            </w:r>
            <w:r w:rsidR="00326212">
              <w:rPr>
                <w:noProof/>
                <w:webHidden/>
              </w:rPr>
              <w:fldChar w:fldCharType="end"/>
            </w:r>
          </w:hyperlink>
        </w:p>
        <w:p w14:paraId="5F7FCECA"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5" w:history="1">
            <w:r w:rsidR="00326212" w:rsidRPr="00AA0B20">
              <w:rPr>
                <w:rStyle w:val="Hyperlink"/>
                <w:noProof/>
                <w14:scene3d>
                  <w14:camera w14:prst="orthographicFront"/>
                  <w14:lightRig w14:rig="threePt" w14:dir="t">
                    <w14:rot w14:lat="0" w14:lon="0" w14:rev="0"/>
                  </w14:lightRig>
                </w14:scene3d>
              </w:rPr>
              <w:t>2.1.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1 – Carga dos arquivos FPD</w:t>
            </w:r>
            <w:r w:rsidR="00326212">
              <w:rPr>
                <w:noProof/>
                <w:webHidden/>
              </w:rPr>
              <w:tab/>
            </w:r>
            <w:r w:rsidR="00326212">
              <w:rPr>
                <w:noProof/>
                <w:webHidden/>
              </w:rPr>
              <w:fldChar w:fldCharType="begin"/>
            </w:r>
            <w:r w:rsidR="00326212">
              <w:rPr>
                <w:noProof/>
                <w:webHidden/>
              </w:rPr>
              <w:instrText xml:space="preserve"> PAGEREF _Toc499303895 \h </w:instrText>
            </w:r>
            <w:r w:rsidR="00326212">
              <w:rPr>
                <w:noProof/>
                <w:webHidden/>
              </w:rPr>
            </w:r>
            <w:r w:rsidR="00326212">
              <w:rPr>
                <w:noProof/>
                <w:webHidden/>
              </w:rPr>
              <w:fldChar w:fldCharType="separate"/>
            </w:r>
            <w:r w:rsidR="00326212">
              <w:rPr>
                <w:noProof/>
                <w:webHidden/>
              </w:rPr>
              <w:t>61</w:t>
            </w:r>
            <w:r w:rsidR="00326212">
              <w:rPr>
                <w:noProof/>
                <w:webHidden/>
              </w:rPr>
              <w:fldChar w:fldCharType="end"/>
            </w:r>
          </w:hyperlink>
        </w:p>
        <w:p w14:paraId="452D136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6" w:history="1">
            <w:r w:rsidR="00326212" w:rsidRPr="00AA0B20">
              <w:rPr>
                <w:rStyle w:val="Hyperlink"/>
                <w:noProof/>
                <w14:scene3d>
                  <w14:camera w14:prst="orthographicFront"/>
                  <w14:lightRig w14:rig="threePt" w14:dir="t">
                    <w14:rot w14:lat="0" w14:lon="0" w14:rev="0"/>
                  </w14:lightRig>
                </w14:scene3d>
              </w:rPr>
              <w:t>2.1.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9 – Processo de carga arquivo FPD</w:t>
            </w:r>
            <w:r w:rsidR="00326212">
              <w:rPr>
                <w:noProof/>
                <w:webHidden/>
              </w:rPr>
              <w:tab/>
            </w:r>
            <w:r w:rsidR="00326212">
              <w:rPr>
                <w:noProof/>
                <w:webHidden/>
              </w:rPr>
              <w:fldChar w:fldCharType="begin"/>
            </w:r>
            <w:r w:rsidR="00326212">
              <w:rPr>
                <w:noProof/>
                <w:webHidden/>
              </w:rPr>
              <w:instrText xml:space="preserve"> PAGEREF _Toc499303896 \h </w:instrText>
            </w:r>
            <w:r w:rsidR="00326212">
              <w:rPr>
                <w:noProof/>
                <w:webHidden/>
              </w:rPr>
            </w:r>
            <w:r w:rsidR="00326212">
              <w:rPr>
                <w:noProof/>
                <w:webHidden/>
              </w:rPr>
              <w:fldChar w:fldCharType="separate"/>
            </w:r>
            <w:r w:rsidR="00326212">
              <w:rPr>
                <w:noProof/>
                <w:webHidden/>
              </w:rPr>
              <w:t>61</w:t>
            </w:r>
            <w:r w:rsidR="00326212">
              <w:rPr>
                <w:noProof/>
                <w:webHidden/>
              </w:rPr>
              <w:fldChar w:fldCharType="end"/>
            </w:r>
          </w:hyperlink>
        </w:p>
        <w:p w14:paraId="6D4EC94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7" w:history="1">
            <w:r w:rsidR="00326212" w:rsidRPr="00AA0B20">
              <w:rPr>
                <w:rStyle w:val="Hyperlink"/>
                <w:noProof/>
                <w14:scene3d>
                  <w14:camera w14:prst="orthographicFront"/>
                  <w14:lightRig w14:rig="threePt" w14:dir="t">
                    <w14:rot w14:lat="0" w14:lon="0" w14:rev="0"/>
                  </w14:lightRig>
                </w14:scene3d>
              </w:rPr>
              <w:t>2.1.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2 – Carga dos arquivos SIAF</w:t>
            </w:r>
            <w:r w:rsidR="00326212">
              <w:rPr>
                <w:noProof/>
                <w:webHidden/>
              </w:rPr>
              <w:tab/>
            </w:r>
            <w:r w:rsidR="00326212">
              <w:rPr>
                <w:noProof/>
                <w:webHidden/>
              </w:rPr>
              <w:fldChar w:fldCharType="begin"/>
            </w:r>
            <w:r w:rsidR="00326212">
              <w:rPr>
                <w:noProof/>
                <w:webHidden/>
              </w:rPr>
              <w:instrText xml:space="preserve"> PAGEREF _Toc499303897 \h </w:instrText>
            </w:r>
            <w:r w:rsidR="00326212">
              <w:rPr>
                <w:noProof/>
                <w:webHidden/>
              </w:rPr>
            </w:r>
            <w:r w:rsidR="00326212">
              <w:rPr>
                <w:noProof/>
                <w:webHidden/>
              </w:rPr>
              <w:fldChar w:fldCharType="separate"/>
            </w:r>
            <w:r w:rsidR="00326212">
              <w:rPr>
                <w:noProof/>
                <w:webHidden/>
              </w:rPr>
              <w:t>68</w:t>
            </w:r>
            <w:r w:rsidR="00326212">
              <w:rPr>
                <w:noProof/>
                <w:webHidden/>
              </w:rPr>
              <w:fldChar w:fldCharType="end"/>
            </w:r>
          </w:hyperlink>
        </w:p>
        <w:p w14:paraId="028BDD92"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898" w:history="1">
            <w:r w:rsidR="00326212" w:rsidRPr="00AA0B20">
              <w:rPr>
                <w:rStyle w:val="Hyperlink"/>
                <w:noProof/>
                <w14:scene3d>
                  <w14:camera w14:prst="orthographicFront"/>
                  <w14:lightRig w14:rig="threePt" w14:dir="t">
                    <w14:rot w14:lat="0" w14:lon="0" w14:rev="0"/>
                  </w14:lightRig>
                </w14:scene3d>
              </w:rPr>
              <w:t>2.1.9.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0 – Processo de carga arquivo SIAF</w:t>
            </w:r>
            <w:r w:rsidR="00326212">
              <w:rPr>
                <w:noProof/>
                <w:webHidden/>
              </w:rPr>
              <w:tab/>
            </w:r>
            <w:r w:rsidR="00326212">
              <w:rPr>
                <w:noProof/>
                <w:webHidden/>
              </w:rPr>
              <w:fldChar w:fldCharType="begin"/>
            </w:r>
            <w:r w:rsidR="00326212">
              <w:rPr>
                <w:noProof/>
                <w:webHidden/>
              </w:rPr>
              <w:instrText xml:space="preserve"> PAGEREF _Toc499303898 \h </w:instrText>
            </w:r>
            <w:r w:rsidR="00326212">
              <w:rPr>
                <w:noProof/>
                <w:webHidden/>
              </w:rPr>
            </w:r>
            <w:r w:rsidR="00326212">
              <w:rPr>
                <w:noProof/>
                <w:webHidden/>
              </w:rPr>
              <w:fldChar w:fldCharType="separate"/>
            </w:r>
            <w:r w:rsidR="00326212">
              <w:rPr>
                <w:noProof/>
                <w:webHidden/>
              </w:rPr>
              <w:t>68</w:t>
            </w:r>
            <w:r w:rsidR="00326212">
              <w:rPr>
                <w:noProof/>
                <w:webHidden/>
              </w:rPr>
              <w:fldChar w:fldCharType="end"/>
            </w:r>
          </w:hyperlink>
        </w:p>
        <w:p w14:paraId="4ABFCF6E"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899" w:history="1">
            <w:r w:rsidR="00326212" w:rsidRPr="00AA0B20">
              <w:rPr>
                <w:rStyle w:val="Hyperlink"/>
                <w:noProof/>
                <w14:scene3d>
                  <w14:camera w14:prst="orthographicFront"/>
                  <w14:lightRig w14:rig="threePt" w14:dir="t">
                    <w14:rot w14:lat="0" w14:lon="0" w14:rev="0"/>
                  </w14:lightRig>
                </w14:scene3d>
              </w:rPr>
              <w:t>2.1.10</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5 – Carga dos arquivos 31 Global</w:t>
            </w:r>
            <w:r w:rsidR="00326212">
              <w:rPr>
                <w:noProof/>
                <w:webHidden/>
              </w:rPr>
              <w:tab/>
            </w:r>
            <w:r w:rsidR="00326212">
              <w:rPr>
                <w:noProof/>
                <w:webHidden/>
              </w:rPr>
              <w:fldChar w:fldCharType="begin"/>
            </w:r>
            <w:r w:rsidR="00326212">
              <w:rPr>
                <w:noProof/>
                <w:webHidden/>
              </w:rPr>
              <w:instrText xml:space="preserve"> PAGEREF _Toc499303899 \h </w:instrText>
            </w:r>
            <w:r w:rsidR="00326212">
              <w:rPr>
                <w:noProof/>
                <w:webHidden/>
              </w:rPr>
            </w:r>
            <w:r w:rsidR="00326212">
              <w:rPr>
                <w:noProof/>
                <w:webHidden/>
              </w:rPr>
              <w:fldChar w:fldCharType="separate"/>
            </w:r>
            <w:r w:rsidR="00326212">
              <w:rPr>
                <w:noProof/>
                <w:webHidden/>
              </w:rPr>
              <w:t>82</w:t>
            </w:r>
            <w:r w:rsidR="00326212">
              <w:rPr>
                <w:noProof/>
                <w:webHidden/>
              </w:rPr>
              <w:fldChar w:fldCharType="end"/>
            </w:r>
          </w:hyperlink>
        </w:p>
        <w:p w14:paraId="3B857AF1"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0" w:history="1">
            <w:r w:rsidR="00326212" w:rsidRPr="00AA0B20">
              <w:rPr>
                <w:rStyle w:val="Hyperlink"/>
                <w:noProof/>
                <w14:scene3d>
                  <w14:camera w14:prst="orthographicFront"/>
                  <w14:lightRig w14:rig="threePt" w14:dir="t">
                    <w14:rot w14:lat="0" w14:lon="0" w14:rev="0"/>
                  </w14:lightRig>
                </w14:scene3d>
              </w:rPr>
              <w:t>2.1.10.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3 – Processo de carga arquivo 31 Global</w:t>
            </w:r>
            <w:r w:rsidR="00326212">
              <w:rPr>
                <w:noProof/>
                <w:webHidden/>
              </w:rPr>
              <w:tab/>
            </w:r>
            <w:r w:rsidR="00326212">
              <w:rPr>
                <w:noProof/>
                <w:webHidden/>
              </w:rPr>
              <w:fldChar w:fldCharType="begin"/>
            </w:r>
            <w:r w:rsidR="00326212">
              <w:rPr>
                <w:noProof/>
                <w:webHidden/>
              </w:rPr>
              <w:instrText xml:space="preserve"> PAGEREF _Toc499303900 \h </w:instrText>
            </w:r>
            <w:r w:rsidR="00326212">
              <w:rPr>
                <w:noProof/>
                <w:webHidden/>
              </w:rPr>
            </w:r>
            <w:r w:rsidR="00326212">
              <w:rPr>
                <w:noProof/>
                <w:webHidden/>
              </w:rPr>
              <w:fldChar w:fldCharType="separate"/>
            </w:r>
            <w:r w:rsidR="00326212">
              <w:rPr>
                <w:noProof/>
                <w:webHidden/>
              </w:rPr>
              <w:t>82</w:t>
            </w:r>
            <w:r w:rsidR="00326212">
              <w:rPr>
                <w:noProof/>
                <w:webHidden/>
              </w:rPr>
              <w:fldChar w:fldCharType="end"/>
            </w:r>
          </w:hyperlink>
        </w:p>
        <w:p w14:paraId="0ACA4114"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1" w:history="1">
            <w:r w:rsidR="00326212" w:rsidRPr="00AA0B20">
              <w:rPr>
                <w:rStyle w:val="Hyperlink"/>
                <w:noProof/>
                <w14:scene3d>
                  <w14:camera w14:prst="orthographicFront"/>
                  <w14:lightRig w14:rig="threePt" w14:dir="t">
                    <w14:rot w14:lat="0" w14:lon="0" w14:rev="0"/>
                  </w14:lightRig>
                </w14:scene3d>
              </w:rPr>
              <w:t>2.1.1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2 – Carga dos arquivos BOV</w:t>
            </w:r>
            <w:r w:rsidR="00326212">
              <w:rPr>
                <w:noProof/>
                <w:webHidden/>
              </w:rPr>
              <w:tab/>
            </w:r>
            <w:r w:rsidR="00326212">
              <w:rPr>
                <w:noProof/>
                <w:webHidden/>
              </w:rPr>
              <w:fldChar w:fldCharType="begin"/>
            </w:r>
            <w:r w:rsidR="00326212">
              <w:rPr>
                <w:noProof/>
                <w:webHidden/>
              </w:rPr>
              <w:instrText xml:space="preserve"> PAGEREF _Toc499303901 \h </w:instrText>
            </w:r>
            <w:r w:rsidR="00326212">
              <w:rPr>
                <w:noProof/>
                <w:webHidden/>
              </w:rPr>
            </w:r>
            <w:r w:rsidR="00326212">
              <w:rPr>
                <w:noProof/>
                <w:webHidden/>
              </w:rPr>
              <w:fldChar w:fldCharType="separate"/>
            </w:r>
            <w:r w:rsidR="00326212">
              <w:rPr>
                <w:noProof/>
                <w:webHidden/>
              </w:rPr>
              <w:t>94</w:t>
            </w:r>
            <w:r w:rsidR="00326212">
              <w:rPr>
                <w:noProof/>
                <w:webHidden/>
              </w:rPr>
              <w:fldChar w:fldCharType="end"/>
            </w:r>
          </w:hyperlink>
        </w:p>
        <w:p w14:paraId="0C2F415C"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2" w:history="1">
            <w:r w:rsidR="00326212" w:rsidRPr="00AA0B20">
              <w:rPr>
                <w:rStyle w:val="Hyperlink"/>
                <w:noProof/>
                <w14:scene3d>
                  <w14:camera w14:prst="orthographicFront"/>
                  <w14:lightRig w14:rig="threePt" w14:dir="t">
                    <w14:rot w14:lat="0" w14:lon="0" w14:rev="0"/>
                  </w14:lightRig>
                </w14:scene3d>
              </w:rPr>
              <w:t>2.1.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2 – Processo de carga arquivo BOV</w:t>
            </w:r>
            <w:r w:rsidR="00326212">
              <w:rPr>
                <w:noProof/>
                <w:webHidden/>
              </w:rPr>
              <w:tab/>
            </w:r>
            <w:r w:rsidR="00326212">
              <w:rPr>
                <w:noProof/>
                <w:webHidden/>
              </w:rPr>
              <w:fldChar w:fldCharType="begin"/>
            </w:r>
            <w:r w:rsidR="00326212">
              <w:rPr>
                <w:noProof/>
                <w:webHidden/>
              </w:rPr>
              <w:instrText xml:space="preserve"> PAGEREF _Toc499303902 \h </w:instrText>
            </w:r>
            <w:r w:rsidR="00326212">
              <w:rPr>
                <w:noProof/>
                <w:webHidden/>
              </w:rPr>
            </w:r>
            <w:r w:rsidR="00326212">
              <w:rPr>
                <w:noProof/>
                <w:webHidden/>
              </w:rPr>
              <w:fldChar w:fldCharType="separate"/>
            </w:r>
            <w:r w:rsidR="00326212">
              <w:rPr>
                <w:noProof/>
                <w:webHidden/>
              </w:rPr>
              <w:t>94</w:t>
            </w:r>
            <w:r w:rsidR="00326212">
              <w:rPr>
                <w:noProof/>
                <w:webHidden/>
              </w:rPr>
              <w:fldChar w:fldCharType="end"/>
            </w:r>
          </w:hyperlink>
        </w:p>
        <w:p w14:paraId="0BEB1688"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3" w:history="1">
            <w:r w:rsidR="00326212" w:rsidRPr="00AA0B20">
              <w:rPr>
                <w:rStyle w:val="Hyperlink"/>
                <w:noProof/>
                <w14:scene3d>
                  <w14:camera w14:prst="orthographicFront"/>
                  <w14:lightRig w14:rig="threePt" w14:dir="t">
                    <w14:rot w14:lat="0" w14:lon="0" w14:rev="0"/>
                  </w14:lightRig>
                </w14:scene3d>
              </w:rPr>
              <w:t>2.1.1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5 – Carga de arquivos de cadastro e contrato do SINN</w:t>
            </w:r>
            <w:r w:rsidR="00326212">
              <w:rPr>
                <w:noProof/>
                <w:webHidden/>
              </w:rPr>
              <w:tab/>
            </w:r>
            <w:r w:rsidR="00326212">
              <w:rPr>
                <w:noProof/>
                <w:webHidden/>
              </w:rPr>
              <w:fldChar w:fldCharType="begin"/>
            </w:r>
            <w:r w:rsidR="00326212">
              <w:rPr>
                <w:noProof/>
                <w:webHidden/>
              </w:rPr>
              <w:instrText xml:space="preserve"> PAGEREF _Toc499303903 \h </w:instrText>
            </w:r>
            <w:r w:rsidR="00326212">
              <w:rPr>
                <w:noProof/>
                <w:webHidden/>
              </w:rPr>
            </w:r>
            <w:r w:rsidR="00326212">
              <w:rPr>
                <w:noProof/>
                <w:webHidden/>
              </w:rPr>
              <w:fldChar w:fldCharType="separate"/>
            </w:r>
            <w:r w:rsidR="00326212">
              <w:rPr>
                <w:noProof/>
                <w:webHidden/>
              </w:rPr>
              <w:t>97</w:t>
            </w:r>
            <w:r w:rsidR="00326212">
              <w:rPr>
                <w:noProof/>
                <w:webHidden/>
              </w:rPr>
              <w:fldChar w:fldCharType="end"/>
            </w:r>
          </w:hyperlink>
        </w:p>
        <w:p w14:paraId="54CC040C"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4" w:history="1">
            <w:r w:rsidR="00326212" w:rsidRPr="00AA0B20">
              <w:rPr>
                <w:rStyle w:val="Hyperlink"/>
                <w:noProof/>
                <w14:scene3d>
                  <w14:camera w14:prst="orthographicFront"/>
                  <w14:lightRig w14:rig="threePt" w14:dir="t">
                    <w14:rot w14:lat="0" w14:lon="0" w14:rev="0"/>
                  </w14:lightRig>
                </w14:scene3d>
              </w:rPr>
              <w:t>2.1.1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8 – Criação de processo de carga dos arquivos de Contratos e Cadastro do SINN</w:t>
            </w:r>
            <w:r w:rsidR="00326212">
              <w:rPr>
                <w:noProof/>
                <w:webHidden/>
              </w:rPr>
              <w:tab/>
            </w:r>
            <w:r w:rsidR="00326212">
              <w:rPr>
                <w:noProof/>
                <w:webHidden/>
              </w:rPr>
              <w:fldChar w:fldCharType="begin"/>
            </w:r>
            <w:r w:rsidR="00326212">
              <w:rPr>
                <w:noProof/>
                <w:webHidden/>
              </w:rPr>
              <w:instrText xml:space="preserve"> PAGEREF _Toc499303904 \h </w:instrText>
            </w:r>
            <w:r w:rsidR="00326212">
              <w:rPr>
                <w:noProof/>
                <w:webHidden/>
              </w:rPr>
            </w:r>
            <w:r w:rsidR="00326212">
              <w:rPr>
                <w:noProof/>
                <w:webHidden/>
              </w:rPr>
              <w:fldChar w:fldCharType="separate"/>
            </w:r>
            <w:r w:rsidR="00326212">
              <w:rPr>
                <w:noProof/>
                <w:webHidden/>
              </w:rPr>
              <w:t>97</w:t>
            </w:r>
            <w:r w:rsidR="00326212">
              <w:rPr>
                <w:noProof/>
                <w:webHidden/>
              </w:rPr>
              <w:fldChar w:fldCharType="end"/>
            </w:r>
          </w:hyperlink>
        </w:p>
        <w:p w14:paraId="31C4136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5" w:history="1">
            <w:r w:rsidR="00326212" w:rsidRPr="00AA0B20">
              <w:rPr>
                <w:rStyle w:val="Hyperlink"/>
                <w:noProof/>
                <w14:scene3d>
                  <w14:camera w14:prst="orthographicFront"/>
                  <w14:lightRig w14:rig="threePt" w14:dir="t">
                    <w14:rot w14:lat="0" w14:lon="0" w14:rev="0"/>
                  </w14:lightRig>
                </w14:scene3d>
              </w:rPr>
              <w:t>2.1.1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Tratamentos Genéricos Para Carregamento</w:t>
            </w:r>
            <w:r w:rsidR="00326212">
              <w:rPr>
                <w:noProof/>
                <w:webHidden/>
              </w:rPr>
              <w:tab/>
            </w:r>
            <w:r w:rsidR="00326212">
              <w:rPr>
                <w:noProof/>
                <w:webHidden/>
              </w:rPr>
              <w:fldChar w:fldCharType="begin"/>
            </w:r>
            <w:r w:rsidR="00326212">
              <w:rPr>
                <w:noProof/>
                <w:webHidden/>
              </w:rPr>
              <w:instrText xml:space="preserve"> PAGEREF _Toc499303905 \h </w:instrText>
            </w:r>
            <w:r w:rsidR="00326212">
              <w:rPr>
                <w:noProof/>
                <w:webHidden/>
              </w:rPr>
            </w:r>
            <w:r w:rsidR="00326212">
              <w:rPr>
                <w:noProof/>
                <w:webHidden/>
              </w:rPr>
              <w:fldChar w:fldCharType="separate"/>
            </w:r>
            <w:r w:rsidR="00326212">
              <w:rPr>
                <w:noProof/>
                <w:webHidden/>
              </w:rPr>
              <w:t>104</w:t>
            </w:r>
            <w:r w:rsidR="00326212">
              <w:rPr>
                <w:noProof/>
                <w:webHidden/>
              </w:rPr>
              <w:fldChar w:fldCharType="end"/>
            </w:r>
          </w:hyperlink>
        </w:p>
        <w:p w14:paraId="4A2853F8"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6" w:history="1">
            <w:r w:rsidR="00326212" w:rsidRPr="00AA0B20">
              <w:rPr>
                <w:rStyle w:val="Hyperlink"/>
                <w:noProof/>
                <w14:scene3d>
                  <w14:camera w14:prst="orthographicFront"/>
                  <w14:lightRig w14:rig="threePt" w14:dir="t">
                    <w14:rot w14:lat="0" w14:lon="0" w14:rev="0"/>
                  </w14:lightRig>
                </w14:scene3d>
              </w:rPr>
              <w:t>2.1.1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Normalizações de Registros</w:t>
            </w:r>
            <w:r w:rsidR="00326212">
              <w:rPr>
                <w:noProof/>
                <w:webHidden/>
              </w:rPr>
              <w:tab/>
            </w:r>
            <w:r w:rsidR="00326212">
              <w:rPr>
                <w:noProof/>
                <w:webHidden/>
              </w:rPr>
              <w:fldChar w:fldCharType="begin"/>
            </w:r>
            <w:r w:rsidR="00326212">
              <w:rPr>
                <w:noProof/>
                <w:webHidden/>
              </w:rPr>
              <w:instrText xml:space="preserve"> PAGEREF _Toc499303906 \h </w:instrText>
            </w:r>
            <w:r w:rsidR="00326212">
              <w:rPr>
                <w:noProof/>
                <w:webHidden/>
              </w:rPr>
            </w:r>
            <w:r w:rsidR="00326212">
              <w:rPr>
                <w:noProof/>
                <w:webHidden/>
              </w:rPr>
              <w:fldChar w:fldCharType="separate"/>
            </w:r>
            <w:r w:rsidR="00326212">
              <w:rPr>
                <w:noProof/>
                <w:webHidden/>
              </w:rPr>
              <w:t>104</w:t>
            </w:r>
            <w:r w:rsidR="00326212">
              <w:rPr>
                <w:noProof/>
                <w:webHidden/>
              </w:rPr>
              <w:fldChar w:fldCharType="end"/>
            </w:r>
          </w:hyperlink>
        </w:p>
        <w:p w14:paraId="082A21D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7" w:history="1">
            <w:r w:rsidR="00326212" w:rsidRPr="00AA0B20">
              <w:rPr>
                <w:rStyle w:val="Hyperlink"/>
                <w:noProof/>
                <w14:scene3d>
                  <w14:camera w14:prst="orthographicFront"/>
                  <w14:lightRig w14:rig="threePt" w14:dir="t">
                    <w14:rot w14:lat="0" w14:lon="0" w14:rev="0"/>
                  </w14:lightRig>
                </w14:scene3d>
              </w:rPr>
              <w:t>2.1.1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Erros de Carregamento</w:t>
            </w:r>
            <w:r w:rsidR="00326212">
              <w:rPr>
                <w:noProof/>
                <w:webHidden/>
              </w:rPr>
              <w:tab/>
            </w:r>
            <w:r w:rsidR="00326212">
              <w:rPr>
                <w:noProof/>
                <w:webHidden/>
              </w:rPr>
              <w:fldChar w:fldCharType="begin"/>
            </w:r>
            <w:r w:rsidR="00326212">
              <w:rPr>
                <w:noProof/>
                <w:webHidden/>
              </w:rPr>
              <w:instrText xml:space="preserve"> PAGEREF _Toc499303907 \h </w:instrText>
            </w:r>
            <w:r w:rsidR="00326212">
              <w:rPr>
                <w:noProof/>
                <w:webHidden/>
              </w:rPr>
            </w:r>
            <w:r w:rsidR="00326212">
              <w:rPr>
                <w:noProof/>
                <w:webHidden/>
              </w:rPr>
              <w:fldChar w:fldCharType="separate"/>
            </w:r>
            <w:r w:rsidR="00326212">
              <w:rPr>
                <w:noProof/>
                <w:webHidden/>
              </w:rPr>
              <w:t>106</w:t>
            </w:r>
            <w:r w:rsidR="00326212">
              <w:rPr>
                <w:noProof/>
                <w:webHidden/>
              </w:rPr>
              <w:fldChar w:fldCharType="end"/>
            </w:r>
          </w:hyperlink>
        </w:p>
        <w:p w14:paraId="53621425"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08" w:history="1">
            <w:r w:rsidR="00326212" w:rsidRPr="00AA0B20">
              <w:rPr>
                <w:rStyle w:val="Hyperlink"/>
                <w:noProof/>
                <w14:scene3d>
                  <w14:camera w14:prst="orthographicFront"/>
                  <w14:lightRig w14:rig="threePt" w14:dir="t">
                    <w14:rot w14:lat="0" w14:lon="0" w14:rev="0"/>
                  </w14:lightRig>
                </w14:scene3d>
              </w:rPr>
              <w:t>2.1.1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o Batch Preparação Contadores</w:t>
            </w:r>
            <w:r w:rsidR="00326212">
              <w:rPr>
                <w:noProof/>
                <w:webHidden/>
              </w:rPr>
              <w:tab/>
            </w:r>
            <w:r w:rsidR="00326212">
              <w:rPr>
                <w:noProof/>
                <w:webHidden/>
              </w:rPr>
              <w:fldChar w:fldCharType="begin"/>
            </w:r>
            <w:r w:rsidR="00326212">
              <w:rPr>
                <w:noProof/>
                <w:webHidden/>
              </w:rPr>
              <w:instrText xml:space="preserve"> PAGEREF _Toc499303908 \h </w:instrText>
            </w:r>
            <w:r w:rsidR="00326212">
              <w:rPr>
                <w:noProof/>
                <w:webHidden/>
              </w:rPr>
            </w:r>
            <w:r w:rsidR="00326212">
              <w:rPr>
                <w:noProof/>
                <w:webHidden/>
              </w:rPr>
              <w:fldChar w:fldCharType="separate"/>
            </w:r>
            <w:r w:rsidR="00326212">
              <w:rPr>
                <w:noProof/>
                <w:webHidden/>
              </w:rPr>
              <w:t>107</w:t>
            </w:r>
            <w:r w:rsidR="00326212">
              <w:rPr>
                <w:noProof/>
                <w:webHidden/>
              </w:rPr>
              <w:fldChar w:fldCharType="end"/>
            </w:r>
          </w:hyperlink>
        </w:p>
        <w:p w14:paraId="74ABA8C1"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09" w:history="1">
            <w:r w:rsidR="00326212" w:rsidRPr="00AA0B20">
              <w:rPr>
                <w:rStyle w:val="Hyperlink"/>
                <w:noProof/>
                <w14:scene3d>
                  <w14:camera w14:prst="orthographicFront"/>
                  <w14:lightRig w14:rig="threePt" w14:dir="t">
                    <w14:rot w14:lat="0" w14:lon="0" w14:rev="0"/>
                  </w14:lightRig>
                </w14:scene3d>
              </w:rPr>
              <w:t>2.1.1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Datas de referência</w:t>
            </w:r>
            <w:r w:rsidR="00326212">
              <w:rPr>
                <w:noProof/>
                <w:webHidden/>
              </w:rPr>
              <w:tab/>
            </w:r>
            <w:r w:rsidR="00326212">
              <w:rPr>
                <w:noProof/>
                <w:webHidden/>
              </w:rPr>
              <w:fldChar w:fldCharType="begin"/>
            </w:r>
            <w:r w:rsidR="00326212">
              <w:rPr>
                <w:noProof/>
                <w:webHidden/>
              </w:rPr>
              <w:instrText xml:space="preserve"> PAGEREF _Toc499303909 \h </w:instrText>
            </w:r>
            <w:r w:rsidR="00326212">
              <w:rPr>
                <w:noProof/>
                <w:webHidden/>
              </w:rPr>
            </w:r>
            <w:r w:rsidR="00326212">
              <w:rPr>
                <w:noProof/>
                <w:webHidden/>
              </w:rPr>
              <w:fldChar w:fldCharType="separate"/>
            </w:r>
            <w:r w:rsidR="00326212">
              <w:rPr>
                <w:noProof/>
                <w:webHidden/>
              </w:rPr>
              <w:t>108</w:t>
            </w:r>
            <w:r w:rsidR="00326212">
              <w:rPr>
                <w:noProof/>
                <w:webHidden/>
              </w:rPr>
              <w:fldChar w:fldCharType="end"/>
            </w:r>
          </w:hyperlink>
        </w:p>
        <w:p w14:paraId="7875E1B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0" w:history="1">
            <w:r w:rsidR="00326212" w:rsidRPr="00AA0B20">
              <w:rPr>
                <w:rStyle w:val="Hyperlink"/>
                <w:noProof/>
                <w14:scene3d>
                  <w14:camera w14:prst="orthographicFront"/>
                  <w14:lightRig w14:rig="threePt" w14:dir="t">
                    <w14:rot w14:lat="0" w14:lon="0" w14:rev="0"/>
                  </w14:lightRig>
                </w14:scene3d>
              </w:rPr>
              <w:t>2.1.15.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contadores – mensal</w:t>
            </w:r>
            <w:r w:rsidR="00326212">
              <w:rPr>
                <w:noProof/>
                <w:webHidden/>
              </w:rPr>
              <w:tab/>
            </w:r>
            <w:r w:rsidR="00326212">
              <w:rPr>
                <w:noProof/>
                <w:webHidden/>
              </w:rPr>
              <w:fldChar w:fldCharType="begin"/>
            </w:r>
            <w:r w:rsidR="00326212">
              <w:rPr>
                <w:noProof/>
                <w:webHidden/>
              </w:rPr>
              <w:instrText xml:space="preserve"> PAGEREF _Toc499303910 \h </w:instrText>
            </w:r>
            <w:r w:rsidR="00326212">
              <w:rPr>
                <w:noProof/>
                <w:webHidden/>
              </w:rPr>
            </w:r>
            <w:r w:rsidR="00326212">
              <w:rPr>
                <w:noProof/>
                <w:webHidden/>
              </w:rPr>
              <w:fldChar w:fldCharType="separate"/>
            </w:r>
            <w:r w:rsidR="00326212">
              <w:rPr>
                <w:noProof/>
                <w:webHidden/>
              </w:rPr>
              <w:t>108</w:t>
            </w:r>
            <w:r w:rsidR="00326212">
              <w:rPr>
                <w:noProof/>
                <w:webHidden/>
              </w:rPr>
              <w:fldChar w:fldCharType="end"/>
            </w:r>
          </w:hyperlink>
        </w:p>
        <w:p w14:paraId="5D61B93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1" w:history="1">
            <w:r w:rsidR="00326212" w:rsidRPr="00AA0B20">
              <w:rPr>
                <w:rStyle w:val="Hyperlink"/>
                <w:noProof/>
                <w14:scene3d>
                  <w14:camera w14:prst="orthographicFront"/>
                  <w14:lightRig w14:rig="threePt" w14:dir="t">
                    <w14:rot w14:lat="0" w14:lon="0" w14:rev="0"/>
                  </w14:lightRig>
                </w14:scene3d>
              </w:rPr>
              <w:t>2.1.15.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Carregamento da tabela de contadores</w:t>
            </w:r>
            <w:r w:rsidR="00326212">
              <w:rPr>
                <w:noProof/>
                <w:webHidden/>
              </w:rPr>
              <w:tab/>
            </w:r>
            <w:r w:rsidR="00326212">
              <w:rPr>
                <w:noProof/>
                <w:webHidden/>
              </w:rPr>
              <w:fldChar w:fldCharType="begin"/>
            </w:r>
            <w:r w:rsidR="00326212">
              <w:rPr>
                <w:noProof/>
                <w:webHidden/>
              </w:rPr>
              <w:instrText xml:space="preserve"> PAGEREF _Toc499303911 \h </w:instrText>
            </w:r>
            <w:r w:rsidR="00326212">
              <w:rPr>
                <w:noProof/>
                <w:webHidden/>
              </w:rPr>
            </w:r>
            <w:r w:rsidR="00326212">
              <w:rPr>
                <w:noProof/>
                <w:webHidden/>
              </w:rPr>
              <w:fldChar w:fldCharType="separate"/>
            </w:r>
            <w:r w:rsidR="00326212">
              <w:rPr>
                <w:noProof/>
                <w:webHidden/>
              </w:rPr>
              <w:t>110</w:t>
            </w:r>
            <w:r w:rsidR="00326212">
              <w:rPr>
                <w:noProof/>
                <w:webHidden/>
              </w:rPr>
              <w:fldChar w:fldCharType="end"/>
            </w:r>
          </w:hyperlink>
        </w:p>
        <w:p w14:paraId="090C7889"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12" w:history="1">
            <w:r w:rsidR="00326212" w:rsidRPr="00AA0B20">
              <w:rPr>
                <w:rStyle w:val="Hyperlink"/>
                <w:noProof/>
                <w14:scene3d>
                  <w14:camera w14:prst="orthographicFront"/>
                  <w14:lightRig w14:rig="threePt" w14:dir="t">
                    <w14:rot w14:lat="0" w14:lon="0" w14:rev="0"/>
                  </w14:lightRig>
                </w14:scene3d>
              </w:rPr>
              <w:t>2.1.15.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Preparação de Lookups</w:t>
            </w:r>
            <w:r w:rsidR="00326212">
              <w:rPr>
                <w:noProof/>
                <w:webHidden/>
              </w:rPr>
              <w:tab/>
            </w:r>
            <w:r w:rsidR="00326212">
              <w:rPr>
                <w:noProof/>
                <w:webHidden/>
              </w:rPr>
              <w:fldChar w:fldCharType="begin"/>
            </w:r>
            <w:r w:rsidR="00326212">
              <w:rPr>
                <w:noProof/>
                <w:webHidden/>
              </w:rPr>
              <w:instrText xml:space="preserve"> PAGEREF _Toc499303912 \h </w:instrText>
            </w:r>
            <w:r w:rsidR="00326212">
              <w:rPr>
                <w:noProof/>
                <w:webHidden/>
              </w:rPr>
            </w:r>
            <w:r w:rsidR="00326212">
              <w:rPr>
                <w:noProof/>
                <w:webHidden/>
              </w:rPr>
              <w:fldChar w:fldCharType="separate"/>
            </w:r>
            <w:r w:rsidR="00326212">
              <w:rPr>
                <w:noProof/>
                <w:webHidden/>
              </w:rPr>
              <w:t>117</w:t>
            </w:r>
            <w:r w:rsidR="00326212">
              <w:rPr>
                <w:noProof/>
                <w:webHidden/>
              </w:rPr>
              <w:fldChar w:fldCharType="end"/>
            </w:r>
          </w:hyperlink>
        </w:p>
        <w:p w14:paraId="3E78E0A8" w14:textId="77777777" w:rsidR="00326212" w:rsidRDefault="009F4715">
          <w:pPr>
            <w:pStyle w:val="TOC2"/>
            <w:rPr>
              <w:rFonts w:asciiTheme="minorHAnsi" w:eastAsiaTheme="minorEastAsia" w:hAnsiTheme="minorHAnsi" w:cstheme="minorBidi"/>
              <w:sz w:val="22"/>
              <w:szCs w:val="22"/>
            </w:rPr>
          </w:pPr>
          <w:hyperlink w:anchor="_Toc499303913" w:history="1">
            <w:r w:rsidR="00326212" w:rsidRPr="00AA0B20">
              <w:rPr>
                <w:rStyle w:val="Hyperlink"/>
              </w:rPr>
              <w:t>2.2</w:t>
            </w:r>
            <w:r w:rsidR="00326212">
              <w:rPr>
                <w:rFonts w:asciiTheme="minorHAnsi" w:eastAsiaTheme="minorEastAsia" w:hAnsiTheme="minorHAnsi" w:cstheme="minorBidi"/>
                <w:sz w:val="22"/>
                <w:szCs w:val="22"/>
              </w:rPr>
              <w:tab/>
            </w:r>
            <w:r w:rsidR="00326212" w:rsidRPr="00AA0B20">
              <w:rPr>
                <w:rStyle w:val="Hyperlink"/>
              </w:rPr>
              <w:t>Blacklist, Whitelist e Greylist</w:t>
            </w:r>
            <w:r w:rsidR="00326212">
              <w:rPr>
                <w:webHidden/>
              </w:rPr>
              <w:tab/>
            </w:r>
            <w:r w:rsidR="00326212">
              <w:rPr>
                <w:webHidden/>
              </w:rPr>
              <w:fldChar w:fldCharType="begin"/>
            </w:r>
            <w:r w:rsidR="00326212">
              <w:rPr>
                <w:webHidden/>
              </w:rPr>
              <w:instrText xml:space="preserve"> PAGEREF _Toc499303913 \h </w:instrText>
            </w:r>
            <w:r w:rsidR="00326212">
              <w:rPr>
                <w:webHidden/>
              </w:rPr>
            </w:r>
            <w:r w:rsidR="00326212">
              <w:rPr>
                <w:webHidden/>
              </w:rPr>
              <w:fldChar w:fldCharType="separate"/>
            </w:r>
            <w:r w:rsidR="00326212">
              <w:rPr>
                <w:webHidden/>
              </w:rPr>
              <w:t>131</w:t>
            </w:r>
            <w:r w:rsidR="00326212">
              <w:rPr>
                <w:webHidden/>
              </w:rPr>
              <w:fldChar w:fldCharType="end"/>
            </w:r>
          </w:hyperlink>
        </w:p>
        <w:p w14:paraId="3E4F726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4" w:history="1">
            <w:r w:rsidR="00326212" w:rsidRPr="00AA0B20">
              <w:rPr>
                <w:rStyle w:val="Hyperlink"/>
                <w:noProof/>
                <w14:scene3d>
                  <w14:camera w14:prst="orthographicFront"/>
                  <w14:lightRig w14:rig="threePt" w14:dir="t">
                    <w14:rot w14:lat="0" w14:lon="0" w14:rev="0"/>
                  </w14:lightRig>
                </w14:scene3d>
              </w:rPr>
              <w:t>2.2.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7 – Blacklist CPF e/ou CNPJ</w:t>
            </w:r>
            <w:r w:rsidR="00326212">
              <w:rPr>
                <w:noProof/>
                <w:webHidden/>
              </w:rPr>
              <w:tab/>
            </w:r>
            <w:r w:rsidR="00326212">
              <w:rPr>
                <w:noProof/>
                <w:webHidden/>
              </w:rPr>
              <w:fldChar w:fldCharType="begin"/>
            </w:r>
            <w:r w:rsidR="00326212">
              <w:rPr>
                <w:noProof/>
                <w:webHidden/>
              </w:rPr>
              <w:instrText xml:space="preserve"> PAGEREF _Toc499303914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08E4F6C5"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5" w:history="1">
            <w:r w:rsidR="00326212" w:rsidRPr="00AA0B20">
              <w:rPr>
                <w:rStyle w:val="Hyperlink"/>
                <w:noProof/>
                <w14:scene3d>
                  <w14:camera w14:prst="orthographicFront"/>
                  <w14:lightRig w14:rig="threePt" w14:dir="t">
                    <w14:rot w14:lat="0" w14:lon="0" w14:rev="0"/>
                  </w14:lightRig>
                </w14:scene3d>
              </w:rPr>
              <w:t>2.2.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8 – Whitelist CPF e/ou CNPJ</w:t>
            </w:r>
            <w:r w:rsidR="00326212">
              <w:rPr>
                <w:noProof/>
                <w:webHidden/>
              </w:rPr>
              <w:tab/>
            </w:r>
            <w:r w:rsidR="00326212">
              <w:rPr>
                <w:noProof/>
                <w:webHidden/>
              </w:rPr>
              <w:fldChar w:fldCharType="begin"/>
            </w:r>
            <w:r w:rsidR="00326212">
              <w:rPr>
                <w:noProof/>
                <w:webHidden/>
              </w:rPr>
              <w:instrText xml:space="preserve"> PAGEREF _Toc499303915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52DBA820"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6" w:history="1">
            <w:r w:rsidR="00326212" w:rsidRPr="00AA0B20">
              <w:rPr>
                <w:rStyle w:val="Hyperlink"/>
                <w:noProof/>
                <w14:scene3d>
                  <w14:camera w14:prst="orthographicFront"/>
                  <w14:lightRig w14:rig="threePt" w14:dir="t">
                    <w14:rot w14:lat="0" w14:lon="0" w14:rev="0"/>
                  </w14:lightRig>
                </w14:scene3d>
              </w:rPr>
              <w:t>2.2.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8 – Greylist CPF e/ou CNPJ</w:t>
            </w:r>
            <w:r w:rsidR="00326212">
              <w:rPr>
                <w:noProof/>
                <w:webHidden/>
              </w:rPr>
              <w:tab/>
            </w:r>
            <w:r w:rsidR="00326212">
              <w:rPr>
                <w:noProof/>
                <w:webHidden/>
              </w:rPr>
              <w:fldChar w:fldCharType="begin"/>
            </w:r>
            <w:r w:rsidR="00326212">
              <w:rPr>
                <w:noProof/>
                <w:webHidden/>
              </w:rPr>
              <w:instrText xml:space="preserve"> PAGEREF _Toc499303916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4FCDB52E"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7" w:history="1">
            <w:r w:rsidR="00326212" w:rsidRPr="00AA0B20">
              <w:rPr>
                <w:rStyle w:val="Hyperlink"/>
                <w:noProof/>
                <w14:scene3d>
                  <w14:camera w14:prst="orthographicFront"/>
                  <w14:lightRig w14:rig="threePt" w14:dir="t">
                    <w14:rot w14:lat="0" w14:lon="0" w14:rev="0"/>
                  </w14:lightRig>
                </w14:scene3d>
              </w:rPr>
              <w:t>2.2.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3 – Greylist Telefone de contato</w:t>
            </w:r>
            <w:r w:rsidR="00326212">
              <w:rPr>
                <w:noProof/>
                <w:webHidden/>
              </w:rPr>
              <w:tab/>
            </w:r>
            <w:r w:rsidR="00326212">
              <w:rPr>
                <w:noProof/>
                <w:webHidden/>
              </w:rPr>
              <w:fldChar w:fldCharType="begin"/>
            </w:r>
            <w:r w:rsidR="00326212">
              <w:rPr>
                <w:noProof/>
                <w:webHidden/>
              </w:rPr>
              <w:instrText xml:space="preserve"> PAGEREF _Toc499303917 \h </w:instrText>
            </w:r>
            <w:r w:rsidR="00326212">
              <w:rPr>
                <w:noProof/>
                <w:webHidden/>
              </w:rPr>
            </w:r>
            <w:r w:rsidR="00326212">
              <w:rPr>
                <w:noProof/>
                <w:webHidden/>
              </w:rPr>
              <w:fldChar w:fldCharType="separate"/>
            </w:r>
            <w:r w:rsidR="00326212">
              <w:rPr>
                <w:noProof/>
                <w:webHidden/>
              </w:rPr>
              <w:t>131</w:t>
            </w:r>
            <w:r w:rsidR="00326212">
              <w:rPr>
                <w:noProof/>
                <w:webHidden/>
              </w:rPr>
              <w:fldChar w:fldCharType="end"/>
            </w:r>
          </w:hyperlink>
        </w:p>
        <w:p w14:paraId="21AC9295"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8" w:history="1">
            <w:r w:rsidR="00326212" w:rsidRPr="00AA0B20">
              <w:rPr>
                <w:rStyle w:val="Hyperlink"/>
                <w:noProof/>
                <w14:scene3d>
                  <w14:camera w14:prst="orthographicFront"/>
                  <w14:lightRig w14:rig="threePt" w14:dir="t">
                    <w14:rot w14:lat="0" w14:lon="0" w14:rev="0"/>
                  </w14:lightRig>
                </w14:scene3d>
              </w:rPr>
              <w:t>2.2.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4 – Greylist PDV</w:t>
            </w:r>
            <w:r w:rsidR="00326212">
              <w:rPr>
                <w:noProof/>
                <w:webHidden/>
              </w:rPr>
              <w:tab/>
            </w:r>
            <w:r w:rsidR="00326212">
              <w:rPr>
                <w:noProof/>
                <w:webHidden/>
              </w:rPr>
              <w:fldChar w:fldCharType="begin"/>
            </w:r>
            <w:r w:rsidR="00326212">
              <w:rPr>
                <w:noProof/>
                <w:webHidden/>
              </w:rPr>
              <w:instrText xml:space="preserve"> PAGEREF _Toc499303918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7480350B"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19" w:history="1">
            <w:r w:rsidR="00326212" w:rsidRPr="00AA0B20">
              <w:rPr>
                <w:rStyle w:val="Hyperlink"/>
                <w:noProof/>
                <w14:scene3d>
                  <w14:camera w14:prst="orthographicFront"/>
                  <w14:lightRig w14:rig="threePt" w14:dir="t">
                    <w14:rot w14:lat="0" w14:lon="0" w14:rev="0"/>
                  </w14:lightRig>
                </w14:scene3d>
              </w:rPr>
              <w:t>2.2.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1 – Greylist Login</w:t>
            </w:r>
            <w:r w:rsidR="00326212">
              <w:rPr>
                <w:noProof/>
                <w:webHidden/>
              </w:rPr>
              <w:tab/>
            </w:r>
            <w:r w:rsidR="00326212">
              <w:rPr>
                <w:noProof/>
                <w:webHidden/>
              </w:rPr>
              <w:fldChar w:fldCharType="begin"/>
            </w:r>
            <w:r w:rsidR="00326212">
              <w:rPr>
                <w:noProof/>
                <w:webHidden/>
              </w:rPr>
              <w:instrText xml:space="preserve"> PAGEREF _Toc499303919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757FDBCE"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0" w:history="1">
            <w:r w:rsidR="00326212" w:rsidRPr="00AA0B20">
              <w:rPr>
                <w:rStyle w:val="Hyperlink"/>
                <w:noProof/>
                <w14:scene3d>
                  <w14:camera w14:prst="orthographicFront"/>
                  <w14:lightRig w14:rig="threePt" w14:dir="t">
                    <w14:rot w14:lat="0" w14:lon="0" w14:rev="0"/>
                  </w14:lightRig>
                </w14:scene3d>
              </w:rPr>
              <w:t>2.2.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3 – Greylist CEP</w:t>
            </w:r>
            <w:r w:rsidR="00326212">
              <w:rPr>
                <w:noProof/>
                <w:webHidden/>
              </w:rPr>
              <w:tab/>
            </w:r>
            <w:r w:rsidR="00326212">
              <w:rPr>
                <w:noProof/>
                <w:webHidden/>
              </w:rPr>
              <w:fldChar w:fldCharType="begin"/>
            </w:r>
            <w:r w:rsidR="00326212">
              <w:rPr>
                <w:noProof/>
                <w:webHidden/>
              </w:rPr>
              <w:instrText xml:space="preserve"> PAGEREF _Toc499303920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452074E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1" w:history="1">
            <w:r w:rsidR="00326212" w:rsidRPr="00AA0B20">
              <w:rPr>
                <w:rStyle w:val="Hyperlink"/>
                <w:noProof/>
                <w14:scene3d>
                  <w14:camera w14:prst="orthographicFront"/>
                  <w14:lightRig w14:rig="threePt" w14:dir="t">
                    <w14:rot w14:lat="0" w14:lon="0" w14:rev="0"/>
                  </w14:lightRig>
                </w14:scene3d>
              </w:rPr>
              <w:t>2.2.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4 – Greylist Endereço</w:t>
            </w:r>
            <w:r w:rsidR="00326212">
              <w:rPr>
                <w:noProof/>
                <w:webHidden/>
              </w:rPr>
              <w:tab/>
            </w:r>
            <w:r w:rsidR="00326212">
              <w:rPr>
                <w:noProof/>
                <w:webHidden/>
              </w:rPr>
              <w:fldChar w:fldCharType="begin"/>
            </w:r>
            <w:r w:rsidR="00326212">
              <w:rPr>
                <w:noProof/>
                <w:webHidden/>
              </w:rPr>
              <w:instrText xml:space="preserve"> PAGEREF _Toc499303921 \h </w:instrText>
            </w:r>
            <w:r w:rsidR="00326212">
              <w:rPr>
                <w:noProof/>
                <w:webHidden/>
              </w:rPr>
            </w:r>
            <w:r w:rsidR="00326212">
              <w:rPr>
                <w:noProof/>
                <w:webHidden/>
              </w:rPr>
              <w:fldChar w:fldCharType="separate"/>
            </w:r>
            <w:r w:rsidR="00326212">
              <w:rPr>
                <w:noProof/>
                <w:webHidden/>
              </w:rPr>
              <w:t>132</w:t>
            </w:r>
            <w:r w:rsidR="00326212">
              <w:rPr>
                <w:noProof/>
                <w:webHidden/>
              </w:rPr>
              <w:fldChar w:fldCharType="end"/>
            </w:r>
          </w:hyperlink>
        </w:p>
        <w:p w14:paraId="0932BB7C"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2" w:history="1">
            <w:r w:rsidR="00326212" w:rsidRPr="00AA0B20">
              <w:rPr>
                <w:rStyle w:val="Hyperlink"/>
                <w:noProof/>
                <w14:scene3d>
                  <w14:camera w14:prst="orthographicFront"/>
                  <w14:lightRig w14:rig="threePt" w14:dir="t">
                    <w14:rot w14:lat="0" w14:lon="0" w14:rev="0"/>
                  </w14:lightRig>
                </w14:scene3d>
              </w:rPr>
              <w:t>2.2.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Funcionalidades de Hotlists</w:t>
            </w:r>
            <w:r w:rsidR="00326212">
              <w:rPr>
                <w:noProof/>
                <w:webHidden/>
              </w:rPr>
              <w:tab/>
            </w:r>
            <w:r w:rsidR="00326212">
              <w:rPr>
                <w:noProof/>
                <w:webHidden/>
              </w:rPr>
              <w:fldChar w:fldCharType="begin"/>
            </w:r>
            <w:r w:rsidR="00326212">
              <w:rPr>
                <w:noProof/>
                <w:webHidden/>
              </w:rPr>
              <w:instrText xml:space="preserve"> PAGEREF _Toc499303922 \h </w:instrText>
            </w:r>
            <w:r w:rsidR="00326212">
              <w:rPr>
                <w:noProof/>
                <w:webHidden/>
              </w:rPr>
            </w:r>
            <w:r w:rsidR="00326212">
              <w:rPr>
                <w:noProof/>
                <w:webHidden/>
              </w:rPr>
              <w:fldChar w:fldCharType="separate"/>
            </w:r>
            <w:r w:rsidR="00326212">
              <w:rPr>
                <w:noProof/>
                <w:webHidden/>
              </w:rPr>
              <w:t>133</w:t>
            </w:r>
            <w:r w:rsidR="00326212">
              <w:rPr>
                <w:noProof/>
                <w:webHidden/>
              </w:rPr>
              <w:fldChar w:fldCharType="end"/>
            </w:r>
          </w:hyperlink>
        </w:p>
        <w:p w14:paraId="7A4F4289" w14:textId="77777777" w:rsidR="00326212" w:rsidRDefault="009F4715">
          <w:pPr>
            <w:pStyle w:val="TOC2"/>
            <w:rPr>
              <w:rFonts w:asciiTheme="minorHAnsi" w:eastAsiaTheme="minorEastAsia" w:hAnsiTheme="minorHAnsi" w:cstheme="minorBidi"/>
              <w:sz w:val="22"/>
              <w:szCs w:val="22"/>
            </w:rPr>
          </w:pPr>
          <w:hyperlink w:anchor="_Toc499303923" w:history="1">
            <w:r w:rsidR="00326212" w:rsidRPr="00AA0B20">
              <w:rPr>
                <w:rStyle w:val="Hyperlink"/>
              </w:rPr>
              <w:t>2.3</w:t>
            </w:r>
            <w:r w:rsidR="00326212">
              <w:rPr>
                <w:rFonts w:asciiTheme="minorHAnsi" w:eastAsiaTheme="minorEastAsia" w:hAnsiTheme="minorHAnsi" w:cstheme="minorBidi"/>
                <w:sz w:val="22"/>
                <w:szCs w:val="22"/>
              </w:rPr>
              <w:tab/>
            </w:r>
            <w:r w:rsidR="00326212" w:rsidRPr="00AA0B20">
              <w:rPr>
                <w:rStyle w:val="Hyperlink"/>
              </w:rPr>
              <w:t>Motor de Regras de Prevenção</w:t>
            </w:r>
            <w:r w:rsidR="00326212">
              <w:rPr>
                <w:webHidden/>
              </w:rPr>
              <w:tab/>
            </w:r>
            <w:r w:rsidR="00326212">
              <w:rPr>
                <w:webHidden/>
              </w:rPr>
              <w:fldChar w:fldCharType="begin"/>
            </w:r>
            <w:r w:rsidR="00326212">
              <w:rPr>
                <w:webHidden/>
              </w:rPr>
              <w:instrText xml:space="preserve"> PAGEREF _Toc499303923 \h </w:instrText>
            </w:r>
            <w:r w:rsidR="00326212">
              <w:rPr>
                <w:webHidden/>
              </w:rPr>
            </w:r>
            <w:r w:rsidR="00326212">
              <w:rPr>
                <w:webHidden/>
              </w:rPr>
              <w:fldChar w:fldCharType="separate"/>
            </w:r>
            <w:r w:rsidR="00326212">
              <w:rPr>
                <w:webHidden/>
              </w:rPr>
              <w:t>135</w:t>
            </w:r>
            <w:r w:rsidR="00326212">
              <w:rPr>
                <w:webHidden/>
              </w:rPr>
              <w:fldChar w:fldCharType="end"/>
            </w:r>
          </w:hyperlink>
        </w:p>
        <w:p w14:paraId="4DB86E57"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4" w:history="1">
            <w:r w:rsidR="00326212" w:rsidRPr="00AA0B20">
              <w:rPr>
                <w:rStyle w:val="Hyperlink"/>
                <w:noProof/>
                <w14:scene3d>
                  <w14:camera w14:prst="orthographicFront"/>
                  <w14:lightRig w14:rig="threePt" w14:dir="t">
                    <w14:rot w14:lat="0" w14:lon="0" w14:rev="0"/>
                  </w14:lightRig>
                </w14:scene3d>
              </w:rPr>
              <w:t>2.3.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Processamento batch de vendas do SINN</w:t>
            </w:r>
            <w:r w:rsidR="00326212">
              <w:rPr>
                <w:noProof/>
                <w:webHidden/>
              </w:rPr>
              <w:tab/>
            </w:r>
            <w:r w:rsidR="00326212">
              <w:rPr>
                <w:noProof/>
                <w:webHidden/>
              </w:rPr>
              <w:fldChar w:fldCharType="begin"/>
            </w:r>
            <w:r w:rsidR="00326212">
              <w:rPr>
                <w:noProof/>
                <w:webHidden/>
              </w:rPr>
              <w:instrText xml:space="preserve"> PAGEREF _Toc499303924 \h </w:instrText>
            </w:r>
            <w:r w:rsidR="00326212">
              <w:rPr>
                <w:noProof/>
                <w:webHidden/>
              </w:rPr>
            </w:r>
            <w:r w:rsidR="00326212">
              <w:rPr>
                <w:noProof/>
                <w:webHidden/>
              </w:rPr>
              <w:fldChar w:fldCharType="separate"/>
            </w:r>
            <w:r w:rsidR="00326212">
              <w:rPr>
                <w:noProof/>
                <w:webHidden/>
              </w:rPr>
              <w:t>135</w:t>
            </w:r>
            <w:r w:rsidR="00326212">
              <w:rPr>
                <w:noProof/>
                <w:webHidden/>
              </w:rPr>
              <w:fldChar w:fldCharType="end"/>
            </w:r>
          </w:hyperlink>
        </w:p>
        <w:p w14:paraId="376DE117"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5" w:history="1">
            <w:r w:rsidR="00326212" w:rsidRPr="00AA0B20">
              <w:rPr>
                <w:rStyle w:val="Hyperlink"/>
                <w:noProof/>
                <w14:scene3d>
                  <w14:camera w14:prst="orthographicFront"/>
                  <w14:lightRig w14:rig="threePt" w14:dir="t">
                    <w14:rot w14:lat="0" w14:lon="0" w14:rev="0"/>
                  </w14:lightRig>
                </w14:scene3d>
              </w:rPr>
              <w:t>2.3.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3 – Criar processo para validação por % de match entre nome na base do Serasa (basona) e arquivo de proposta de entrada do SINN</w:t>
            </w:r>
            <w:r w:rsidR="00326212">
              <w:rPr>
                <w:noProof/>
                <w:webHidden/>
              </w:rPr>
              <w:tab/>
            </w:r>
            <w:r w:rsidR="00326212">
              <w:rPr>
                <w:noProof/>
                <w:webHidden/>
              </w:rPr>
              <w:fldChar w:fldCharType="begin"/>
            </w:r>
            <w:r w:rsidR="00326212">
              <w:rPr>
                <w:noProof/>
                <w:webHidden/>
              </w:rPr>
              <w:instrText xml:space="preserve"> PAGEREF _Toc499303925 \h </w:instrText>
            </w:r>
            <w:r w:rsidR="00326212">
              <w:rPr>
                <w:noProof/>
                <w:webHidden/>
              </w:rPr>
            </w:r>
            <w:r w:rsidR="00326212">
              <w:rPr>
                <w:noProof/>
                <w:webHidden/>
              </w:rPr>
              <w:fldChar w:fldCharType="separate"/>
            </w:r>
            <w:r w:rsidR="00326212">
              <w:rPr>
                <w:noProof/>
                <w:webHidden/>
              </w:rPr>
              <w:t>139</w:t>
            </w:r>
            <w:r w:rsidR="00326212">
              <w:rPr>
                <w:noProof/>
                <w:webHidden/>
              </w:rPr>
              <w:fldChar w:fldCharType="end"/>
            </w:r>
          </w:hyperlink>
        </w:p>
        <w:p w14:paraId="0D60EEE6"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26" w:history="1">
            <w:r w:rsidR="00326212" w:rsidRPr="00AA0B20">
              <w:rPr>
                <w:rStyle w:val="Hyperlink"/>
                <w:noProof/>
                <w14:scene3d>
                  <w14:camera w14:prst="orthographicFront"/>
                  <w14:lightRig w14:rig="threePt" w14:dir="t">
                    <w14:rot w14:lat="0" w14:lon="0" w14:rev="0"/>
                  </w14:lightRig>
                </w14:scene3d>
              </w:rPr>
              <w:t>2.3.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05 – Criar score de risco por match de nome</w:t>
            </w:r>
            <w:r w:rsidR="00326212">
              <w:rPr>
                <w:noProof/>
                <w:webHidden/>
              </w:rPr>
              <w:tab/>
            </w:r>
            <w:r w:rsidR="00326212">
              <w:rPr>
                <w:noProof/>
                <w:webHidden/>
              </w:rPr>
              <w:fldChar w:fldCharType="begin"/>
            </w:r>
            <w:r w:rsidR="00326212">
              <w:rPr>
                <w:noProof/>
                <w:webHidden/>
              </w:rPr>
              <w:instrText xml:space="preserve"> PAGEREF _Toc499303926 \h </w:instrText>
            </w:r>
            <w:r w:rsidR="00326212">
              <w:rPr>
                <w:noProof/>
                <w:webHidden/>
              </w:rPr>
            </w:r>
            <w:r w:rsidR="00326212">
              <w:rPr>
                <w:noProof/>
                <w:webHidden/>
              </w:rPr>
              <w:fldChar w:fldCharType="separate"/>
            </w:r>
            <w:r w:rsidR="00326212">
              <w:rPr>
                <w:noProof/>
                <w:webHidden/>
              </w:rPr>
              <w:t>139</w:t>
            </w:r>
            <w:r w:rsidR="00326212">
              <w:rPr>
                <w:noProof/>
                <w:webHidden/>
              </w:rPr>
              <w:fldChar w:fldCharType="end"/>
            </w:r>
          </w:hyperlink>
        </w:p>
        <w:p w14:paraId="5AB9A23A"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7" w:history="1">
            <w:r w:rsidR="00326212" w:rsidRPr="00AA0B20">
              <w:rPr>
                <w:rStyle w:val="Hyperlink"/>
                <w:noProof/>
                <w14:scene3d>
                  <w14:camera w14:prst="orthographicFront"/>
                  <w14:lightRig w14:rig="threePt" w14:dir="t">
                    <w14:rot w14:lat="0" w14:lon="0" w14:rev="0"/>
                  </w14:lightRig>
                </w14:scene3d>
              </w:rPr>
              <w:t>2.3.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09 – Criar motor de score de risco de fraude</w:t>
            </w:r>
            <w:r w:rsidR="00326212">
              <w:rPr>
                <w:noProof/>
                <w:webHidden/>
              </w:rPr>
              <w:tab/>
            </w:r>
            <w:r w:rsidR="00326212">
              <w:rPr>
                <w:noProof/>
                <w:webHidden/>
              </w:rPr>
              <w:fldChar w:fldCharType="begin"/>
            </w:r>
            <w:r w:rsidR="00326212">
              <w:rPr>
                <w:noProof/>
                <w:webHidden/>
              </w:rPr>
              <w:instrText xml:space="preserve"> PAGEREF _Toc499303927 \h </w:instrText>
            </w:r>
            <w:r w:rsidR="00326212">
              <w:rPr>
                <w:noProof/>
                <w:webHidden/>
              </w:rPr>
            </w:r>
            <w:r w:rsidR="00326212">
              <w:rPr>
                <w:noProof/>
                <w:webHidden/>
              </w:rPr>
              <w:fldChar w:fldCharType="separate"/>
            </w:r>
            <w:r w:rsidR="00326212">
              <w:rPr>
                <w:noProof/>
                <w:webHidden/>
              </w:rPr>
              <w:t>141</w:t>
            </w:r>
            <w:r w:rsidR="00326212">
              <w:rPr>
                <w:noProof/>
                <w:webHidden/>
              </w:rPr>
              <w:fldChar w:fldCharType="end"/>
            </w:r>
          </w:hyperlink>
        </w:p>
        <w:p w14:paraId="1E917F83"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28" w:history="1">
            <w:r w:rsidR="00326212" w:rsidRPr="00AA0B20">
              <w:rPr>
                <w:rStyle w:val="Hyperlink"/>
                <w:noProof/>
                <w14:scene3d>
                  <w14:camera w14:prst="orthographicFront"/>
                  <w14:lightRig w14:rig="threePt" w14:dir="t">
                    <w14:rot w14:lat="0" w14:lon="0" w14:rev="0"/>
                  </w14:lightRig>
                </w14:scene3d>
              </w:rPr>
              <w:t>2.3.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1 – Criar mecanismo para cálculo de risco de fraude</w:t>
            </w:r>
            <w:r w:rsidR="00326212">
              <w:rPr>
                <w:noProof/>
                <w:webHidden/>
              </w:rPr>
              <w:tab/>
            </w:r>
            <w:r w:rsidR="00326212">
              <w:rPr>
                <w:noProof/>
                <w:webHidden/>
              </w:rPr>
              <w:fldChar w:fldCharType="begin"/>
            </w:r>
            <w:r w:rsidR="00326212">
              <w:rPr>
                <w:noProof/>
                <w:webHidden/>
              </w:rPr>
              <w:instrText xml:space="preserve"> PAGEREF _Toc499303928 \h </w:instrText>
            </w:r>
            <w:r w:rsidR="00326212">
              <w:rPr>
                <w:noProof/>
                <w:webHidden/>
              </w:rPr>
            </w:r>
            <w:r w:rsidR="00326212">
              <w:rPr>
                <w:noProof/>
                <w:webHidden/>
              </w:rPr>
              <w:fldChar w:fldCharType="separate"/>
            </w:r>
            <w:r w:rsidR="00326212">
              <w:rPr>
                <w:noProof/>
                <w:webHidden/>
              </w:rPr>
              <w:t>141</w:t>
            </w:r>
            <w:r w:rsidR="00326212">
              <w:rPr>
                <w:noProof/>
                <w:webHidden/>
              </w:rPr>
              <w:fldChar w:fldCharType="end"/>
            </w:r>
          </w:hyperlink>
        </w:p>
        <w:p w14:paraId="4ED58268"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29" w:history="1">
            <w:r w:rsidR="00326212" w:rsidRPr="00AA0B20">
              <w:rPr>
                <w:rStyle w:val="Hyperlink"/>
                <w:noProof/>
                <w14:scene3d>
                  <w14:camera w14:prst="orthographicFront"/>
                  <w14:lightRig w14:rig="threePt" w14:dir="t">
                    <w14:rot w14:lat="0" w14:lon="0" w14:rev="0"/>
                  </w14:lightRig>
                </w14:scene3d>
              </w:rPr>
              <w:t>2.3.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0 – Criar integração webservice SIAF</w:t>
            </w:r>
            <w:r w:rsidR="00326212">
              <w:rPr>
                <w:noProof/>
                <w:webHidden/>
              </w:rPr>
              <w:tab/>
            </w:r>
            <w:r w:rsidR="00326212">
              <w:rPr>
                <w:noProof/>
                <w:webHidden/>
              </w:rPr>
              <w:fldChar w:fldCharType="begin"/>
            </w:r>
            <w:r w:rsidR="00326212">
              <w:rPr>
                <w:noProof/>
                <w:webHidden/>
              </w:rPr>
              <w:instrText xml:space="preserve"> PAGEREF _Toc499303929 \h </w:instrText>
            </w:r>
            <w:r w:rsidR="00326212">
              <w:rPr>
                <w:noProof/>
                <w:webHidden/>
              </w:rPr>
            </w:r>
            <w:r w:rsidR="00326212">
              <w:rPr>
                <w:noProof/>
                <w:webHidden/>
              </w:rPr>
              <w:fldChar w:fldCharType="separate"/>
            </w:r>
            <w:r w:rsidR="00326212">
              <w:rPr>
                <w:noProof/>
                <w:webHidden/>
              </w:rPr>
              <w:t>163</w:t>
            </w:r>
            <w:r w:rsidR="00326212">
              <w:rPr>
                <w:noProof/>
                <w:webHidden/>
              </w:rPr>
              <w:fldChar w:fldCharType="end"/>
            </w:r>
          </w:hyperlink>
        </w:p>
        <w:p w14:paraId="6FF8A400"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0" w:history="1">
            <w:r w:rsidR="00326212" w:rsidRPr="00AA0B20">
              <w:rPr>
                <w:rStyle w:val="Hyperlink"/>
                <w:noProof/>
                <w14:scene3d>
                  <w14:camera w14:prst="orthographicFront"/>
                  <w14:lightRig w14:rig="threePt" w14:dir="t">
                    <w14:rot w14:lat="0" w14:lon="0" w14:rev="0"/>
                  </w14:lightRig>
                </w14:scene3d>
              </w:rPr>
              <w:t>2.3.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2 – Consultar score externo através do Webservice SIAF</w:t>
            </w:r>
            <w:r w:rsidR="00326212">
              <w:rPr>
                <w:noProof/>
                <w:webHidden/>
              </w:rPr>
              <w:tab/>
            </w:r>
            <w:r w:rsidR="00326212">
              <w:rPr>
                <w:noProof/>
                <w:webHidden/>
              </w:rPr>
              <w:fldChar w:fldCharType="begin"/>
            </w:r>
            <w:r w:rsidR="00326212">
              <w:rPr>
                <w:noProof/>
                <w:webHidden/>
              </w:rPr>
              <w:instrText xml:space="preserve"> PAGEREF _Toc499303930 \h </w:instrText>
            </w:r>
            <w:r w:rsidR="00326212">
              <w:rPr>
                <w:noProof/>
                <w:webHidden/>
              </w:rPr>
            </w:r>
            <w:r w:rsidR="00326212">
              <w:rPr>
                <w:noProof/>
                <w:webHidden/>
              </w:rPr>
              <w:fldChar w:fldCharType="separate"/>
            </w:r>
            <w:r w:rsidR="00326212">
              <w:rPr>
                <w:noProof/>
                <w:webHidden/>
              </w:rPr>
              <w:t>163</w:t>
            </w:r>
            <w:r w:rsidR="00326212">
              <w:rPr>
                <w:noProof/>
                <w:webHidden/>
              </w:rPr>
              <w:fldChar w:fldCharType="end"/>
            </w:r>
          </w:hyperlink>
        </w:p>
        <w:p w14:paraId="30B8742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1" w:history="1">
            <w:r w:rsidR="00326212" w:rsidRPr="00AA0B20">
              <w:rPr>
                <w:rStyle w:val="Hyperlink"/>
                <w:noProof/>
                <w14:scene3d>
                  <w14:camera w14:prst="orthographicFront"/>
                  <w14:lightRig w14:rig="threePt" w14:dir="t">
                    <w14:rot w14:lat="0" w14:lon="0" w14:rev="0"/>
                  </w14:lightRig>
                </w14:scene3d>
              </w:rPr>
              <w:t>2.3.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2 – Workflow de Propostas</w:t>
            </w:r>
            <w:r w:rsidR="00326212">
              <w:rPr>
                <w:noProof/>
                <w:webHidden/>
              </w:rPr>
              <w:tab/>
            </w:r>
            <w:r w:rsidR="00326212">
              <w:rPr>
                <w:noProof/>
                <w:webHidden/>
              </w:rPr>
              <w:fldChar w:fldCharType="begin"/>
            </w:r>
            <w:r w:rsidR="00326212">
              <w:rPr>
                <w:noProof/>
                <w:webHidden/>
              </w:rPr>
              <w:instrText xml:space="preserve"> PAGEREF _Toc499303931 \h </w:instrText>
            </w:r>
            <w:r w:rsidR="00326212">
              <w:rPr>
                <w:noProof/>
                <w:webHidden/>
              </w:rPr>
            </w:r>
            <w:r w:rsidR="00326212">
              <w:rPr>
                <w:noProof/>
                <w:webHidden/>
              </w:rPr>
              <w:fldChar w:fldCharType="separate"/>
            </w:r>
            <w:r w:rsidR="00326212">
              <w:rPr>
                <w:noProof/>
                <w:webHidden/>
              </w:rPr>
              <w:t>165</w:t>
            </w:r>
            <w:r w:rsidR="00326212">
              <w:rPr>
                <w:noProof/>
                <w:webHidden/>
              </w:rPr>
              <w:fldChar w:fldCharType="end"/>
            </w:r>
          </w:hyperlink>
        </w:p>
        <w:p w14:paraId="2F4C17FD"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2" w:history="1">
            <w:r w:rsidR="00326212" w:rsidRPr="00AA0B20">
              <w:rPr>
                <w:rStyle w:val="Hyperlink"/>
                <w:noProof/>
                <w14:scene3d>
                  <w14:camera w14:prst="orthographicFront"/>
                  <w14:lightRig w14:rig="threePt" w14:dir="t">
                    <w14:rot w14:lat="0" w14:lon="0" w14:rev="0"/>
                  </w14:lightRig>
                </w14:scene3d>
              </w:rPr>
              <w:t>2.3.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4 – Filtro BRI_SEM_FATURAMENTO</w:t>
            </w:r>
            <w:r w:rsidR="00326212">
              <w:rPr>
                <w:noProof/>
                <w:webHidden/>
              </w:rPr>
              <w:tab/>
            </w:r>
            <w:r w:rsidR="00326212">
              <w:rPr>
                <w:noProof/>
                <w:webHidden/>
              </w:rPr>
              <w:fldChar w:fldCharType="begin"/>
            </w:r>
            <w:r w:rsidR="00326212">
              <w:rPr>
                <w:noProof/>
                <w:webHidden/>
              </w:rPr>
              <w:instrText xml:space="preserve"> PAGEREF _Toc499303932 \h </w:instrText>
            </w:r>
            <w:r w:rsidR="00326212">
              <w:rPr>
                <w:noProof/>
                <w:webHidden/>
              </w:rPr>
            </w:r>
            <w:r w:rsidR="00326212">
              <w:rPr>
                <w:noProof/>
                <w:webHidden/>
              </w:rPr>
              <w:fldChar w:fldCharType="separate"/>
            </w:r>
            <w:r w:rsidR="00326212">
              <w:rPr>
                <w:noProof/>
                <w:webHidden/>
              </w:rPr>
              <w:t>165</w:t>
            </w:r>
            <w:r w:rsidR="00326212">
              <w:rPr>
                <w:noProof/>
                <w:webHidden/>
              </w:rPr>
              <w:fldChar w:fldCharType="end"/>
            </w:r>
          </w:hyperlink>
        </w:p>
        <w:p w14:paraId="1541245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3" w:history="1">
            <w:r w:rsidR="00326212" w:rsidRPr="00AA0B20">
              <w:rPr>
                <w:rStyle w:val="Hyperlink"/>
                <w:noProof/>
                <w14:scene3d>
                  <w14:camera w14:prst="orthographicFront"/>
                  <w14:lightRig w14:rig="threePt" w14:dir="t">
                    <w14:rot w14:lat="0" w14:lon="0" w14:rev="0"/>
                  </w14:lightRig>
                </w14:scene3d>
              </w:rPr>
              <w:t>2.3.6</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4 – Validação/Crítica para CPF que estejam com status Óbito no Serasa</w:t>
            </w:r>
            <w:r w:rsidR="00326212">
              <w:rPr>
                <w:noProof/>
                <w:webHidden/>
              </w:rPr>
              <w:tab/>
            </w:r>
            <w:r w:rsidR="00326212">
              <w:rPr>
                <w:noProof/>
                <w:webHidden/>
              </w:rPr>
              <w:fldChar w:fldCharType="begin"/>
            </w:r>
            <w:r w:rsidR="00326212">
              <w:rPr>
                <w:noProof/>
                <w:webHidden/>
              </w:rPr>
              <w:instrText xml:space="preserve"> PAGEREF _Toc499303933 \h </w:instrText>
            </w:r>
            <w:r w:rsidR="00326212">
              <w:rPr>
                <w:noProof/>
                <w:webHidden/>
              </w:rPr>
            </w:r>
            <w:r w:rsidR="00326212">
              <w:rPr>
                <w:noProof/>
                <w:webHidden/>
              </w:rPr>
              <w:fldChar w:fldCharType="separate"/>
            </w:r>
            <w:r w:rsidR="00326212">
              <w:rPr>
                <w:noProof/>
                <w:webHidden/>
              </w:rPr>
              <w:t>166</w:t>
            </w:r>
            <w:r w:rsidR="00326212">
              <w:rPr>
                <w:noProof/>
                <w:webHidden/>
              </w:rPr>
              <w:fldChar w:fldCharType="end"/>
            </w:r>
          </w:hyperlink>
        </w:p>
        <w:p w14:paraId="7F1D13B8"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4" w:history="1">
            <w:r w:rsidR="00326212" w:rsidRPr="00AA0B20">
              <w:rPr>
                <w:rStyle w:val="Hyperlink"/>
                <w:noProof/>
                <w14:scene3d>
                  <w14:camera w14:prst="orthographicFront"/>
                  <w14:lightRig w14:rig="threePt" w14:dir="t">
                    <w14:rot w14:lat="0" w14:lon="0" w14:rev="0"/>
                  </w14:lightRig>
                </w14:scene3d>
              </w:rPr>
              <w:t>2.3.6.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0 – Validar propostas no workflow com CPF em óbito no Serasa</w:t>
            </w:r>
            <w:r w:rsidR="00326212">
              <w:rPr>
                <w:noProof/>
                <w:webHidden/>
              </w:rPr>
              <w:tab/>
            </w:r>
            <w:r w:rsidR="00326212">
              <w:rPr>
                <w:noProof/>
                <w:webHidden/>
              </w:rPr>
              <w:fldChar w:fldCharType="begin"/>
            </w:r>
            <w:r w:rsidR="00326212">
              <w:rPr>
                <w:noProof/>
                <w:webHidden/>
              </w:rPr>
              <w:instrText xml:space="preserve"> PAGEREF _Toc499303934 \h </w:instrText>
            </w:r>
            <w:r w:rsidR="00326212">
              <w:rPr>
                <w:noProof/>
                <w:webHidden/>
              </w:rPr>
            </w:r>
            <w:r w:rsidR="00326212">
              <w:rPr>
                <w:noProof/>
                <w:webHidden/>
              </w:rPr>
              <w:fldChar w:fldCharType="separate"/>
            </w:r>
            <w:r w:rsidR="00326212">
              <w:rPr>
                <w:noProof/>
                <w:webHidden/>
              </w:rPr>
              <w:t>166</w:t>
            </w:r>
            <w:r w:rsidR="00326212">
              <w:rPr>
                <w:noProof/>
                <w:webHidden/>
              </w:rPr>
              <w:fldChar w:fldCharType="end"/>
            </w:r>
          </w:hyperlink>
        </w:p>
        <w:p w14:paraId="198A776D"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5" w:history="1">
            <w:r w:rsidR="00326212" w:rsidRPr="00AA0B20">
              <w:rPr>
                <w:rStyle w:val="Hyperlink"/>
                <w:noProof/>
                <w14:scene3d>
                  <w14:camera w14:prst="orthographicFront"/>
                  <w14:lightRig w14:rig="threePt" w14:dir="t">
                    <w14:rot w14:lat="0" w14:lon="0" w14:rev="0"/>
                  </w14:lightRig>
                </w14:scene3d>
              </w:rPr>
              <w:t>2.3.7</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6 – Validação/Crítica para CPF Menores de Idade</w:t>
            </w:r>
            <w:r w:rsidR="00326212">
              <w:rPr>
                <w:noProof/>
                <w:webHidden/>
              </w:rPr>
              <w:tab/>
            </w:r>
            <w:r w:rsidR="00326212">
              <w:rPr>
                <w:noProof/>
                <w:webHidden/>
              </w:rPr>
              <w:fldChar w:fldCharType="begin"/>
            </w:r>
            <w:r w:rsidR="00326212">
              <w:rPr>
                <w:noProof/>
                <w:webHidden/>
              </w:rPr>
              <w:instrText xml:space="preserve"> PAGEREF _Toc499303935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7014548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6" w:history="1">
            <w:r w:rsidR="00326212" w:rsidRPr="00AA0B20">
              <w:rPr>
                <w:rStyle w:val="Hyperlink"/>
                <w:noProof/>
                <w14:scene3d>
                  <w14:camera w14:prst="orthographicFront"/>
                  <w14:lightRig w14:rig="threePt" w14:dir="t">
                    <w14:rot w14:lat="0" w14:lon="0" w14:rev="0"/>
                  </w14:lightRig>
                </w14:scene3d>
              </w:rPr>
              <w:t>2.3.7.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2 – Validar propostas no workflow menores 18 anos</w:t>
            </w:r>
            <w:r w:rsidR="00326212">
              <w:rPr>
                <w:noProof/>
                <w:webHidden/>
              </w:rPr>
              <w:tab/>
            </w:r>
            <w:r w:rsidR="00326212">
              <w:rPr>
                <w:noProof/>
                <w:webHidden/>
              </w:rPr>
              <w:fldChar w:fldCharType="begin"/>
            </w:r>
            <w:r w:rsidR="00326212">
              <w:rPr>
                <w:noProof/>
                <w:webHidden/>
              </w:rPr>
              <w:instrText xml:space="preserve"> PAGEREF _Toc499303936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56FCC21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37" w:history="1">
            <w:r w:rsidR="00326212" w:rsidRPr="00AA0B20">
              <w:rPr>
                <w:rStyle w:val="Hyperlink"/>
                <w:noProof/>
                <w14:scene3d>
                  <w14:camera w14:prst="orthographicFront"/>
                  <w14:lightRig w14:rig="threePt" w14:dir="t">
                    <w14:rot w14:lat="0" w14:lon="0" w14:rev="0"/>
                  </w14:lightRig>
                </w14:scene3d>
              </w:rPr>
              <w:t>2.3.8</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Dados de Referência</w:t>
            </w:r>
            <w:r w:rsidR="00326212">
              <w:rPr>
                <w:noProof/>
                <w:webHidden/>
              </w:rPr>
              <w:tab/>
            </w:r>
            <w:r w:rsidR="00326212">
              <w:rPr>
                <w:noProof/>
                <w:webHidden/>
              </w:rPr>
              <w:fldChar w:fldCharType="begin"/>
            </w:r>
            <w:r w:rsidR="00326212">
              <w:rPr>
                <w:noProof/>
                <w:webHidden/>
              </w:rPr>
              <w:instrText xml:space="preserve"> PAGEREF _Toc499303937 \h </w:instrText>
            </w:r>
            <w:r w:rsidR="00326212">
              <w:rPr>
                <w:noProof/>
                <w:webHidden/>
              </w:rPr>
            </w:r>
            <w:r w:rsidR="00326212">
              <w:rPr>
                <w:noProof/>
                <w:webHidden/>
              </w:rPr>
              <w:fldChar w:fldCharType="separate"/>
            </w:r>
            <w:r w:rsidR="00326212">
              <w:rPr>
                <w:noProof/>
                <w:webHidden/>
              </w:rPr>
              <w:t>167</w:t>
            </w:r>
            <w:r w:rsidR="00326212">
              <w:rPr>
                <w:noProof/>
                <w:webHidden/>
              </w:rPr>
              <w:fldChar w:fldCharType="end"/>
            </w:r>
          </w:hyperlink>
        </w:p>
        <w:p w14:paraId="39B006E3"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8" w:history="1">
            <w:r w:rsidR="00326212" w:rsidRPr="00AA0B20">
              <w:rPr>
                <w:rStyle w:val="Hyperlink"/>
                <w:noProof/>
                <w14:scene3d>
                  <w14:camera w14:prst="orthographicFront"/>
                  <w14:lightRig w14:rig="threePt" w14:dir="t">
                    <w14:rot w14:lat="0" w14:lon="0" w14:rev="0"/>
                  </w14:lightRig>
                </w14:scene3d>
              </w:rPr>
              <w:t>2.3.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Pesos para aplicação no motor de score</w:t>
            </w:r>
            <w:r w:rsidR="00326212">
              <w:rPr>
                <w:noProof/>
                <w:webHidden/>
              </w:rPr>
              <w:tab/>
            </w:r>
            <w:r w:rsidR="00326212">
              <w:rPr>
                <w:noProof/>
                <w:webHidden/>
              </w:rPr>
              <w:fldChar w:fldCharType="begin"/>
            </w:r>
            <w:r w:rsidR="00326212">
              <w:rPr>
                <w:noProof/>
                <w:webHidden/>
              </w:rPr>
              <w:instrText xml:space="preserve"> PAGEREF _Toc499303938 \h </w:instrText>
            </w:r>
            <w:r w:rsidR="00326212">
              <w:rPr>
                <w:noProof/>
                <w:webHidden/>
              </w:rPr>
            </w:r>
            <w:r w:rsidR="00326212">
              <w:rPr>
                <w:noProof/>
                <w:webHidden/>
              </w:rPr>
              <w:fldChar w:fldCharType="separate"/>
            </w:r>
            <w:r w:rsidR="00326212">
              <w:rPr>
                <w:noProof/>
                <w:webHidden/>
              </w:rPr>
              <w:t>169</w:t>
            </w:r>
            <w:r w:rsidR="00326212">
              <w:rPr>
                <w:noProof/>
                <w:webHidden/>
              </w:rPr>
              <w:fldChar w:fldCharType="end"/>
            </w:r>
          </w:hyperlink>
        </w:p>
        <w:p w14:paraId="31051453"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39" w:history="1">
            <w:r w:rsidR="00326212" w:rsidRPr="00AA0B20">
              <w:rPr>
                <w:rStyle w:val="Hyperlink"/>
                <w:noProof/>
                <w14:scene3d>
                  <w14:camera w14:prst="orthographicFront"/>
                  <w14:lightRig w14:rig="threePt" w14:dir="t">
                    <w14:rot w14:lat="0" w14:lon="0" w14:rev="0"/>
                  </w14:lightRig>
                </w14:scene3d>
              </w:rPr>
              <w:t>2.3.8.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Faixa de Idade</w:t>
            </w:r>
            <w:r w:rsidR="00326212">
              <w:rPr>
                <w:noProof/>
                <w:webHidden/>
              </w:rPr>
              <w:tab/>
            </w:r>
            <w:r w:rsidR="00326212">
              <w:rPr>
                <w:noProof/>
                <w:webHidden/>
              </w:rPr>
              <w:fldChar w:fldCharType="begin"/>
            </w:r>
            <w:r w:rsidR="00326212">
              <w:rPr>
                <w:noProof/>
                <w:webHidden/>
              </w:rPr>
              <w:instrText xml:space="preserve"> PAGEREF _Toc499303939 \h </w:instrText>
            </w:r>
            <w:r w:rsidR="00326212">
              <w:rPr>
                <w:noProof/>
                <w:webHidden/>
              </w:rPr>
            </w:r>
            <w:r w:rsidR="00326212">
              <w:rPr>
                <w:noProof/>
                <w:webHidden/>
              </w:rPr>
              <w:fldChar w:fldCharType="separate"/>
            </w:r>
            <w:r w:rsidR="00326212">
              <w:rPr>
                <w:noProof/>
                <w:webHidden/>
              </w:rPr>
              <w:t>172</w:t>
            </w:r>
            <w:r w:rsidR="00326212">
              <w:rPr>
                <w:noProof/>
                <w:webHidden/>
              </w:rPr>
              <w:fldChar w:fldCharType="end"/>
            </w:r>
          </w:hyperlink>
        </w:p>
        <w:p w14:paraId="2AE9702C"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0" w:history="1">
            <w:r w:rsidR="00326212" w:rsidRPr="00AA0B20">
              <w:rPr>
                <w:rStyle w:val="Hyperlink"/>
                <w:noProof/>
                <w14:scene3d>
                  <w14:camera w14:prst="orthographicFront"/>
                  <w14:lightRig w14:rig="threePt" w14:dir="t">
                    <w14:rot w14:lat="0" w14:lon="0" w14:rev="0"/>
                  </w14:lightRig>
                </w14:scene3d>
              </w:rPr>
              <w:t>2.3.8.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Faixa Salarial</w:t>
            </w:r>
            <w:r w:rsidR="00326212">
              <w:rPr>
                <w:noProof/>
                <w:webHidden/>
              </w:rPr>
              <w:tab/>
            </w:r>
            <w:r w:rsidR="00326212">
              <w:rPr>
                <w:noProof/>
                <w:webHidden/>
              </w:rPr>
              <w:fldChar w:fldCharType="begin"/>
            </w:r>
            <w:r w:rsidR="00326212">
              <w:rPr>
                <w:noProof/>
                <w:webHidden/>
              </w:rPr>
              <w:instrText xml:space="preserve"> PAGEREF _Toc499303940 \h </w:instrText>
            </w:r>
            <w:r w:rsidR="00326212">
              <w:rPr>
                <w:noProof/>
                <w:webHidden/>
              </w:rPr>
            </w:r>
            <w:r w:rsidR="00326212">
              <w:rPr>
                <w:noProof/>
                <w:webHidden/>
              </w:rPr>
              <w:fldChar w:fldCharType="separate"/>
            </w:r>
            <w:r w:rsidR="00326212">
              <w:rPr>
                <w:noProof/>
                <w:webHidden/>
              </w:rPr>
              <w:t>173</w:t>
            </w:r>
            <w:r w:rsidR="00326212">
              <w:rPr>
                <w:noProof/>
                <w:webHidden/>
              </w:rPr>
              <w:fldChar w:fldCharType="end"/>
            </w:r>
          </w:hyperlink>
        </w:p>
        <w:p w14:paraId="58810E6A"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1" w:history="1">
            <w:r w:rsidR="00326212" w:rsidRPr="00AA0B20">
              <w:rPr>
                <w:rStyle w:val="Hyperlink"/>
                <w:noProof/>
                <w14:scene3d>
                  <w14:camera w14:prst="orthographicFront"/>
                  <w14:lightRig w14:rig="threePt" w14:dir="t">
                    <w14:rot w14:lat="0" w14:lon="0" w14:rev="0"/>
                  </w14:lightRig>
                </w14:scene3d>
              </w:rPr>
              <w:t>2.3.8.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Códigos decisão Transact</w:t>
            </w:r>
            <w:r w:rsidR="00326212">
              <w:rPr>
                <w:noProof/>
                <w:webHidden/>
              </w:rPr>
              <w:tab/>
            </w:r>
            <w:r w:rsidR="00326212">
              <w:rPr>
                <w:noProof/>
                <w:webHidden/>
              </w:rPr>
              <w:fldChar w:fldCharType="begin"/>
            </w:r>
            <w:r w:rsidR="00326212">
              <w:rPr>
                <w:noProof/>
                <w:webHidden/>
              </w:rPr>
              <w:instrText xml:space="preserve"> PAGEREF _Toc499303941 \h </w:instrText>
            </w:r>
            <w:r w:rsidR="00326212">
              <w:rPr>
                <w:noProof/>
                <w:webHidden/>
              </w:rPr>
            </w:r>
            <w:r w:rsidR="00326212">
              <w:rPr>
                <w:noProof/>
                <w:webHidden/>
              </w:rPr>
              <w:fldChar w:fldCharType="separate"/>
            </w:r>
            <w:r w:rsidR="00326212">
              <w:rPr>
                <w:noProof/>
                <w:webHidden/>
              </w:rPr>
              <w:t>174</w:t>
            </w:r>
            <w:r w:rsidR="00326212">
              <w:rPr>
                <w:noProof/>
                <w:webHidden/>
              </w:rPr>
              <w:fldChar w:fldCharType="end"/>
            </w:r>
          </w:hyperlink>
        </w:p>
        <w:p w14:paraId="6A12EED1"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2" w:history="1">
            <w:r w:rsidR="00326212" w:rsidRPr="00AA0B20">
              <w:rPr>
                <w:rStyle w:val="Hyperlink"/>
                <w:noProof/>
                <w14:scene3d>
                  <w14:camera w14:prst="orthographicFront"/>
                  <w14:lightRig w14:rig="threePt" w14:dir="t">
                    <w14:rot w14:lat="0" w14:lon="0" w14:rev="0"/>
                  </w14:lightRig>
                </w14:scene3d>
              </w:rPr>
              <w:t>2.3.9</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Tabelas de resultados</w:t>
            </w:r>
            <w:r w:rsidR="00326212">
              <w:rPr>
                <w:noProof/>
                <w:webHidden/>
              </w:rPr>
              <w:tab/>
            </w:r>
            <w:r w:rsidR="00326212">
              <w:rPr>
                <w:noProof/>
                <w:webHidden/>
              </w:rPr>
              <w:fldChar w:fldCharType="begin"/>
            </w:r>
            <w:r w:rsidR="00326212">
              <w:rPr>
                <w:noProof/>
                <w:webHidden/>
              </w:rPr>
              <w:instrText xml:space="preserve"> PAGEREF _Toc499303942 \h </w:instrText>
            </w:r>
            <w:r w:rsidR="00326212">
              <w:rPr>
                <w:noProof/>
                <w:webHidden/>
              </w:rPr>
            </w:r>
            <w:r w:rsidR="00326212">
              <w:rPr>
                <w:noProof/>
                <w:webHidden/>
              </w:rPr>
              <w:fldChar w:fldCharType="separate"/>
            </w:r>
            <w:r w:rsidR="00326212">
              <w:rPr>
                <w:noProof/>
                <w:webHidden/>
              </w:rPr>
              <w:t>175</w:t>
            </w:r>
            <w:r w:rsidR="00326212">
              <w:rPr>
                <w:noProof/>
                <w:webHidden/>
              </w:rPr>
              <w:fldChar w:fldCharType="end"/>
            </w:r>
          </w:hyperlink>
        </w:p>
        <w:p w14:paraId="7360C0D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3" w:history="1">
            <w:r w:rsidR="00326212" w:rsidRPr="00AA0B20">
              <w:rPr>
                <w:rStyle w:val="Hyperlink"/>
                <w:noProof/>
                <w14:scene3d>
                  <w14:camera w14:prst="orthographicFront"/>
                  <w14:lightRig w14:rig="threePt" w14:dir="t">
                    <w14:rot w14:lat="0" w14:lon="0" w14:rev="0"/>
                  </w14:lightRig>
                </w14:scene3d>
              </w:rPr>
              <w:t>2.3.9.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resultado final</w:t>
            </w:r>
            <w:r w:rsidR="00326212">
              <w:rPr>
                <w:noProof/>
                <w:webHidden/>
              </w:rPr>
              <w:tab/>
            </w:r>
            <w:r w:rsidR="00326212">
              <w:rPr>
                <w:noProof/>
                <w:webHidden/>
              </w:rPr>
              <w:fldChar w:fldCharType="begin"/>
            </w:r>
            <w:r w:rsidR="00326212">
              <w:rPr>
                <w:noProof/>
                <w:webHidden/>
              </w:rPr>
              <w:instrText xml:space="preserve"> PAGEREF _Toc499303943 \h </w:instrText>
            </w:r>
            <w:r w:rsidR="00326212">
              <w:rPr>
                <w:noProof/>
                <w:webHidden/>
              </w:rPr>
            </w:r>
            <w:r w:rsidR="00326212">
              <w:rPr>
                <w:noProof/>
                <w:webHidden/>
              </w:rPr>
              <w:fldChar w:fldCharType="separate"/>
            </w:r>
            <w:r w:rsidR="00326212">
              <w:rPr>
                <w:noProof/>
                <w:webHidden/>
              </w:rPr>
              <w:t>175</w:t>
            </w:r>
            <w:r w:rsidR="00326212">
              <w:rPr>
                <w:noProof/>
                <w:webHidden/>
              </w:rPr>
              <w:fldChar w:fldCharType="end"/>
            </w:r>
          </w:hyperlink>
        </w:p>
        <w:p w14:paraId="61D39834"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4" w:history="1">
            <w:r w:rsidR="00326212" w:rsidRPr="00AA0B20">
              <w:rPr>
                <w:rStyle w:val="Hyperlink"/>
                <w:noProof/>
                <w14:scene3d>
                  <w14:camera w14:prst="orthographicFront"/>
                  <w14:lightRig w14:rig="threePt" w14:dir="t">
                    <w14:rot w14:lat="0" w14:lon="0" w14:rev="0"/>
                  </w14:lightRig>
                </w14:scene3d>
              </w:rPr>
              <w:t>2.3.9.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Tabela de resultado parcial dos modelos</w:t>
            </w:r>
            <w:r w:rsidR="00326212">
              <w:rPr>
                <w:noProof/>
                <w:webHidden/>
              </w:rPr>
              <w:tab/>
            </w:r>
            <w:r w:rsidR="00326212">
              <w:rPr>
                <w:noProof/>
                <w:webHidden/>
              </w:rPr>
              <w:fldChar w:fldCharType="begin"/>
            </w:r>
            <w:r w:rsidR="00326212">
              <w:rPr>
                <w:noProof/>
                <w:webHidden/>
              </w:rPr>
              <w:instrText xml:space="preserve"> PAGEREF _Toc499303944 \h </w:instrText>
            </w:r>
            <w:r w:rsidR="00326212">
              <w:rPr>
                <w:noProof/>
                <w:webHidden/>
              </w:rPr>
            </w:r>
            <w:r w:rsidR="00326212">
              <w:rPr>
                <w:noProof/>
                <w:webHidden/>
              </w:rPr>
              <w:fldChar w:fldCharType="separate"/>
            </w:r>
            <w:r w:rsidR="00326212">
              <w:rPr>
                <w:noProof/>
                <w:webHidden/>
              </w:rPr>
              <w:t>179</w:t>
            </w:r>
            <w:r w:rsidR="00326212">
              <w:rPr>
                <w:noProof/>
                <w:webHidden/>
              </w:rPr>
              <w:fldChar w:fldCharType="end"/>
            </w:r>
          </w:hyperlink>
        </w:p>
        <w:p w14:paraId="0D82EC78" w14:textId="77777777" w:rsidR="00326212" w:rsidRDefault="009F4715">
          <w:pPr>
            <w:pStyle w:val="TOC2"/>
            <w:rPr>
              <w:rFonts w:asciiTheme="minorHAnsi" w:eastAsiaTheme="minorEastAsia" w:hAnsiTheme="minorHAnsi" w:cstheme="minorBidi"/>
              <w:sz w:val="22"/>
              <w:szCs w:val="22"/>
            </w:rPr>
          </w:pPr>
          <w:hyperlink w:anchor="_Toc499303945" w:history="1">
            <w:r w:rsidR="00326212" w:rsidRPr="00AA0B20">
              <w:rPr>
                <w:rStyle w:val="Hyperlink"/>
              </w:rPr>
              <w:t>2.4</w:t>
            </w:r>
            <w:r w:rsidR="00326212">
              <w:rPr>
                <w:rFonts w:asciiTheme="minorHAnsi" w:eastAsiaTheme="minorEastAsia" w:hAnsiTheme="minorHAnsi" w:cstheme="minorBidi"/>
                <w:sz w:val="22"/>
                <w:szCs w:val="22"/>
              </w:rPr>
              <w:tab/>
            </w:r>
            <w:r w:rsidR="00326212" w:rsidRPr="00AA0B20">
              <w:rPr>
                <w:rStyle w:val="Hyperlink"/>
              </w:rPr>
              <w:t>Motor de Anomalia de Vendas</w:t>
            </w:r>
            <w:r w:rsidR="00326212">
              <w:rPr>
                <w:webHidden/>
              </w:rPr>
              <w:tab/>
            </w:r>
            <w:r w:rsidR="00326212">
              <w:rPr>
                <w:webHidden/>
              </w:rPr>
              <w:fldChar w:fldCharType="begin"/>
            </w:r>
            <w:r w:rsidR="00326212">
              <w:rPr>
                <w:webHidden/>
              </w:rPr>
              <w:instrText xml:space="preserve"> PAGEREF _Toc499303945 \h </w:instrText>
            </w:r>
            <w:r w:rsidR="00326212">
              <w:rPr>
                <w:webHidden/>
              </w:rPr>
            </w:r>
            <w:r w:rsidR="00326212">
              <w:rPr>
                <w:webHidden/>
              </w:rPr>
              <w:fldChar w:fldCharType="separate"/>
            </w:r>
            <w:r w:rsidR="00326212">
              <w:rPr>
                <w:webHidden/>
              </w:rPr>
              <w:t>182</w:t>
            </w:r>
            <w:r w:rsidR="00326212">
              <w:rPr>
                <w:webHidden/>
              </w:rPr>
              <w:fldChar w:fldCharType="end"/>
            </w:r>
          </w:hyperlink>
        </w:p>
        <w:p w14:paraId="72B6687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6" w:history="1">
            <w:r w:rsidR="00326212" w:rsidRPr="00AA0B20">
              <w:rPr>
                <w:rStyle w:val="Hyperlink"/>
                <w:noProof/>
                <w14:scene3d>
                  <w14:camera w14:prst="orthographicFront"/>
                  <w14:lightRig w14:rig="threePt" w14:dir="t">
                    <w14:rot w14:lat="0" w14:lon="0" w14:rev="0"/>
                  </w14:lightRig>
                </w14:scene3d>
              </w:rPr>
              <w:t>2.4.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0 – Criar motor de anomalia de vendas</w:t>
            </w:r>
            <w:r w:rsidR="00326212">
              <w:rPr>
                <w:noProof/>
                <w:webHidden/>
              </w:rPr>
              <w:tab/>
            </w:r>
            <w:r w:rsidR="00326212">
              <w:rPr>
                <w:noProof/>
                <w:webHidden/>
              </w:rPr>
              <w:fldChar w:fldCharType="begin"/>
            </w:r>
            <w:r w:rsidR="00326212">
              <w:rPr>
                <w:noProof/>
                <w:webHidden/>
              </w:rPr>
              <w:instrText xml:space="preserve"> PAGEREF _Toc499303946 \h </w:instrText>
            </w:r>
            <w:r w:rsidR="00326212">
              <w:rPr>
                <w:noProof/>
                <w:webHidden/>
              </w:rPr>
            </w:r>
            <w:r w:rsidR="00326212">
              <w:rPr>
                <w:noProof/>
                <w:webHidden/>
              </w:rPr>
              <w:fldChar w:fldCharType="separate"/>
            </w:r>
            <w:r w:rsidR="00326212">
              <w:rPr>
                <w:noProof/>
                <w:webHidden/>
              </w:rPr>
              <w:t>182</w:t>
            </w:r>
            <w:r w:rsidR="00326212">
              <w:rPr>
                <w:noProof/>
                <w:webHidden/>
              </w:rPr>
              <w:fldChar w:fldCharType="end"/>
            </w:r>
          </w:hyperlink>
        </w:p>
        <w:p w14:paraId="5AD1C7BC" w14:textId="77777777" w:rsidR="00326212" w:rsidRDefault="009F4715">
          <w:pPr>
            <w:pStyle w:val="TOC2"/>
            <w:rPr>
              <w:rFonts w:asciiTheme="minorHAnsi" w:eastAsiaTheme="minorEastAsia" w:hAnsiTheme="minorHAnsi" w:cstheme="minorBidi"/>
              <w:sz w:val="22"/>
              <w:szCs w:val="22"/>
            </w:rPr>
          </w:pPr>
          <w:hyperlink w:anchor="_Toc499303947" w:history="1">
            <w:r w:rsidR="00326212" w:rsidRPr="00AA0B20">
              <w:rPr>
                <w:rStyle w:val="Hyperlink"/>
              </w:rPr>
              <w:t>2.5</w:t>
            </w:r>
            <w:r w:rsidR="00326212">
              <w:rPr>
                <w:rFonts w:asciiTheme="minorHAnsi" w:eastAsiaTheme="minorEastAsia" w:hAnsiTheme="minorHAnsi" w:cstheme="minorBidi"/>
                <w:sz w:val="22"/>
                <w:szCs w:val="22"/>
              </w:rPr>
              <w:tab/>
            </w:r>
            <w:r w:rsidR="00326212" w:rsidRPr="00AA0B20">
              <w:rPr>
                <w:rStyle w:val="Hyperlink"/>
              </w:rPr>
              <w:t>Portal e Relatórios</w:t>
            </w:r>
            <w:r w:rsidR="00326212">
              <w:rPr>
                <w:webHidden/>
              </w:rPr>
              <w:tab/>
            </w:r>
            <w:r w:rsidR="00326212">
              <w:rPr>
                <w:webHidden/>
              </w:rPr>
              <w:fldChar w:fldCharType="begin"/>
            </w:r>
            <w:r w:rsidR="00326212">
              <w:rPr>
                <w:webHidden/>
              </w:rPr>
              <w:instrText xml:space="preserve"> PAGEREF _Toc499303947 \h </w:instrText>
            </w:r>
            <w:r w:rsidR="00326212">
              <w:rPr>
                <w:webHidden/>
              </w:rPr>
            </w:r>
            <w:r w:rsidR="00326212">
              <w:rPr>
                <w:webHidden/>
              </w:rPr>
              <w:fldChar w:fldCharType="separate"/>
            </w:r>
            <w:r w:rsidR="00326212">
              <w:rPr>
                <w:webHidden/>
              </w:rPr>
              <w:t>183</w:t>
            </w:r>
            <w:r w:rsidR="00326212">
              <w:rPr>
                <w:webHidden/>
              </w:rPr>
              <w:fldChar w:fldCharType="end"/>
            </w:r>
          </w:hyperlink>
        </w:p>
        <w:p w14:paraId="3CE86DE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48" w:history="1">
            <w:r w:rsidR="00326212" w:rsidRPr="00AA0B20">
              <w:rPr>
                <w:rStyle w:val="Hyperlink"/>
                <w:noProof/>
                <w14:scene3d>
                  <w14:camera w14:prst="orthographicFront"/>
                  <w14:lightRig w14:rig="threePt" w14:dir="t">
                    <w14:rot w14:lat="0" w14:lon="0" w14:rev="0"/>
                  </w14:lightRig>
                </w14:scene3d>
              </w:rPr>
              <w:t>2.5.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6 Controle de carga de arquivos</w:t>
            </w:r>
            <w:r w:rsidR="00326212">
              <w:rPr>
                <w:noProof/>
                <w:webHidden/>
              </w:rPr>
              <w:tab/>
            </w:r>
            <w:r w:rsidR="00326212">
              <w:rPr>
                <w:noProof/>
                <w:webHidden/>
              </w:rPr>
              <w:fldChar w:fldCharType="begin"/>
            </w:r>
            <w:r w:rsidR="00326212">
              <w:rPr>
                <w:noProof/>
                <w:webHidden/>
              </w:rPr>
              <w:instrText xml:space="preserve"> PAGEREF _Toc499303948 \h </w:instrText>
            </w:r>
            <w:r w:rsidR="00326212">
              <w:rPr>
                <w:noProof/>
                <w:webHidden/>
              </w:rPr>
            </w:r>
            <w:r w:rsidR="00326212">
              <w:rPr>
                <w:noProof/>
                <w:webHidden/>
              </w:rPr>
              <w:fldChar w:fldCharType="separate"/>
            </w:r>
            <w:r w:rsidR="00326212">
              <w:rPr>
                <w:noProof/>
                <w:webHidden/>
              </w:rPr>
              <w:t>183</w:t>
            </w:r>
            <w:r w:rsidR="00326212">
              <w:rPr>
                <w:noProof/>
                <w:webHidden/>
              </w:rPr>
              <w:fldChar w:fldCharType="end"/>
            </w:r>
          </w:hyperlink>
        </w:p>
        <w:p w14:paraId="3BCD4BBA"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49" w:history="1">
            <w:r w:rsidR="00326212" w:rsidRPr="00AA0B20">
              <w:rPr>
                <w:rStyle w:val="Hyperlink"/>
                <w:noProof/>
                <w14:scene3d>
                  <w14:camera w14:prst="orthographicFront"/>
                  <w14:lightRig w14:rig="threePt" w14:dir="t">
                    <w14:rot w14:lat="0" w14:lon="0" w14:rev="0"/>
                  </w14:lightRig>
                </w14:scene3d>
              </w:rPr>
              <w:t>2.5.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9 – Criar painel de controle de carga</w:t>
            </w:r>
            <w:r w:rsidR="00326212">
              <w:rPr>
                <w:noProof/>
                <w:webHidden/>
              </w:rPr>
              <w:tab/>
            </w:r>
            <w:r w:rsidR="00326212">
              <w:rPr>
                <w:noProof/>
                <w:webHidden/>
              </w:rPr>
              <w:fldChar w:fldCharType="begin"/>
            </w:r>
            <w:r w:rsidR="00326212">
              <w:rPr>
                <w:noProof/>
                <w:webHidden/>
              </w:rPr>
              <w:instrText xml:space="preserve"> PAGEREF _Toc499303949 \h </w:instrText>
            </w:r>
            <w:r w:rsidR="00326212">
              <w:rPr>
                <w:noProof/>
                <w:webHidden/>
              </w:rPr>
            </w:r>
            <w:r w:rsidR="00326212">
              <w:rPr>
                <w:noProof/>
                <w:webHidden/>
              </w:rPr>
              <w:fldChar w:fldCharType="separate"/>
            </w:r>
            <w:r w:rsidR="00326212">
              <w:rPr>
                <w:noProof/>
                <w:webHidden/>
              </w:rPr>
              <w:t>183</w:t>
            </w:r>
            <w:r w:rsidR="00326212">
              <w:rPr>
                <w:noProof/>
                <w:webHidden/>
              </w:rPr>
              <w:fldChar w:fldCharType="end"/>
            </w:r>
          </w:hyperlink>
        </w:p>
        <w:p w14:paraId="4DDEEE5E"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0" w:history="1">
            <w:r w:rsidR="00326212" w:rsidRPr="00AA0B20">
              <w:rPr>
                <w:rStyle w:val="Hyperlink"/>
                <w:noProof/>
                <w14:scene3d>
                  <w14:camera w14:prst="orthographicFront"/>
                  <w14:lightRig w14:rig="threePt" w14:dir="t">
                    <w14:rot w14:lat="0" w14:lon="0" w14:rev="0"/>
                  </w14:lightRig>
                </w14:scene3d>
              </w:rPr>
              <w:t>2.5.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3 – Criar relatório gerencial</w:t>
            </w:r>
            <w:r w:rsidR="00326212">
              <w:rPr>
                <w:noProof/>
                <w:webHidden/>
              </w:rPr>
              <w:tab/>
            </w:r>
            <w:r w:rsidR="00326212">
              <w:rPr>
                <w:noProof/>
                <w:webHidden/>
              </w:rPr>
              <w:fldChar w:fldCharType="begin"/>
            </w:r>
            <w:r w:rsidR="00326212">
              <w:rPr>
                <w:noProof/>
                <w:webHidden/>
              </w:rPr>
              <w:instrText xml:space="preserve"> PAGEREF _Toc499303950 \h </w:instrText>
            </w:r>
            <w:r w:rsidR="00326212">
              <w:rPr>
                <w:noProof/>
                <w:webHidden/>
              </w:rPr>
            </w:r>
            <w:r w:rsidR="00326212">
              <w:rPr>
                <w:noProof/>
                <w:webHidden/>
              </w:rPr>
              <w:fldChar w:fldCharType="separate"/>
            </w:r>
            <w:r w:rsidR="00326212">
              <w:rPr>
                <w:noProof/>
                <w:webHidden/>
              </w:rPr>
              <w:t>185</w:t>
            </w:r>
            <w:r w:rsidR="00326212">
              <w:rPr>
                <w:noProof/>
                <w:webHidden/>
              </w:rPr>
              <w:fldChar w:fldCharType="end"/>
            </w:r>
          </w:hyperlink>
        </w:p>
        <w:p w14:paraId="7C6B7725"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1" w:history="1">
            <w:r w:rsidR="00326212" w:rsidRPr="00AA0B20">
              <w:rPr>
                <w:rStyle w:val="Hyperlink"/>
                <w:noProof/>
                <w14:scene3d>
                  <w14:camera w14:prst="orthographicFront"/>
                  <w14:lightRig w14:rig="threePt" w14:dir="t">
                    <w14:rot w14:lat="0" w14:lon="0" w14:rev="0"/>
                  </w14:lightRig>
                </w14:scene3d>
              </w:rPr>
              <w:t>2.5.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9 – Dashboard com informações gerenciais</w:t>
            </w:r>
            <w:r w:rsidR="00326212">
              <w:rPr>
                <w:noProof/>
                <w:webHidden/>
              </w:rPr>
              <w:tab/>
            </w:r>
            <w:r w:rsidR="00326212">
              <w:rPr>
                <w:noProof/>
                <w:webHidden/>
              </w:rPr>
              <w:fldChar w:fldCharType="begin"/>
            </w:r>
            <w:r w:rsidR="00326212">
              <w:rPr>
                <w:noProof/>
                <w:webHidden/>
              </w:rPr>
              <w:instrText xml:space="preserve"> PAGEREF _Toc499303951 \h </w:instrText>
            </w:r>
            <w:r w:rsidR="00326212">
              <w:rPr>
                <w:noProof/>
                <w:webHidden/>
              </w:rPr>
            </w:r>
            <w:r w:rsidR="00326212">
              <w:rPr>
                <w:noProof/>
                <w:webHidden/>
              </w:rPr>
              <w:fldChar w:fldCharType="separate"/>
            </w:r>
            <w:r w:rsidR="00326212">
              <w:rPr>
                <w:noProof/>
                <w:webHidden/>
              </w:rPr>
              <w:t>185</w:t>
            </w:r>
            <w:r w:rsidR="00326212">
              <w:rPr>
                <w:noProof/>
                <w:webHidden/>
              </w:rPr>
              <w:fldChar w:fldCharType="end"/>
            </w:r>
          </w:hyperlink>
        </w:p>
        <w:p w14:paraId="41C6AEF7"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2" w:history="1">
            <w:r w:rsidR="00326212" w:rsidRPr="00AA0B20">
              <w:rPr>
                <w:rStyle w:val="Hyperlink"/>
                <w:noProof/>
                <w14:scene3d>
                  <w14:camera w14:prst="orthographicFront"/>
                  <w14:lightRig w14:rig="threePt" w14:dir="t">
                    <w14:rot w14:lat="0" w14:lon="0" w14:rev="0"/>
                  </w14:lightRig>
                </w14:scene3d>
              </w:rPr>
              <w:t>2.5.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9 – Criar relatório analítico</w:t>
            </w:r>
            <w:r w:rsidR="00326212">
              <w:rPr>
                <w:noProof/>
                <w:webHidden/>
              </w:rPr>
              <w:tab/>
            </w:r>
            <w:r w:rsidR="00326212">
              <w:rPr>
                <w:noProof/>
                <w:webHidden/>
              </w:rPr>
              <w:fldChar w:fldCharType="begin"/>
            </w:r>
            <w:r w:rsidR="00326212">
              <w:rPr>
                <w:noProof/>
                <w:webHidden/>
              </w:rPr>
              <w:instrText xml:space="preserve"> PAGEREF _Toc499303952 \h </w:instrText>
            </w:r>
            <w:r w:rsidR="00326212">
              <w:rPr>
                <w:noProof/>
                <w:webHidden/>
              </w:rPr>
            </w:r>
            <w:r w:rsidR="00326212">
              <w:rPr>
                <w:noProof/>
                <w:webHidden/>
              </w:rPr>
              <w:fldChar w:fldCharType="separate"/>
            </w:r>
            <w:r w:rsidR="00326212">
              <w:rPr>
                <w:noProof/>
                <w:webHidden/>
              </w:rPr>
              <w:t>191</w:t>
            </w:r>
            <w:r w:rsidR="00326212">
              <w:rPr>
                <w:noProof/>
                <w:webHidden/>
              </w:rPr>
              <w:fldChar w:fldCharType="end"/>
            </w:r>
          </w:hyperlink>
        </w:p>
        <w:p w14:paraId="7E33228D"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3" w:history="1">
            <w:r w:rsidR="00326212" w:rsidRPr="00AA0B20">
              <w:rPr>
                <w:rStyle w:val="Hyperlink"/>
                <w:noProof/>
                <w14:scene3d>
                  <w14:camera w14:prst="orthographicFront"/>
                  <w14:lightRig w14:rig="threePt" w14:dir="t">
                    <w14:rot w14:lat="0" w14:lon="0" w14:rev="0"/>
                  </w14:lightRig>
                </w14:scene3d>
              </w:rPr>
              <w:t>2.5.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5 – Relatório analítico dinâmico</w:t>
            </w:r>
            <w:r w:rsidR="00326212">
              <w:rPr>
                <w:noProof/>
                <w:webHidden/>
              </w:rPr>
              <w:tab/>
            </w:r>
            <w:r w:rsidR="00326212">
              <w:rPr>
                <w:noProof/>
                <w:webHidden/>
              </w:rPr>
              <w:fldChar w:fldCharType="begin"/>
            </w:r>
            <w:r w:rsidR="00326212">
              <w:rPr>
                <w:noProof/>
                <w:webHidden/>
              </w:rPr>
              <w:instrText xml:space="preserve"> PAGEREF _Toc499303953 \h </w:instrText>
            </w:r>
            <w:r w:rsidR="00326212">
              <w:rPr>
                <w:noProof/>
                <w:webHidden/>
              </w:rPr>
            </w:r>
            <w:r w:rsidR="00326212">
              <w:rPr>
                <w:noProof/>
                <w:webHidden/>
              </w:rPr>
              <w:fldChar w:fldCharType="separate"/>
            </w:r>
            <w:r w:rsidR="00326212">
              <w:rPr>
                <w:noProof/>
                <w:webHidden/>
              </w:rPr>
              <w:t>191</w:t>
            </w:r>
            <w:r w:rsidR="00326212">
              <w:rPr>
                <w:noProof/>
                <w:webHidden/>
              </w:rPr>
              <w:fldChar w:fldCharType="end"/>
            </w:r>
          </w:hyperlink>
        </w:p>
        <w:p w14:paraId="0AC17FD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4" w:history="1">
            <w:r w:rsidR="00326212" w:rsidRPr="00AA0B20">
              <w:rPr>
                <w:rStyle w:val="Hyperlink"/>
                <w:noProof/>
                <w14:scene3d>
                  <w14:camera w14:prst="orthographicFront"/>
                  <w14:lightRig w14:rig="threePt" w14:dir="t">
                    <w14:rot w14:lat="0" w14:lon="0" w14:rev="0"/>
                  </w14:lightRig>
                </w14:scene3d>
              </w:rPr>
              <w:t>2.5.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6 – Criar tela de consulta de propostas analisadas</w:t>
            </w:r>
            <w:r w:rsidR="00326212">
              <w:rPr>
                <w:noProof/>
                <w:webHidden/>
              </w:rPr>
              <w:tab/>
            </w:r>
            <w:r w:rsidR="00326212">
              <w:rPr>
                <w:noProof/>
                <w:webHidden/>
              </w:rPr>
              <w:fldChar w:fldCharType="begin"/>
            </w:r>
            <w:r w:rsidR="00326212">
              <w:rPr>
                <w:noProof/>
                <w:webHidden/>
              </w:rPr>
              <w:instrText xml:space="preserve"> PAGEREF _Toc499303954 \h </w:instrText>
            </w:r>
            <w:r w:rsidR="00326212">
              <w:rPr>
                <w:noProof/>
                <w:webHidden/>
              </w:rPr>
            </w:r>
            <w:r w:rsidR="00326212">
              <w:rPr>
                <w:noProof/>
                <w:webHidden/>
              </w:rPr>
              <w:fldChar w:fldCharType="separate"/>
            </w:r>
            <w:r w:rsidR="00326212">
              <w:rPr>
                <w:noProof/>
                <w:webHidden/>
              </w:rPr>
              <w:t>194</w:t>
            </w:r>
            <w:r w:rsidR="00326212">
              <w:rPr>
                <w:noProof/>
                <w:webHidden/>
              </w:rPr>
              <w:fldChar w:fldCharType="end"/>
            </w:r>
          </w:hyperlink>
        </w:p>
        <w:p w14:paraId="3C526ECA"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5" w:history="1">
            <w:r w:rsidR="00326212" w:rsidRPr="00AA0B20">
              <w:rPr>
                <w:rStyle w:val="Hyperlink"/>
                <w:noProof/>
                <w14:scene3d>
                  <w14:camera w14:prst="orthographicFront"/>
                  <w14:lightRig w14:rig="threePt" w14:dir="t">
                    <w14:rot w14:lat="0" w14:lon="0" w14:rev="0"/>
                  </w14:lightRig>
                </w14:scene3d>
              </w:rPr>
              <w:t>2.5.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4 – Tela resumida de todos os contratos</w:t>
            </w:r>
            <w:r w:rsidR="00326212">
              <w:rPr>
                <w:noProof/>
                <w:webHidden/>
              </w:rPr>
              <w:tab/>
            </w:r>
            <w:r w:rsidR="00326212">
              <w:rPr>
                <w:noProof/>
                <w:webHidden/>
              </w:rPr>
              <w:fldChar w:fldCharType="begin"/>
            </w:r>
            <w:r w:rsidR="00326212">
              <w:rPr>
                <w:noProof/>
                <w:webHidden/>
              </w:rPr>
              <w:instrText xml:space="preserve"> PAGEREF _Toc499303955 \h </w:instrText>
            </w:r>
            <w:r w:rsidR="00326212">
              <w:rPr>
                <w:noProof/>
                <w:webHidden/>
              </w:rPr>
            </w:r>
            <w:r w:rsidR="00326212">
              <w:rPr>
                <w:noProof/>
                <w:webHidden/>
              </w:rPr>
              <w:fldChar w:fldCharType="separate"/>
            </w:r>
            <w:r w:rsidR="00326212">
              <w:rPr>
                <w:noProof/>
                <w:webHidden/>
              </w:rPr>
              <w:t>194</w:t>
            </w:r>
            <w:r w:rsidR="00326212">
              <w:rPr>
                <w:noProof/>
                <w:webHidden/>
              </w:rPr>
              <w:fldChar w:fldCharType="end"/>
            </w:r>
          </w:hyperlink>
        </w:p>
        <w:p w14:paraId="417115BF"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6" w:history="1">
            <w:r w:rsidR="00326212" w:rsidRPr="00AA0B20">
              <w:rPr>
                <w:rStyle w:val="Hyperlink"/>
                <w:noProof/>
                <w14:scene3d>
                  <w14:camera w14:prst="orthographicFront"/>
                  <w14:lightRig w14:rig="threePt" w14:dir="t">
                    <w14:rot w14:lat="0" w14:lon="0" w14:rev="0"/>
                  </w14:lightRig>
                </w14:scene3d>
              </w:rPr>
              <w:t>2.5.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7 – Extrair informação de vendas</w:t>
            </w:r>
            <w:r w:rsidR="00326212">
              <w:rPr>
                <w:noProof/>
                <w:webHidden/>
              </w:rPr>
              <w:tab/>
            </w:r>
            <w:r w:rsidR="00326212">
              <w:rPr>
                <w:noProof/>
                <w:webHidden/>
              </w:rPr>
              <w:fldChar w:fldCharType="begin"/>
            </w:r>
            <w:r w:rsidR="00326212">
              <w:rPr>
                <w:noProof/>
                <w:webHidden/>
              </w:rPr>
              <w:instrText xml:space="preserve"> PAGEREF _Toc499303956 \h </w:instrText>
            </w:r>
            <w:r w:rsidR="00326212">
              <w:rPr>
                <w:noProof/>
                <w:webHidden/>
              </w:rPr>
            </w:r>
            <w:r w:rsidR="00326212">
              <w:rPr>
                <w:noProof/>
                <w:webHidden/>
              </w:rPr>
              <w:fldChar w:fldCharType="separate"/>
            </w:r>
            <w:r w:rsidR="00326212">
              <w:rPr>
                <w:noProof/>
                <w:webHidden/>
              </w:rPr>
              <w:t>199</w:t>
            </w:r>
            <w:r w:rsidR="00326212">
              <w:rPr>
                <w:noProof/>
                <w:webHidden/>
              </w:rPr>
              <w:fldChar w:fldCharType="end"/>
            </w:r>
          </w:hyperlink>
        </w:p>
        <w:p w14:paraId="2A5C1C7A"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57" w:history="1">
            <w:r w:rsidR="00326212" w:rsidRPr="00AA0B20">
              <w:rPr>
                <w:rStyle w:val="Hyperlink"/>
                <w:noProof/>
                <w14:scene3d>
                  <w14:camera w14:prst="orthographicFront"/>
                  <w14:lightRig w14:rig="threePt" w14:dir="t">
                    <w14:rot w14:lat="0" w14:lon="0" w14:rev="0"/>
                  </w14:lightRig>
                </w14:scene3d>
              </w:rPr>
              <w:t>2.5.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5 – Extração de contratos</w:t>
            </w:r>
            <w:r w:rsidR="00326212">
              <w:rPr>
                <w:noProof/>
                <w:webHidden/>
              </w:rPr>
              <w:tab/>
            </w:r>
            <w:r w:rsidR="00326212">
              <w:rPr>
                <w:noProof/>
                <w:webHidden/>
              </w:rPr>
              <w:fldChar w:fldCharType="begin"/>
            </w:r>
            <w:r w:rsidR="00326212">
              <w:rPr>
                <w:noProof/>
                <w:webHidden/>
              </w:rPr>
              <w:instrText xml:space="preserve"> PAGEREF _Toc499303957 \h </w:instrText>
            </w:r>
            <w:r w:rsidR="00326212">
              <w:rPr>
                <w:noProof/>
                <w:webHidden/>
              </w:rPr>
            </w:r>
            <w:r w:rsidR="00326212">
              <w:rPr>
                <w:noProof/>
                <w:webHidden/>
              </w:rPr>
              <w:fldChar w:fldCharType="separate"/>
            </w:r>
            <w:r w:rsidR="00326212">
              <w:rPr>
                <w:noProof/>
                <w:webHidden/>
              </w:rPr>
              <w:t>199</w:t>
            </w:r>
            <w:r w:rsidR="00326212">
              <w:rPr>
                <w:noProof/>
                <w:webHidden/>
              </w:rPr>
              <w:fldChar w:fldCharType="end"/>
            </w:r>
          </w:hyperlink>
        </w:p>
        <w:p w14:paraId="2ABD30DD" w14:textId="77777777" w:rsidR="00326212" w:rsidRDefault="009F4715">
          <w:pPr>
            <w:pStyle w:val="TOC2"/>
            <w:rPr>
              <w:rFonts w:asciiTheme="minorHAnsi" w:eastAsiaTheme="minorEastAsia" w:hAnsiTheme="minorHAnsi" w:cstheme="minorBidi"/>
              <w:sz w:val="22"/>
              <w:szCs w:val="22"/>
            </w:rPr>
          </w:pPr>
          <w:hyperlink w:anchor="_Toc499303958" w:history="1">
            <w:r w:rsidR="00326212" w:rsidRPr="00AA0B20">
              <w:rPr>
                <w:rStyle w:val="Hyperlink"/>
              </w:rPr>
              <w:t>2.6</w:t>
            </w:r>
            <w:r w:rsidR="00326212">
              <w:rPr>
                <w:rFonts w:asciiTheme="minorHAnsi" w:eastAsiaTheme="minorEastAsia" w:hAnsiTheme="minorHAnsi" w:cstheme="minorBidi"/>
                <w:sz w:val="22"/>
                <w:szCs w:val="22"/>
              </w:rPr>
              <w:tab/>
            </w:r>
            <w:r w:rsidR="00326212" w:rsidRPr="00AA0B20">
              <w:rPr>
                <w:rStyle w:val="Hyperlink"/>
              </w:rPr>
              <w:t>Front-End Tratamento do Caso</w:t>
            </w:r>
            <w:r w:rsidR="00326212">
              <w:rPr>
                <w:webHidden/>
              </w:rPr>
              <w:tab/>
            </w:r>
            <w:r w:rsidR="00326212">
              <w:rPr>
                <w:webHidden/>
              </w:rPr>
              <w:fldChar w:fldCharType="begin"/>
            </w:r>
            <w:r w:rsidR="00326212">
              <w:rPr>
                <w:webHidden/>
              </w:rPr>
              <w:instrText xml:space="preserve"> PAGEREF _Toc499303958 \h </w:instrText>
            </w:r>
            <w:r w:rsidR="00326212">
              <w:rPr>
                <w:webHidden/>
              </w:rPr>
            </w:r>
            <w:r w:rsidR="00326212">
              <w:rPr>
                <w:webHidden/>
              </w:rPr>
              <w:fldChar w:fldCharType="separate"/>
            </w:r>
            <w:r w:rsidR="00326212">
              <w:rPr>
                <w:webHidden/>
              </w:rPr>
              <w:t>201</w:t>
            </w:r>
            <w:r w:rsidR="00326212">
              <w:rPr>
                <w:webHidden/>
              </w:rPr>
              <w:fldChar w:fldCharType="end"/>
            </w:r>
          </w:hyperlink>
        </w:p>
        <w:p w14:paraId="37085F2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59" w:history="1">
            <w:r w:rsidR="00326212" w:rsidRPr="00AA0B20">
              <w:rPr>
                <w:rStyle w:val="Hyperlink"/>
                <w:noProof/>
                <w14:scene3d>
                  <w14:camera w14:prst="orthographicFront"/>
                  <w14:lightRig w14:rig="threePt" w14:dir="t">
                    <w14:rot w14:lat="0" w14:lon="0" w14:rev="0"/>
                  </w14:lightRig>
                </w14:scene3d>
              </w:rPr>
              <w:t>2.6.1</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1 - Criar front-end para tratamento das propostas/alarmes de risco de fraude</w:t>
            </w:r>
            <w:r w:rsidR="00326212">
              <w:rPr>
                <w:noProof/>
                <w:webHidden/>
              </w:rPr>
              <w:tab/>
            </w:r>
            <w:r w:rsidR="00326212">
              <w:rPr>
                <w:noProof/>
                <w:webHidden/>
              </w:rPr>
              <w:fldChar w:fldCharType="begin"/>
            </w:r>
            <w:r w:rsidR="00326212">
              <w:rPr>
                <w:noProof/>
                <w:webHidden/>
              </w:rPr>
              <w:instrText xml:space="preserve"> PAGEREF _Toc499303959 \h </w:instrText>
            </w:r>
            <w:r w:rsidR="00326212">
              <w:rPr>
                <w:noProof/>
                <w:webHidden/>
              </w:rPr>
            </w:r>
            <w:r w:rsidR="00326212">
              <w:rPr>
                <w:noProof/>
                <w:webHidden/>
              </w:rPr>
              <w:fldChar w:fldCharType="separate"/>
            </w:r>
            <w:r w:rsidR="00326212">
              <w:rPr>
                <w:noProof/>
                <w:webHidden/>
              </w:rPr>
              <w:t>201</w:t>
            </w:r>
            <w:r w:rsidR="00326212">
              <w:rPr>
                <w:noProof/>
                <w:webHidden/>
              </w:rPr>
              <w:fldChar w:fldCharType="end"/>
            </w:r>
          </w:hyperlink>
        </w:p>
        <w:p w14:paraId="573674D1"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0" w:history="1">
            <w:r w:rsidR="00326212" w:rsidRPr="00AA0B20">
              <w:rPr>
                <w:rStyle w:val="Hyperlink"/>
                <w:noProof/>
                <w14:scene3d>
                  <w14:camera w14:prst="orthographicFront"/>
                  <w14:lightRig w14:rig="threePt" w14:dir="t">
                    <w14:rot w14:lat="0" w14:lon="0" w14:rev="0"/>
                  </w14:lightRig>
                </w14:scene3d>
              </w:rPr>
              <w:t>2.6.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3 - Deverá ser criado um sistema front-end para tratamento das proposta processadas pelo sistema de  fraude. Este front-end deverá possuir níveis de privilegios diferenciados</w:t>
            </w:r>
            <w:r w:rsidR="00326212">
              <w:rPr>
                <w:noProof/>
                <w:webHidden/>
              </w:rPr>
              <w:tab/>
            </w:r>
            <w:r w:rsidR="00326212">
              <w:rPr>
                <w:noProof/>
                <w:webHidden/>
              </w:rPr>
              <w:fldChar w:fldCharType="begin"/>
            </w:r>
            <w:r w:rsidR="00326212">
              <w:rPr>
                <w:noProof/>
                <w:webHidden/>
              </w:rPr>
              <w:instrText xml:space="preserve"> PAGEREF _Toc499303960 \h </w:instrText>
            </w:r>
            <w:r w:rsidR="00326212">
              <w:rPr>
                <w:noProof/>
                <w:webHidden/>
              </w:rPr>
            </w:r>
            <w:r w:rsidR="00326212">
              <w:rPr>
                <w:noProof/>
                <w:webHidden/>
              </w:rPr>
              <w:fldChar w:fldCharType="separate"/>
            </w:r>
            <w:r w:rsidR="00326212">
              <w:rPr>
                <w:noProof/>
                <w:webHidden/>
              </w:rPr>
              <w:t>201</w:t>
            </w:r>
            <w:r w:rsidR="00326212">
              <w:rPr>
                <w:noProof/>
                <w:webHidden/>
              </w:rPr>
              <w:fldChar w:fldCharType="end"/>
            </w:r>
          </w:hyperlink>
        </w:p>
        <w:p w14:paraId="5F2C4B1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1" w:history="1">
            <w:r w:rsidR="00326212" w:rsidRPr="00AA0B20">
              <w:rPr>
                <w:rStyle w:val="Hyperlink"/>
                <w:noProof/>
                <w14:scene3d>
                  <w14:camera w14:prst="orthographicFront"/>
                  <w14:lightRig w14:rig="threePt" w14:dir="t">
                    <w14:rot w14:lat="0" w14:lon="0" w14:rev="0"/>
                  </w14:lightRig>
                </w14:scene3d>
              </w:rPr>
              <w:t>2.6.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4 - O front-end deverá conter informações dos dados da proposta para tratamento dos casos</w:t>
            </w:r>
            <w:r w:rsidR="00326212">
              <w:rPr>
                <w:noProof/>
                <w:webHidden/>
              </w:rPr>
              <w:tab/>
            </w:r>
            <w:r w:rsidR="00326212">
              <w:rPr>
                <w:noProof/>
                <w:webHidden/>
              </w:rPr>
              <w:fldChar w:fldCharType="begin"/>
            </w:r>
            <w:r w:rsidR="00326212">
              <w:rPr>
                <w:noProof/>
                <w:webHidden/>
              </w:rPr>
              <w:instrText xml:space="preserve"> PAGEREF _Toc499303961 \h </w:instrText>
            </w:r>
            <w:r w:rsidR="00326212">
              <w:rPr>
                <w:noProof/>
                <w:webHidden/>
              </w:rPr>
            </w:r>
            <w:r w:rsidR="00326212">
              <w:rPr>
                <w:noProof/>
                <w:webHidden/>
              </w:rPr>
              <w:fldChar w:fldCharType="separate"/>
            </w:r>
            <w:r w:rsidR="00326212">
              <w:rPr>
                <w:noProof/>
                <w:webHidden/>
              </w:rPr>
              <w:t>202</w:t>
            </w:r>
            <w:r w:rsidR="00326212">
              <w:rPr>
                <w:noProof/>
                <w:webHidden/>
              </w:rPr>
              <w:fldChar w:fldCharType="end"/>
            </w:r>
          </w:hyperlink>
        </w:p>
        <w:p w14:paraId="414AABE5"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2" w:history="1">
            <w:r w:rsidR="00326212" w:rsidRPr="00AA0B20">
              <w:rPr>
                <w:rStyle w:val="Hyperlink"/>
                <w:noProof/>
                <w14:scene3d>
                  <w14:camera w14:prst="orthographicFront"/>
                  <w14:lightRig w14:rig="threePt" w14:dir="t">
                    <w14:rot w14:lat="0" w14:lon="0" w14:rev="0"/>
                  </w14:lightRig>
                </w14:scene3d>
              </w:rPr>
              <w:t>2.6.1.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5 - O front-end deverá conter informações de decisão da análise para tratamento dos casos</w:t>
            </w:r>
            <w:r w:rsidR="00326212">
              <w:rPr>
                <w:noProof/>
                <w:webHidden/>
              </w:rPr>
              <w:tab/>
            </w:r>
            <w:r w:rsidR="00326212">
              <w:rPr>
                <w:noProof/>
                <w:webHidden/>
              </w:rPr>
              <w:fldChar w:fldCharType="begin"/>
            </w:r>
            <w:r w:rsidR="00326212">
              <w:rPr>
                <w:noProof/>
                <w:webHidden/>
              </w:rPr>
              <w:instrText xml:space="preserve"> PAGEREF _Toc499303962 \h </w:instrText>
            </w:r>
            <w:r w:rsidR="00326212">
              <w:rPr>
                <w:noProof/>
                <w:webHidden/>
              </w:rPr>
            </w:r>
            <w:r w:rsidR="00326212">
              <w:rPr>
                <w:noProof/>
                <w:webHidden/>
              </w:rPr>
              <w:fldChar w:fldCharType="separate"/>
            </w:r>
            <w:r w:rsidR="00326212">
              <w:rPr>
                <w:noProof/>
                <w:webHidden/>
              </w:rPr>
              <w:t>204</w:t>
            </w:r>
            <w:r w:rsidR="00326212">
              <w:rPr>
                <w:noProof/>
                <w:webHidden/>
              </w:rPr>
              <w:fldChar w:fldCharType="end"/>
            </w:r>
          </w:hyperlink>
        </w:p>
        <w:p w14:paraId="68B13C8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3" w:history="1">
            <w:r w:rsidR="00326212" w:rsidRPr="00AA0B20">
              <w:rPr>
                <w:rStyle w:val="Hyperlink"/>
                <w:noProof/>
                <w14:scene3d>
                  <w14:camera w14:prst="orthographicFront"/>
                  <w14:lightRig w14:rig="threePt" w14:dir="t">
                    <w14:rot w14:lat="0" w14:lon="0" w14:rev="0"/>
                  </w14:lightRig>
                </w14:scene3d>
              </w:rPr>
              <w:t>2.6.1.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6 - Deverá ser criado um workflow a cerca listbox status do tratamento. Quando as opções forem desistentes ou cancelado, o caso será finalizado</w:t>
            </w:r>
            <w:r w:rsidR="00326212">
              <w:rPr>
                <w:noProof/>
                <w:webHidden/>
              </w:rPr>
              <w:tab/>
            </w:r>
            <w:r w:rsidR="00326212">
              <w:rPr>
                <w:noProof/>
                <w:webHidden/>
              </w:rPr>
              <w:fldChar w:fldCharType="begin"/>
            </w:r>
            <w:r w:rsidR="00326212">
              <w:rPr>
                <w:noProof/>
                <w:webHidden/>
              </w:rPr>
              <w:instrText xml:space="preserve"> PAGEREF _Toc499303963 \h </w:instrText>
            </w:r>
            <w:r w:rsidR="00326212">
              <w:rPr>
                <w:noProof/>
                <w:webHidden/>
              </w:rPr>
            </w:r>
            <w:r w:rsidR="00326212">
              <w:rPr>
                <w:noProof/>
                <w:webHidden/>
              </w:rPr>
              <w:fldChar w:fldCharType="separate"/>
            </w:r>
            <w:r w:rsidR="00326212">
              <w:rPr>
                <w:noProof/>
                <w:webHidden/>
              </w:rPr>
              <w:t>211</w:t>
            </w:r>
            <w:r w:rsidR="00326212">
              <w:rPr>
                <w:noProof/>
                <w:webHidden/>
              </w:rPr>
              <w:fldChar w:fldCharType="end"/>
            </w:r>
          </w:hyperlink>
        </w:p>
        <w:p w14:paraId="726C7DDB"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4" w:history="1">
            <w:r w:rsidR="00326212" w:rsidRPr="00AA0B20">
              <w:rPr>
                <w:rStyle w:val="Hyperlink"/>
                <w:noProof/>
                <w14:scene3d>
                  <w14:camera w14:prst="orthographicFront"/>
                  <w14:lightRig w14:rig="threePt" w14:dir="t">
                    <w14:rot w14:lat="0" w14:lon="0" w14:rev="0"/>
                  </w14:lightRig>
                </w14:scene3d>
              </w:rPr>
              <w:t>2.6.1.5</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7 - Deverá ser criado um workflow a cerca do listbox status do tratamento. Quando as opções forem Aguardando instalação ou Instalado/Habilitado</w:t>
            </w:r>
            <w:r w:rsidR="00326212">
              <w:rPr>
                <w:noProof/>
                <w:webHidden/>
              </w:rPr>
              <w:tab/>
            </w:r>
            <w:r w:rsidR="00326212">
              <w:rPr>
                <w:noProof/>
                <w:webHidden/>
              </w:rPr>
              <w:fldChar w:fldCharType="begin"/>
            </w:r>
            <w:r w:rsidR="00326212">
              <w:rPr>
                <w:noProof/>
                <w:webHidden/>
              </w:rPr>
              <w:instrText xml:space="preserve"> PAGEREF _Toc499303964 \h </w:instrText>
            </w:r>
            <w:r w:rsidR="00326212">
              <w:rPr>
                <w:noProof/>
                <w:webHidden/>
              </w:rPr>
            </w:r>
            <w:r w:rsidR="00326212">
              <w:rPr>
                <w:noProof/>
                <w:webHidden/>
              </w:rPr>
              <w:fldChar w:fldCharType="separate"/>
            </w:r>
            <w:r w:rsidR="00326212">
              <w:rPr>
                <w:noProof/>
                <w:webHidden/>
              </w:rPr>
              <w:t>212</w:t>
            </w:r>
            <w:r w:rsidR="00326212">
              <w:rPr>
                <w:noProof/>
                <w:webHidden/>
              </w:rPr>
              <w:fldChar w:fldCharType="end"/>
            </w:r>
          </w:hyperlink>
        </w:p>
        <w:p w14:paraId="472520D6"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5" w:history="1">
            <w:r w:rsidR="00326212" w:rsidRPr="00AA0B20">
              <w:rPr>
                <w:rStyle w:val="Hyperlink"/>
                <w:noProof/>
                <w14:scene3d>
                  <w14:camera w14:prst="orthographicFront"/>
                  <w14:lightRig w14:rig="threePt" w14:dir="t">
                    <w14:rot w14:lat="0" w14:lon="0" w14:rev="0"/>
                  </w14:lightRig>
                </w14:scene3d>
              </w:rPr>
              <w:t>2.6.1.6</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18/RGN19 - Quando for selecionado o listbox Decisão as ações deverão seguir, conforme anexo complentar</w:t>
            </w:r>
            <w:r w:rsidR="00326212">
              <w:rPr>
                <w:noProof/>
                <w:webHidden/>
              </w:rPr>
              <w:tab/>
            </w:r>
            <w:r w:rsidR="00326212">
              <w:rPr>
                <w:noProof/>
                <w:webHidden/>
              </w:rPr>
              <w:fldChar w:fldCharType="begin"/>
            </w:r>
            <w:r w:rsidR="00326212">
              <w:rPr>
                <w:noProof/>
                <w:webHidden/>
              </w:rPr>
              <w:instrText xml:space="preserve"> PAGEREF _Toc499303965 \h </w:instrText>
            </w:r>
            <w:r w:rsidR="00326212">
              <w:rPr>
                <w:noProof/>
                <w:webHidden/>
              </w:rPr>
            </w:r>
            <w:r w:rsidR="00326212">
              <w:rPr>
                <w:noProof/>
                <w:webHidden/>
              </w:rPr>
              <w:fldChar w:fldCharType="separate"/>
            </w:r>
            <w:r w:rsidR="00326212">
              <w:rPr>
                <w:noProof/>
                <w:webHidden/>
              </w:rPr>
              <w:t>214</w:t>
            </w:r>
            <w:r w:rsidR="00326212">
              <w:rPr>
                <w:noProof/>
                <w:webHidden/>
              </w:rPr>
              <w:fldChar w:fldCharType="end"/>
            </w:r>
          </w:hyperlink>
        </w:p>
        <w:p w14:paraId="76698955"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6" w:history="1">
            <w:r w:rsidR="00326212" w:rsidRPr="00AA0B20">
              <w:rPr>
                <w:rStyle w:val="Hyperlink"/>
                <w:noProof/>
                <w14:scene3d>
                  <w14:camera w14:prst="orthographicFront"/>
                  <w14:lightRig w14:rig="threePt" w14:dir="t">
                    <w14:rot w14:lat="0" w14:lon="0" w14:rev="0"/>
                  </w14:lightRig>
                </w14:scene3d>
              </w:rPr>
              <w:t>2.6.1.7</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0 - Deverá ser criado um workflow sobre o campo Decisão com status = Pendente</w:t>
            </w:r>
            <w:r w:rsidR="00326212">
              <w:rPr>
                <w:noProof/>
                <w:webHidden/>
              </w:rPr>
              <w:tab/>
            </w:r>
            <w:r w:rsidR="00326212">
              <w:rPr>
                <w:noProof/>
                <w:webHidden/>
              </w:rPr>
              <w:fldChar w:fldCharType="begin"/>
            </w:r>
            <w:r w:rsidR="00326212">
              <w:rPr>
                <w:noProof/>
                <w:webHidden/>
              </w:rPr>
              <w:instrText xml:space="preserve"> PAGEREF _Toc499303966 \h </w:instrText>
            </w:r>
            <w:r w:rsidR="00326212">
              <w:rPr>
                <w:noProof/>
                <w:webHidden/>
              </w:rPr>
            </w:r>
            <w:r w:rsidR="00326212">
              <w:rPr>
                <w:noProof/>
                <w:webHidden/>
              </w:rPr>
              <w:fldChar w:fldCharType="separate"/>
            </w:r>
            <w:r w:rsidR="00326212">
              <w:rPr>
                <w:noProof/>
                <w:webHidden/>
              </w:rPr>
              <w:t>215</w:t>
            </w:r>
            <w:r w:rsidR="00326212">
              <w:rPr>
                <w:noProof/>
                <w:webHidden/>
              </w:rPr>
              <w:fldChar w:fldCharType="end"/>
            </w:r>
          </w:hyperlink>
        </w:p>
        <w:p w14:paraId="49C668A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7" w:history="1">
            <w:r w:rsidR="00326212" w:rsidRPr="00AA0B20">
              <w:rPr>
                <w:rStyle w:val="Hyperlink"/>
                <w:noProof/>
                <w14:scene3d>
                  <w14:camera w14:prst="orthographicFront"/>
                  <w14:lightRig w14:rig="threePt" w14:dir="t">
                    <w14:rot w14:lat="0" w14:lon="0" w14:rev="0"/>
                  </w14:lightRig>
                </w14:scene3d>
              </w:rPr>
              <w:t>2.6.1.8</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1 - Deverá ser feito um contador de tentativas de contatos, baseado na decisão, ao qual será utilizado para encerramento da proposta</w:t>
            </w:r>
            <w:r w:rsidR="00326212">
              <w:rPr>
                <w:noProof/>
                <w:webHidden/>
              </w:rPr>
              <w:tab/>
            </w:r>
            <w:r w:rsidR="00326212">
              <w:rPr>
                <w:noProof/>
                <w:webHidden/>
              </w:rPr>
              <w:fldChar w:fldCharType="begin"/>
            </w:r>
            <w:r w:rsidR="00326212">
              <w:rPr>
                <w:noProof/>
                <w:webHidden/>
              </w:rPr>
              <w:instrText xml:space="preserve"> PAGEREF _Toc499303967 \h </w:instrText>
            </w:r>
            <w:r w:rsidR="00326212">
              <w:rPr>
                <w:noProof/>
                <w:webHidden/>
              </w:rPr>
            </w:r>
            <w:r w:rsidR="00326212">
              <w:rPr>
                <w:noProof/>
                <w:webHidden/>
              </w:rPr>
              <w:fldChar w:fldCharType="separate"/>
            </w:r>
            <w:r w:rsidR="00326212">
              <w:rPr>
                <w:noProof/>
                <w:webHidden/>
              </w:rPr>
              <w:t>217</w:t>
            </w:r>
            <w:r w:rsidR="00326212">
              <w:rPr>
                <w:noProof/>
                <w:webHidden/>
              </w:rPr>
              <w:fldChar w:fldCharType="end"/>
            </w:r>
          </w:hyperlink>
        </w:p>
        <w:p w14:paraId="5BAABD24"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8" w:history="1">
            <w:r w:rsidR="00326212" w:rsidRPr="00AA0B20">
              <w:rPr>
                <w:rStyle w:val="Hyperlink"/>
                <w:noProof/>
                <w14:scene3d>
                  <w14:camera w14:prst="orthographicFront"/>
                  <w14:lightRig w14:rig="threePt" w14:dir="t">
                    <w14:rot w14:lat="0" w14:lon="0" w14:rev="0"/>
                  </w14:lightRig>
                </w14:scene3d>
              </w:rPr>
              <w:t>2.6.1.9</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2 - O front-end deverá conter as informações de score que foi calculado para o cliente no momento do tratamento do caso e quais as regras ele pontuou</w:t>
            </w:r>
            <w:r w:rsidR="00326212">
              <w:rPr>
                <w:noProof/>
                <w:webHidden/>
              </w:rPr>
              <w:tab/>
            </w:r>
            <w:r w:rsidR="00326212">
              <w:rPr>
                <w:noProof/>
                <w:webHidden/>
              </w:rPr>
              <w:fldChar w:fldCharType="begin"/>
            </w:r>
            <w:r w:rsidR="00326212">
              <w:rPr>
                <w:noProof/>
                <w:webHidden/>
              </w:rPr>
              <w:instrText xml:space="preserve"> PAGEREF _Toc499303968 \h </w:instrText>
            </w:r>
            <w:r w:rsidR="00326212">
              <w:rPr>
                <w:noProof/>
                <w:webHidden/>
              </w:rPr>
            </w:r>
            <w:r w:rsidR="00326212">
              <w:rPr>
                <w:noProof/>
                <w:webHidden/>
              </w:rPr>
              <w:fldChar w:fldCharType="separate"/>
            </w:r>
            <w:r w:rsidR="00326212">
              <w:rPr>
                <w:noProof/>
                <w:webHidden/>
              </w:rPr>
              <w:t>223</w:t>
            </w:r>
            <w:r w:rsidR="00326212">
              <w:rPr>
                <w:noProof/>
                <w:webHidden/>
              </w:rPr>
              <w:fldChar w:fldCharType="end"/>
            </w:r>
          </w:hyperlink>
        </w:p>
        <w:p w14:paraId="4026F76D"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69" w:history="1">
            <w:r w:rsidR="00326212" w:rsidRPr="00AA0B20">
              <w:rPr>
                <w:rStyle w:val="Hyperlink"/>
                <w:noProof/>
                <w14:scene3d>
                  <w14:camera w14:prst="orthographicFront"/>
                  <w14:lightRig w14:rig="threePt" w14:dir="t">
                    <w14:rot w14:lat="0" w14:lon="0" w14:rev="0"/>
                  </w14:lightRig>
                </w14:scene3d>
              </w:rPr>
              <w:t>2.6.1.10</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3 - O front-end não deverá permitir que um operador selecione novos casos sem ter finalizado a tratativa (pendencia ou fechado totalmente)</w:t>
            </w:r>
            <w:r w:rsidR="00326212">
              <w:rPr>
                <w:noProof/>
                <w:webHidden/>
              </w:rPr>
              <w:tab/>
            </w:r>
            <w:r w:rsidR="00326212">
              <w:rPr>
                <w:noProof/>
                <w:webHidden/>
              </w:rPr>
              <w:fldChar w:fldCharType="begin"/>
            </w:r>
            <w:r w:rsidR="00326212">
              <w:rPr>
                <w:noProof/>
                <w:webHidden/>
              </w:rPr>
              <w:instrText xml:space="preserve"> PAGEREF _Toc499303969 \h </w:instrText>
            </w:r>
            <w:r w:rsidR="00326212">
              <w:rPr>
                <w:noProof/>
                <w:webHidden/>
              </w:rPr>
            </w:r>
            <w:r w:rsidR="00326212">
              <w:rPr>
                <w:noProof/>
                <w:webHidden/>
              </w:rPr>
              <w:fldChar w:fldCharType="separate"/>
            </w:r>
            <w:r w:rsidR="00326212">
              <w:rPr>
                <w:noProof/>
                <w:webHidden/>
              </w:rPr>
              <w:t>224</w:t>
            </w:r>
            <w:r w:rsidR="00326212">
              <w:rPr>
                <w:noProof/>
                <w:webHidden/>
              </w:rPr>
              <w:fldChar w:fldCharType="end"/>
            </w:r>
          </w:hyperlink>
        </w:p>
        <w:p w14:paraId="31EEF946"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0" w:history="1">
            <w:r w:rsidR="00326212" w:rsidRPr="00AA0B20">
              <w:rPr>
                <w:rStyle w:val="Hyperlink"/>
                <w:noProof/>
                <w14:scene3d>
                  <w14:camera w14:prst="orthographicFront"/>
                  <w14:lightRig w14:rig="threePt" w14:dir="t">
                    <w14:rot w14:lat="0" w14:lon="0" w14:rev="0"/>
                  </w14:lightRig>
                </w14:scene3d>
              </w:rPr>
              <w:t>2.6.1.1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4 - As propostas deverão ser ordenadas pelo score maior para o menor, dando prioridade para as que foram inseridas em pendencia</w:t>
            </w:r>
            <w:r w:rsidR="00326212">
              <w:rPr>
                <w:noProof/>
                <w:webHidden/>
              </w:rPr>
              <w:tab/>
            </w:r>
            <w:r w:rsidR="00326212">
              <w:rPr>
                <w:noProof/>
                <w:webHidden/>
              </w:rPr>
              <w:fldChar w:fldCharType="begin"/>
            </w:r>
            <w:r w:rsidR="00326212">
              <w:rPr>
                <w:noProof/>
                <w:webHidden/>
              </w:rPr>
              <w:instrText xml:space="preserve"> PAGEREF _Toc499303970 \h </w:instrText>
            </w:r>
            <w:r w:rsidR="00326212">
              <w:rPr>
                <w:noProof/>
                <w:webHidden/>
              </w:rPr>
            </w:r>
            <w:r w:rsidR="00326212">
              <w:rPr>
                <w:noProof/>
                <w:webHidden/>
              </w:rPr>
              <w:fldChar w:fldCharType="separate"/>
            </w:r>
            <w:r w:rsidR="00326212">
              <w:rPr>
                <w:noProof/>
                <w:webHidden/>
              </w:rPr>
              <w:t>225</w:t>
            </w:r>
            <w:r w:rsidR="00326212">
              <w:rPr>
                <w:noProof/>
                <w:webHidden/>
              </w:rPr>
              <w:fldChar w:fldCharType="end"/>
            </w:r>
          </w:hyperlink>
        </w:p>
        <w:p w14:paraId="37DDC2C1"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1" w:history="1">
            <w:r w:rsidR="00326212" w:rsidRPr="00AA0B20">
              <w:rPr>
                <w:rStyle w:val="Hyperlink"/>
                <w:noProof/>
                <w14:scene3d>
                  <w14:camera w14:prst="orthographicFront"/>
                  <w14:lightRig w14:rig="threePt" w14:dir="t">
                    <w14:rot w14:lat="0" w14:lon="0" w14:rev="0"/>
                  </w14:lightRig>
                </w14:scene3d>
              </w:rPr>
              <w:t>2.6.1.1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5 - O front-end deverá printar todas as informações de telefones de contatos</w:t>
            </w:r>
            <w:r w:rsidR="00326212">
              <w:rPr>
                <w:noProof/>
                <w:webHidden/>
              </w:rPr>
              <w:tab/>
            </w:r>
            <w:r w:rsidR="00326212">
              <w:rPr>
                <w:noProof/>
                <w:webHidden/>
              </w:rPr>
              <w:fldChar w:fldCharType="begin"/>
            </w:r>
            <w:r w:rsidR="00326212">
              <w:rPr>
                <w:noProof/>
                <w:webHidden/>
              </w:rPr>
              <w:instrText xml:space="preserve"> PAGEREF _Toc499303971 \h </w:instrText>
            </w:r>
            <w:r w:rsidR="00326212">
              <w:rPr>
                <w:noProof/>
                <w:webHidden/>
              </w:rPr>
            </w:r>
            <w:r w:rsidR="00326212">
              <w:rPr>
                <w:noProof/>
                <w:webHidden/>
              </w:rPr>
              <w:fldChar w:fldCharType="separate"/>
            </w:r>
            <w:r w:rsidR="00326212">
              <w:rPr>
                <w:noProof/>
                <w:webHidden/>
              </w:rPr>
              <w:t>226</w:t>
            </w:r>
            <w:r w:rsidR="00326212">
              <w:rPr>
                <w:noProof/>
                <w:webHidden/>
              </w:rPr>
              <w:fldChar w:fldCharType="end"/>
            </w:r>
          </w:hyperlink>
        </w:p>
        <w:p w14:paraId="51853529"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2" w:history="1">
            <w:r w:rsidR="00326212" w:rsidRPr="00AA0B20">
              <w:rPr>
                <w:rStyle w:val="Hyperlink"/>
                <w:noProof/>
                <w14:scene3d>
                  <w14:camera w14:prst="orthographicFront"/>
                  <w14:lightRig w14:rig="threePt" w14:dir="t">
                    <w14:rot w14:lat="0" w14:lon="0" w14:rev="0"/>
                  </w14:lightRig>
                </w14:scene3d>
              </w:rPr>
              <w:t>2.6.1.1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6 - Deverá haver no sitema o registro das tentativas de contato realizadas pelo operador</w:t>
            </w:r>
            <w:r w:rsidR="00326212">
              <w:rPr>
                <w:noProof/>
                <w:webHidden/>
              </w:rPr>
              <w:tab/>
            </w:r>
            <w:r w:rsidR="00326212">
              <w:rPr>
                <w:noProof/>
                <w:webHidden/>
              </w:rPr>
              <w:fldChar w:fldCharType="begin"/>
            </w:r>
            <w:r w:rsidR="00326212">
              <w:rPr>
                <w:noProof/>
                <w:webHidden/>
              </w:rPr>
              <w:instrText xml:space="preserve"> PAGEREF _Toc499303972 \h </w:instrText>
            </w:r>
            <w:r w:rsidR="00326212">
              <w:rPr>
                <w:noProof/>
                <w:webHidden/>
              </w:rPr>
            </w:r>
            <w:r w:rsidR="00326212">
              <w:rPr>
                <w:noProof/>
                <w:webHidden/>
              </w:rPr>
              <w:fldChar w:fldCharType="separate"/>
            </w:r>
            <w:r w:rsidR="00326212">
              <w:rPr>
                <w:noProof/>
                <w:webHidden/>
              </w:rPr>
              <w:t>227</w:t>
            </w:r>
            <w:r w:rsidR="00326212">
              <w:rPr>
                <w:noProof/>
                <w:webHidden/>
              </w:rPr>
              <w:fldChar w:fldCharType="end"/>
            </w:r>
          </w:hyperlink>
        </w:p>
        <w:p w14:paraId="7E5557EF"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3" w:history="1">
            <w:r w:rsidR="00326212" w:rsidRPr="00AA0B20">
              <w:rPr>
                <w:rStyle w:val="Hyperlink"/>
                <w:noProof/>
                <w14:scene3d>
                  <w14:camera w14:prst="orthographicFront"/>
                  <w14:lightRig w14:rig="threePt" w14:dir="t">
                    <w14:rot w14:lat="0" w14:lon="0" w14:rev="0"/>
                  </w14:lightRig>
                </w14:scene3d>
              </w:rPr>
              <w:t>2.6.1.14</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7 - Caso o operador entre em contato com um dos contatos listado pelo sistema, deverá haver um botão para que o contato discado seja associado ao registro da tentativa.</w:t>
            </w:r>
            <w:r w:rsidR="00326212">
              <w:rPr>
                <w:noProof/>
                <w:webHidden/>
              </w:rPr>
              <w:tab/>
            </w:r>
            <w:r w:rsidR="00326212">
              <w:rPr>
                <w:noProof/>
                <w:webHidden/>
              </w:rPr>
              <w:fldChar w:fldCharType="begin"/>
            </w:r>
            <w:r w:rsidR="00326212">
              <w:rPr>
                <w:noProof/>
                <w:webHidden/>
              </w:rPr>
              <w:instrText xml:space="preserve"> PAGEREF _Toc499303973 \h </w:instrText>
            </w:r>
            <w:r w:rsidR="00326212">
              <w:rPr>
                <w:noProof/>
                <w:webHidden/>
              </w:rPr>
            </w:r>
            <w:r w:rsidR="00326212">
              <w:rPr>
                <w:noProof/>
                <w:webHidden/>
              </w:rPr>
              <w:fldChar w:fldCharType="separate"/>
            </w:r>
            <w:r w:rsidR="00326212">
              <w:rPr>
                <w:noProof/>
                <w:webHidden/>
              </w:rPr>
              <w:t>228</w:t>
            </w:r>
            <w:r w:rsidR="00326212">
              <w:rPr>
                <w:noProof/>
                <w:webHidden/>
              </w:rPr>
              <w:fldChar w:fldCharType="end"/>
            </w:r>
          </w:hyperlink>
        </w:p>
        <w:p w14:paraId="2B1B5733"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4" w:history="1">
            <w:r w:rsidR="00326212" w:rsidRPr="00AA0B20">
              <w:rPr>
                <w:rStyle w:val="Hyperlink"/>
                <w:noProof/>
                <w14:scene3d>
                  <w14:camera w14:prst="orthographicFront"/>
                  <w14:lightRig w14:rig="threePt" w14:dir="t">
                    <w14:rot w14:lat="0" w14:lon="0" w14:rev="0"/>
                  </w14:lightRig>
                </w14:scene3d>
              </w:rPr>
              <w:t>2.6.2</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2 - Workflow de Propostas</w:t>
            </w:r>
            <w:r w:rsidR="00326212">
              <w:rPr>
                <w:noProof/>
                <w:webHidden/>
              </w:rPr>
              <w:tab/>
            </w:r>
            <w:r w:rsidR="00326212">
              <w:rPr>
                <w:noProof/>
                <w:webHidden/>
              </w:rPr>
              <w:fldChar w:fldCharType="begin"/>
            </w:r>
            <w:r w:rsidR="00326212">
              <w:rPr>
                <w:noProof/>
                <w:webHidden/>
              </w:rPr>
              <w:instrText xml:space="preserve"> PAGEREF _Toc499303974 \h </w:instrText>
            </w:r>
            <w:r w:rsidR="00326212">
              <w:rPr>
                <w:noProof/>
                <w:webHidden/>
              </w:rPr>
            </w:r>
            <w:r w:rsidR="00326212">
              <w:rPr>
                <w:noProof/>
                <w:webHidden/>
              </w:rPr>
              <w:fldChar w:fldCharType="separate"/>
            </w:r>
            <w:r w:rsidR="00326212">
              <w:rPr>
                <w:noProof/>
                <w:webHidden/>
              </w:rPr>
              <w:t>230</w:t>
            </w:r>
            <w:r w:rsidR="00326212">
              <w:rPr>
                <w:noProof/>
                <w:webHidden/>
              </w:rPr>
              <w:fldChar w:fldCharType="end"/>
            </w:r>
          </w:hyperlink>
        </w:p>
        <w:p w14:paraId="52ECFE3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5" w:history="1">
            <w:r w:rsidR="00326212" w:rsidRPr="00AA0B20">
              <w:rPr>
                <w:rStyle w:val="Hyperlink"/>
                <w:noProof/>
                <w14:scene3d>
                  <w14:camera w14:prst="orthographicFront"/>
                  <w14:lightRig w14:rig="threePt" w14:dir="t">
                    <w14:rot w14:lat="0" w14:lon="0" w14:rev="0"/>
                  </w14:lightRig>
                </w14:scene3d>
              </w:rPr>
              <w:t>2.6.2.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28 - O front-end deverá conter as informações de score que foi calculado para o cliente</w:t>
            </w:r>
            <w:r w:rsidR="00326212">
              <w:rPr>
                <w:noProof/>
                <w:webHidden/>
              </w:rPr>
              <w:tab/>
            </w:r>
            <w:r w:rsidR="00326212">
              <w:rPr>
                <w:noProof/>
                <w:webHidden/>
              </w:rPr>
              <w:fldChar w:fldCharType="begin"/>
            </w:r>
            <w:r w:rsidR="00326212">
              <w:rPr>
                <w:noProof/>
                <w:webHidden/>
              </w:rPr>
              <w:instrText xml:space="preserve"> PAGEREF _Toc499303975 \h </w:instrText>
            </w:r>
            <w:r w:rsidR="00326212">
              <w:rPr>
                <w:noProof/>
                <w:webHidden/>
              </w:rPr>
            </w:r>
            <w:r w:rsidR="00326212">
              <w:rPr>
                <w:noProof/>
                <w:webHidden/>
              </w:rPr>
              <w:fldChar w:fldCharType="separate"/>
            </w:r>
            <w:r w:rsidR="00326212">
              <w:rPr>
                <w:noProof/>
                <w:webHidden/>
              </w:rPr>
              <w:t>230</w:t>
            </w:r>
            <w:r w:rsidR="00326212">
              <w:rPr>
                <w:noProof/>
                <w:webHidden/>
              </w:rPr>
              <w:fldChar w:fldCharType="end"/>
            </w:r>
          </w:hyperlink>
        </w:p>
        <w:p w14:paraId="68E26BA2"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6" w:history="1">
            <w:r w:rsidR="00326212" w:rsidRPr="00AA0B20">
              <w:rPr>
                <w:rStyle w:val="Hyperlink"/>
                <w:noProof/>
                <w14:scene3d>
                  <w14:camera w14:prst="orthographicFront"/>
                  <w14:lightRig w14:rig="threePt" w14:dir="t">
                    <w14:rot w14:lat="0" w14:lon="0" w14:rev="0"/>
                  </w14:lightRig>
                </w14:scene3d>
              </w:rPr>
              <w:t>2.6.3</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15 – Validação/Crítica para PJ LTDA ou Microempreendor Individual</w:t>
            </w:r>
            <w:r w:rsidR="00326212">
              <w:rPr>
                <w:noProof/>
                <w:webHidden/>
              </w:rPr>
              <w:tab/>
            </w:r>
            <w:r w:rsidR="00326212">
              <w:rPr>
                <w:noProof/>
                <w:webHidden/>
              </w:rPr>
              <w:fldChar w:fldCharType="begin"/>
            </w:r>
            <w:r w:rsidR="00326212">
              <w:rPr>
                <w:noProof/>
                <w:webHidden/>
              </w:rPr>
              <w:instrText xml:space="preserve"> PAGEREF _Toc499303976 \h </w:instrText>
            </w:r>
            <w:r w:rsidR="00326212">
              <w:rPr>
                <w:noProof/>
                <w:webHidden/>
              </w:rPr>
            </w:r>
            <w:r w:rsidR="00326212">
              <w:rPr>
                <w:noProof/>
                <w:webHidden/>
              </w:rPr>
              <w:fldChar w:fldCharType="separate"/>
            </w:r>
            <w:r w:rsidR="00326212">
              <w:rPr>
                <w:noProof/>
                <w:webHidden/>
              </w:rPr>
              <w:t>232</w:t>
            </w:r>
            <w:r w:rsidR="00326212">
              <w:rPr>
                <w:noProof/>
                <w:webHidden/>
              </w:rPr>
              <w:fldChar w:fldCharType="end"/>
            </w:r>
          </w:hyperlink>
        </w:p>
        <w:p w14:paraId="51482142"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7" w:history="1">
            <w:r w:rsidR="00326212" w:rsidRPr="00AA0B20">
              <w:rPr>
                <w:rStyle w:val="Hyperlink"/>
                <w:noProof/>
                <w14:scene3d>
                  <w14:camera w14:prst="orthographicFront"/>
                  <w14:lightRig w14:rig="threePt" w14:dir="t">
                    <w14:rot w14:lat="0" w14:lon="0" w14:rev="0"/>
                  </w14:lightRig>
                </w14:scene3d>
              </w:rPr>
              <w:t>2.6.3.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31 – Validar propostas no workflow  para CNPJs que se enquadrem como LTDA ou MEI</w:t>
            </w:r>
            <w:r w:rsidR="00326212">
              <w:rPr>
                <w:noProof/>
                <w:webHidden/>
              </w:rPr>
              <w:tab/>
            </w:r>
            <w:r w:rsidR="00326212">
              <w:rPr>
                <w:noProof/>
                <w:webHidden/>
              </w:rPr>
              <w:fldChar w:fldCharType="begin"/>
            </w:r>
            <w:r w:rsidR="00326212">
              <w:rPr>
                <w:noProof/>
                <w:webHidden/>
              </w:rPr>
              <w:instrText xml:space="preserve"> PAGEREF _Toc499303977 \h </w:instrText>
            </w:r>
            <w:r w:rsidR="00326212">
              <w:rPr>
                <w:noProof/>
                <w:webHidden/>
              </w:rPr>
            </w:r>
            <w:r w:rsidR="00326212">
              <w:rPr>
                <w:noProof/>
                <w:webHidden/>
              </w:rPr>
              <w:fldChar w:fldCharType="separate"/>
            </w:r>
            <w:r w:rsidR="00326212">
              <w:rPr>
                <w:noProof/>
                <w:webHidden/>
              </w:rPr>
              <w:t>232</w:t>
            </w:r>
            <w:r w:rsidR="00326212">
              <w:rPr>
                <w:noProof/>
                <w:webHidden/>
              </w:rPr>
              <w:fldChar w:fldCharType="end"/>
            </w:r>
          </w:hyperlink>
        </w:p>
        <w:p w14:paraId="5730C109"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78" w:history="1">
            <w:r w:rsidR="00326212" w:rsidRPr="00AA0B20">
              <w:rPr>
                <w:rStyle w:val="Hyperlink"/>
                <w:noProof/>
                <w14:scene3d>
                  <w14:camera w14:prst="orthographicFront"/>
                  <w14:lightRig w14:rig="threePt" w14:dir="t">
                    <w14:rot w14:lat="0" w14:lon="0" w14:rev="0"/>
                  </w14:lightRig>
                </w14:scene3d>
              </w:rPr>
              <w:t>2.6.4</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29 - Criar batimento de qualidade entre Cadastro x Propostas fechadas</w:t>
            </w:r>
            <w:r w:rsidR="00326212">
              <w:rPr>
                <w:noProof/>
                <w:webHidden/>
              </w:rPr>
              <w:tab/>
            </w:r>
            <w:r w:rsidR="00326212">
              <w:rPr>
                <w:noProof/>
                <w:webHidden/>
              </w:rPr>
              <w:fldChar w:fldCharType="begin"/>
            </w:r>
            <w:r w:rsidR="00326212">
              <w:rPr>
                <w:noProof/>
                <w:webHidden/>
              </w:rPr>
              <w:instrText xml:space="preserve"> PAGEREF _Toc499303978 \h </w:instrText>
            </w:r>
            <w:r w:rsidR="00326212">
              <w:rPr>
                <w:noProof/>
                <w:webHidden/>
              </w:rPr>
            </w:r>
            <w:r w:rsidR="00326212">
              <w:rPr>
                <w:noProof/>
                <w:webHidden/>
              </w:rPr>
              <w:fldChar w:fldCharType="separate"/>
            </w:r>
            <w:r w:rsidR="00326212">
              <w:rPr>
                <w:noProof/>
                <w:webHidden/>
              </w:rPr>
              <w:t>237</w:t>
            </w:r>
            <w:r w:rsidR="00326212">
              <w:rPr>
                <w:noProof/>
                <w:webHidden/>
              </w:rPr>
              <w:fldChar w:fldCharType="end"/>
            </w:r>
          </w:hyperlink>
        </w:p>
        <w:p w14:paraId="046A4ADE"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79" w:history="1">
            <w:r w:rsidR="00326212" w:rsidRPr="00AA0B20">
              <w:rPr>
                <w:rStyle w:val="Hyperlink"/>
                <w:noProof/>
                <w14:scene3d>
                  <w14:camera w14:prst="orthographicFront"/>
                  <w14:lightRig w14:rig="threePt" w14:dir="t">
                    <w14:rot w14:lat="0" w14:lon="0" w14:rev="0"/>
                  </w14:lightRig>
                </w14:scene3d>
              </w:rPr>
              <w:t>2.6.4.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7 - Deverá ser criado um processo de batimento entre as propostas fechadas em D-1, cruzando a informação de número de contrato da propostas do SINN e Cadastro do SINN</w:t>
            </w:r>
            <w:r w:rsidR="00326212">
              <w:rPr>
                <w:noProof/>
                <w:webHidden/>
              </w:rPr>
              <w:tab/>
            </w:r>
            <w:r w:rsidR="00326212">
              <w:rPr>
                <w:noProof/>
                <w:webHidden/>
              </w:rPr>
              <w:fldChar w:fldCharType="begin"/>
            </w:r>
            <w:r w:rsidR="00326212">
              <w:rPr>
                <w:noProof/>
                <w:webHidden/>
              </w:rPr>
              <w:instrText xml:space="preserve"> PAGEREF _Toc499303979 \h </w:instrText>
            </w:r>
            <w:r w:rsidR="00326212">
              <w:rPr>
                <w:noProof/>
                <w:webHidden/>
              </w:rPr>
            </w:r>
            <w:r w:rsidR="00326212">
              <w:rPr>
                <w:noProof/>
                <w:webHidden/>
              </w:rPr>
              <w:fldChar w:fldCharType="separate"/>
            </w:r>
            <w:r w:rsidR="00326212">
              <w:rPr>
                <w:noProof/>
                <w:webHidden/>
              </w:rPr>
              <w:t>237</w:t>
            </w:r>
            <w:r w:rsidR="00326212">
              <w:rPr>
                <w:noProof/>
                <w:webHidden/>
              </w:rPr>
              <w:fldChar w:fldCharType="end"/>
            </w:r>
          </w:hyperlink>
        </w:p>
        <w:p w14:paraId="7CC6DCE5" w14:textId="77777777" w:rsidR="00326212" w:rsidRDefault="009F4715">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9303980" w:history="1">
            <w:r w:rsidR="00326212" w:rsidRPr="00AA0B20">
              <w:rPr>
                <w:rStyle w:val="Hyperlink"/>
                <w:noProof/>
                <w14:scene3d>
                  <w14:camera w14:prst="orthographicFront"/>
                  <w14:lightRig w14:rig="threePt" w14:dir="t">
                    <w14:rot w14:lat="0" w14:lon="0" w14:rev="0"/>
                  </w14:lightRig>
                </w14:scene3d>
              </w:rPr>
              <w:t>2.6.5</w:t>
            </w:r>
            <w:r w:rsidR="00326212">
              <w:rPr>
                <w:rFonts w:asciiTheme="minorHAnsi" w:eastAsiaTheme="minorEastAsia" w:hAnsiTheme="minorHAnsi" w:cstheme="minorBidi"/>
                <w:b w:val="0"/>
                <w:iCs w:val="0"/>
                <w:noProof/>
                <w:sz w:val="22"/>
                <w:szCs w:val="22"/>
                <w:lang w:val="pt-BR" w:eastAsia="pt-BR"/>
              </w:rPr>
              <w:tab/>
            </w:r>
            <w:r w:rsidR="00326212" w:rsidRPr="00AA0B20">
              <w:rPr>
                <w:rStyle w:val="Hyperlink"/>
                <w:noProof/>
              </w:rPr>
              <w:t>RQN30 - Criar front-end para tratamento de qualidade de propostas tratadas</w:t>
            </w:r>
            <w:r w:rsidR="00326212">
              <w:rPr>
                <w:noProof/>
                <w:webHidden/>
              </w:rPr>
              <w:tab/>
            </w:r>
            <w:r w:rsidR="00326212">
              <w:rPr>
                <w:noProof/>
                <w:webHidden/>
              </w:rPr>
              <w:fldChar w:fldCharType="begin"/>
            </w:r>
            <w:r w:rsidR="00326212">
              <w:rPr>
                <w:noProof/>
                <w:webHidden/>
              </w:rPr>
              <w:instrText xml:space="preserve"> PAGEREF _Toc499303980 \h </w:instrText>
            </w:r>
            <w:r w:rsidR="00326212">
              <w:rPr>
                <w:noProof/>
                <w:webHidden/>
              </w:rPr>
            </w:r>
            <w:r w:rsidR="00326212">
              <w:rPr>
                <w:noProof/>
                <w:webHidden/>
              </w:rPr>
              <w:fldChar w:fldCharType="separate"/>
            </w:r>
            <w:r w:rsidR="00326212">
              <w:rPr>
                <w:noProof/>
                <w:webHidden/>
              </w:rPr>
              <w:t>238</w:t>
            </w:r>
            <w:r w:rsidR="00326212">
              <w:rPr>
                <w:noProof/>
                <w:webHidden/>
              </w:rPr>
              <w:fldChar w:fldCharType="end"/>
            </w:r>
          </w:hyperlink>
        </w:p>
        <w:p w14:paraId="74152A82"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1" w:history="1">
            <w:r w:rsidR="00326212" w:rsidRPr="00AA0B20">
              <w:rPr>
                <w:rStyle w:val="Hyperlink"/>
                <w:noProof/>
                <w14:scene3d>
                  <w14:camera w14:prst="orthographicFront"/>
                  <w14:lightRig w14:rig="threePt" w14:dir="t">
                    <w14:rot w14:lat="0" w14:lon="0" w14:rev="0"/>
                  </w14:lightRig>
                </w14:scene3d>
              </w:rPr>
              <w:t>2.6.5.1</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8 - O front-end deverá conter as seguintes informações para tratamento dos casos com base nas informações de Dados da Proposta</w:t>
            </w:r>
            <w:r w:rsidR="00326212">
              <w:rPr>
                <w:noProof/>
                <w:webHidden/>
              </w:rPr>
              <w:tab/>
            </w:r>
            <w:r w:rsidR="00326212">
              <w:rPr>
                <w:noProof/>
                <w:webHidden/>
              </w:rPr>
              <w:fldChar w:fldCharType="begin"/>
            </w:r>
            <w:r w:rsidR="00326212">
              <w:rPr>
                <w:noProof/>
                <w:webHidden/>
              </w:rPr>
              <w:instrText xml:space="preserve"> PAGEREF _Toc499303981 \h </w:instrText>
            </w:r>
            <w:r w:rsidR="00326212">
              <w:rPr>
                <w:noProof/>
                <w:webHidden/>
              </w:rPr>
            </w:r>
            <w:r w:rsidR="00326212">
              <w:rPr>
                <w:noProof/>
                <w:webHidden/>
              </w:rPr>
              <w:fldChar w:fldCharType="separate"/>
            </w:r>
            <w:r w:rsidR="00326212">
              <w:rPr>
                <w:noProof/>
                <w:webHidden/>
              </w:rPr>
              <w:t>238</w:t>
            </w:r>
            <w:r w:rsidR="00326212">
              <w:rPr>
                <w:noProof/>
                <w:webHidden/>
              </w:rPr>
              <w:fldChar w:fldCharType="end"/>
            </w:r>
          </w:hyperlink>
        </w:p>
        <w:p w14:paraId="6B0CBE07"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2" w:history="1">
            <w:r w:rsidR="00326212" w:rsidRPr="00AA0B20">
              <w:rPr>
                <w:rStyle w:val="Hyperlink"/>
                <w:noProof/>
                <w14:scene3d>
                  <w14:camera w14:prst="orthographicFront"/>
                  <w14:lightRig w14:rig="threePt" w14:dir="t">
                    <w14:rot w14:lat="0" w14:lon="0" w14:rev="0"/>
                  </w14:lightRig>
                </w14:scene3d>
              </w:rPr>
              <w:t>2.6.5.2</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49 - O front-end deverá conter as seguintes informações para tratamento dos casos com base nas informações de Dados da Proposta</w:t>
            </w:r>
            <w:r w:rsidR="00326212">
              <w:rPr>
                <w:noProof/>
                <w:webHidden/>
              </w:rPr>
              <w:tab/>
            </w:r>
            <w:r w:rsidR="00326212">
              <w:rPr>
                <w:noProof/>
                <w:webHidden/>
              </w:rPr>
              <w:fldChar w:fldCharType="begin"/>
            </w:r>
            <w:r w:rsidR="00326212">
              <w:rPr>
                <w:noProof/>
                <w:webHidden/>
              </w:rPr>
              <w:instrText xml:space="preserve"> PAGEREF _Toc499303982 \h </w:instrText>
            </w:r>
            <w:r w:rsidR="00326212">
              <w:rPr>
                <w:noProof/>
                <w:webHidden/>
              </w:rPr>
            </w:r>
            <w:r w:rsidR="00326212">
              <w:rPr>
                <w:noProof/>
                <w:webHidden/>
              </w:rPr>
              <w:fldChar w:fldCharType="separate"/>
            </w:r>
            <w:r w:rsidR="00326212">
              <w:rPr>
                <w:noProof/>
                <w:webHidden/>
              </w:rPr>
              <w:t>240</w:t>
            </w:r>
            <w:r w:rsidR="00326212">
              <w:rPr>
                <w:noProof/>
                <w:webHidden/>
              </w:rPr>
              <w:fldChar w:fldCharType="end"/>
            </w:r>
          </w:hyperlink>
        </w:p>
        <w:p w14:paraId="62E2F5AC" w14:textId="77777777" w:rsidR="00326212" w:rsidRDefault="009F4715">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9303983" w:history="1">
            <w:r w:rsidR="00326212" w:rsidRPr="00AA0B20">
              <w:rPr>
                <w:rStyle w:val="Hyperlink"/>
                <w:noProof/>
                <w14:scene3d>
                  <w14:camera w14:prst="orthographicFront"/>
                  <w14:lightRig w14:rig="threePt" w14:dir="t">
                    <w14:rot w14:lat="0" w14:lon="0" w14:rev="0"/>
                  </w14:lightRig>
                </w14:scene3d>
              </w:rPr>
              <w:t>2.6.5.3</w:t>
            </w:r>
            <w:r w:rsidR="00326212">
              <w:rPr>
                <w:rFonts w:asciiTheme="minorHAnsi" w:eastAsiaTheme="minorEastAsia" w:hAnsiTheme="minorHAnsi" w:cstheme="minorBidi"/>
                <w:b w:val="0"/>
                <w:noProof/>
                <w:sz w:val="22"/>
                <w:szCs w:val="22"/>
                <w:lang w:val="pt-BR" w:eastAsia="pt-BR"/>
              </w:rPr>
              <w:tab/>
            </w:r>
            <w:r w:rsidR="00326212" w:rsidRPr="00AA0B20">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sidR="00326212">
              <w:rPr>
                <w:noProof/>
                <w:webHidden/>
              </w:rPr>
              <w:tab/>
            </w:r>
            <w:r w:rsidR="00326212">
              <w:rPr>
                <w:noProof/>
                <w:webHidden/>
              </w:rPr>
              <w:fldChar w:fldCharType="begin"/>
            </w:r>
            <w:r w:rsidR="00326212">
              <w:rPr>
                <w:noProof/>
                <w:webHidden/>
              </w:rPr>
              <w:instrText xml:space="preserve"> PAGEREF _Toc499303983 \h </w:instrText>
            </w:r>
            <w:r w:rsidR="00326212">
              <w:rPr>
                <w:noProof/>
                <w:webHidden/>
              </w:rPr>
            </w:r>
            <w:r w:rsidR="00326212">
              <w:rPr>
                <w:noProof/>
                <w:webHidden/>
              </w:rPr>
              <w:fldChar w:fldCharType="separate"/>
            </w:r>
            <w:r w:rsidR="00326212">
              <w:rPr>
                <w:noProof/>
                <w:webHidden/>
              </w:rPr>
              <w:t>242</w:t>
            </w:r>
            <w:r w:rsidR="00326212">
              <w:rPr>
                <w:noProof/>
                <w:webHidden/>
              </w:rPr>
              <w:fldChar w:fldCharType="end"/>
            </w:r>
          </w:hyperlink>
        </w:p>
        <w:p w14:paraId="37F7AD50" w14:textId="77777777" w:rsidR="00326212" w:rsidRDefault="009F4715">
          <w:pPr>
            <w:pStyle w:val="TOC1"/>
            <w:tabs>
              <w:tab w:val="left" w:pos="510"/>
              <w:tab w:val="right" w:leader="dot" w:pos="9629"/>
            </w:tabs>
            <w:rPr>
              <w:rFonts w:asciiTheme="minorHAnsi" w:eastAsiaTheme="minorEastAsia" w:hAnsiTheme="minorHAnsi" w:cstheme="minorBidi"/>
              <w:noProof/>
              <w:szCs w:val="22"/>
            </w:rPr>
          </w:pPr>
          <w:hyperlink w:anchor="_Toc499303984" w:history="1">
            <w:r w:rsidR="00326212" w:rsidRPr="00AA0B20">
              <w:rPr>
                <w:rStyle w:val="Hyperlink"/>
                <w:noProof/>
              </w:rPr>
              <w:t>3</w:t>
            </w:r>
            <w:r w:rsidR="00326212">
              <w:rPr>
                <w:rFonts w:asciiTheme="minorHAnsi" w:eastAsiaTheme="minorEastAsia" w:hAnsiTheme="minorHAnsi" w:cstheme="minorBidi"/>
                <w:noProof/>
                <w:szCs w:val="22"/>
              </w:rPr>
              <w:tab/>
            </w:r>
            <w:r w:rsidR="00326212" w:rsidRPr="00AA0B20">
              <w:rPr>
                <w:rStyle w:val="Hyperlink"/>
                <w:noProof/>
              </w:rPr>
              <w:t>Glossário</w:t>
            </w:r>
            <w:r w:rsidR="00326212">
              <w:rPr>
                <w:noProof/>
                <w:webHidden/>
              </w:rPr>
              <w:tab/>
            </w:r>
            <w:r w:rsidR="00326212">
              <w:rPr>
                <w:noProof/>
                <w:webHidden/>
              </w:rPr>
              <w:fldChar w:fldCharType="begin"/>
            </w:r>
            <w:r w:rsidR="00326212">
              <w:rPr>
                <w:noProof/>
                <w:webHidden/>
              </w:rPr>
              <w:instrText xml:space="preserve"> PAGEREF _Toc499303984 \h </w:instrText>
            </w:r>
            <w:r w:rsidR="00326212">
              <w:rPr>
                <w:noProof/>
                <w:webHidden/>
              </w:rPr>
            </w:r>
            <w:r w:rsidR="00326212">
              <w:rPr>
                <w:noProof/>
                <w:webHidden/>
              </w:rPr>
              <w:fldChar w:fldCharType="separate"/>
            </w:r>
            <w:r w:rsidR="00326212">
              <w:rPr>
                <w:noProof/>
                <w:webHidden/>
              </w:rPr>
              <w:t>243</w:t>
            </w:r>
            <w:r w:rsidR="00326212">
              <w:rPr>
                <w:noProof/>
                <w:webHidden/>
              </w:rPr>
              <w:fldChar w:fldCharType="end"/>
            </w:r>
          </w:hyperlink>
        </w:p>
        <w:p w14:paraId="33C0AA22" w14:textId="77777777" w:rsidR="00326212" w:rsidRDefault="009F4715">
          <w:pPr>
            <w:pStyle w:val="TOC1"/>
            <w:tabs>
              <w:tab w:val="left" w:pos="510"/>
              <w:tab w:val="right" w:leader="dot" w:pos="9629"/>
            </w:tabs>
            <w:rPr>
              <w:rFonts w:asciiTheme="minorHAnsi" w:eastAsiaTheme="minorEastAsia" w:hAnsiTheme="minorHAnsi" w:cstheme="minorBidi"/>
              <w:noProof/>
              <w:szCs w:val="22"/>
            </w:rPr>
          </w:pPr>
          <w:hyperlink w:anchor="_Toc499303985" w:history="1">
            <w:r w:rsidR="00326212" w:rsidRPr="00AA0B20">
              <w:rPr>
                <w:rStyle w:val="Hyperlink"/>
                <w:noProof/>
              </w:rPr>
              <w:t>4</w:t>
            </w:r>
            <w:r w:rsidR="00326212">
              <w:rPr>
                <w:rFonts w:asciiTheme="minorHAnsi" w:eastAsiaTheme="minorEastAsia" w:hAnsiTheme="minorHAnsi" w:cstheme="minorBidi"/>
                <w:noProof/>
                <w:szCs w:val="22"/>
              </w:rPr>
              <w:tab/>
            </w:r>
            <w:r w:rsidR="00326212" w:rsidRPr="00AA0B20">
              <w:rPr>
                <w:rStyle w:val="Hyperlink"/>
                <w:noProof/>
              </w:rPr>
              <w:t>Referências</w:t>
            </w:r>
            <w:r w:rsidR="00326212">
              <w:rPr>
                <w:noProof/>
                <w:webHidden/>
              </w:rPr>
              <w:tab/>
            </w:r>
            <w:r w:rsidR="00326212">
              <w:rPr>
                <w:noProof/>
                <w:webHidden/>
              </w:rPr>
              <w:fldChar w:fldCharType="begin"/>
            </w:r>
            <w:r w:rsidR="00326212">
              <w:rPr>
                <w:noProof/>
                <w:webHidden/>
              </w:rPr>
              <w:instrText xml:space="preserve"> PAGEREF _Toc499303985 \h </w:instrText>
            </w:r>
            <w:r w:rsidR="00326212">
              <w:rPr>
                <w:noProof/>
                <w:webHidden/>
              </w:rPr>
            </w:r>
            <w:r w:rsidR="00326212">
              <w:rPr>
                <w:noProof/>
                <w:webHidden/>
              </w:rPr>
              <w:fldChar w:fldCharType="separate"/>
            </w:r>
            <w:r w:rsidR="00326212">
              <w:rPr>
                <w:noProof/>
                <w:webHidden/>
              </w:rPr>
              <w:t>244</w:t>
            </w:r>
            <w:r w:rsidR="00326212">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76"/>
        <w:gridCol w:w="1109"/>
        <w:gridCol w:w="2730"/>
        <w:gridCol w:w="1957"/>
        <w:gridCol w:w="1093"/>
        <w:gridCol w:w="2523"/>
        <w:gridCol w:w="4035"/>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3E410A" w:rsidRPr="00881F78" w14:paraId="3809D536" w14:textId="77777777" w:rsidTr="003E410A">
        <w:trPr>
          <w:trHeight w:val="520"/>
        </w:trPr>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273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19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0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0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6A4E34">
            <w:pPr>
              <w:jc w:val="center"/>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109"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6A4E34">
            <w:pPr>
              <w:jc w:val="center"/>
              <w:rPr>
                <w:rFonts w:cs="Arial"/>
                <w:sz w:val="20"/>
                <w:szCs w:val="20"/>
              </w:rPr>
            </w:pPr>
            <w:r w:rsidRPr="00881F78">
              <w:rPr>
                <w:rFonts w:cs="Arial"/>
                <w:sz w:val="20"/>
                <w:szCs w:val="20"/>
              </w:rPr>
              <w:t>1</w:t>
            </w:r>
            <w:r w:rsidR="00304415" w:rsidRPr="00881F78">
              <w:rPr>
                <w:rFonts w:cs="Arial"/>
                <w:sz w:val="20"/>
                <w:szCs w:val="20"/>
              </w:rPr>
              <w:t>.0</w:t>
            </w:r>
          </w:p>
        </w:tc>
        <w:tc>
          <w:tcPr>
            <w:tcW w:w="2730"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1957"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093"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035"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6A4E34">
            <w:pPr>
              <w:rPr>
                <w:rFonts w:cs="Arial"/>
                <w:sz w:val="20"/>
                <w:szCs w:val="20"/>
              </w:rPr>
            </w:pPr>
            <w:r>
              <w:rPr>
                <w:rFonts w:cs="Arial"/>
                <w:sz w:val="20"/>
                <w:szCs w:val="20"/>
              </w:rPr>
              <w:t>Versão inicial</w:t>
            </w:r>
          </w:p>
        </w:tc>
      </w:tr>
      <w:tr w:rsidR="00D22F9F" w:rsidRPr="00881F78" w14:paraId="48BC178A"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7C00E1">
            <w:pPr>
              <w:jc w:val="center"/>
              <w:rPr>
                <w:rFonts w:cs="Arial"/>
                <w:sz w:val="20"/>
                <w:szCs w:val="20"/>
              </w:rPr>
            </w:pPr>
            <w:r>
              <w:rPr>
                <w:rFonts w:cs="Arial"/>
                <w:sz w:val="20"/>
                <w:szCs w:val="20"/>
              </w:rPr>
              <w:t>05/11/2017</w:t>
            </w:r>
          </w:p>
        </w:tc>
        <w:tc>
          <w:tcPr>
            <w:tcW w:w="1109"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7C00E1">
            <w:pPr>
              <w:jc w:val="center"/>
              <w:rPr>
                <w:rFonts w:cs="Arial"/>
                <w:sz w:val="20"/>
                <w:szCs w:val="20"/>
              </w:rPr>
            </w:pPr>
            <w:r>
              <w:rPr>
                <w:rFonts w:cs="Arial"/>
                <w:sz w:val="20"/>
                <w:szCs w:val="20"/>
              </w:rPr>
              <w:t>1.01</w:t>
            </w:r>
          </w:p>
        </w:tc>
        <w:tc>
          <w:tcPr>
            <w:tcW w:w="2730"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B24A98">
            <w:pPr>
              <w:rPr>
                <w:rFonts w:cs="Arial"/>
                <w:sz w:val="20"/>
                <w:szCs w:val="20"/>
              </w:rPr>
            </w:pPr>
            <w:r>
              <w:rPr>
                <w:rFonts w:cs="Arial"/>
                <w:sz w:val="20"/>
                <w:szCs w:val="20"/>
              </w:rPr>
              <w:t>Versão Inicial</w:t>
            </w:r>
          </w:p>
        </w:tc>
        <w:tc>
          <w:tcPr>
            <w:tcW w:w="1957"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DA5820">
            <w:pPr>
              <w:ind w:left="47"/>
              <w:rPr>
                <w:rFonts w:cs="Arial"/>
                <w:sz w:val="20"/>
                <w:szCs w:val="20"/>
              </w:rPr>
            </w:pPr>
            <w:r>
              <w:rPr>
                <w:rFonts w:cs="Arial"/>
                <w:sz w:val="20"/>
                <w:szCs w:val="20"/>
              </w:rPr>
              <w:t>André Jacomino</w:t>
            </w:r>
          </w:p>
          <w:p w14:paraId="3B865125" w14:textId="77777777" w:rsidR="00304415" w:rsidRDefault="007C00E1" w:rsidP="00DA5820">
            <w:pPr>
              <w:ind w:left="47"/>
              <w:rPr>
                <w:rFonts w:cs="Arial"/>
                <w:sz w:val="20"/>
                <w:szCs w:val="20"/>
              </w:rPr>
            </w:pPr>
            <w:r>
              <w:rPr>
                <w:rFonts w:cs="Arial"/>
                <w:sz w:val="20"/>
                <w:szCs w:val="20"/>
              </w:rPr>
              <w:t>Giullyan Kuntze</w:t>
            </w:r>
          </w:p>
          <w:p w14:paraId="6154C72F" w14:textId="4E0182AD" w:rsidR="007C00E1" w:rsidRPr="00881F78" w:rsidRDefault="007C00E1" w:rsidP="00DA5820">
            <w:pPr>
              <w:ind w:left="47"/>
              <w:rPr>
                <w:rFonts w:cs="Arial"/>
                <w:sz w:val="20"/>
                <w:szCs w:val="20"/>
              </w:rPr>
            </w:pPr>
            <w:r>
              <w:rPr>
                <w:rFonts w:cs="Arial"/>
                <w:sz w:val="20"/>
                <w:szCs w:val="20"/>
              </w:rPr>
              <w:t>Nuno Pestana</w:t>
            </w:r>
          </w:p>
        </w:tc>
        <w:tc>
          <w:tcPr>
            <w:tcW w:w="1093"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DA5820">
            <w:pPr>
              <w:rPr>
                <w:rFonts w:cs="Arial"/>
                <w:sz w:val="20"/>
                <w:szCs w:val="20"/>
              </w:rPr>
            </w:pPr>
            <w:r>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D22F9F">
            <w:pPr>
              <w:rPr>
                <w:rFonts w:cs="Arial"/>
                <w:sz w:val="20"/>
                <w:szCs w:val="20"/>
              </w:rPr>
            </w:pPr>
            <w:r>
              <w:rPr>
                <w:rFonts w:cs="Arial"/>
                <w:sz w:val="20"/>
                <w:szCs w:val="20"/>
              </w:rPr>
              <w:t>Oi/Fraude;Oi/Arquitetura;</w:t>
            </w:r>
          </w:p>
          <w:p w14:paraId="616C4DCA" w14:textId="2BF7A8E7" w:rsidR="00304415" w:rsidRPr="00881F78" w:rsidRDefault="00D22F9F" w:rsidP="00D22F9F">
            <w:pPr>
              <w:rPr>
                <w:rFonts w:cs="Arial"/>
                <w:sz w:val="20"/>
                <w:szCs w:val="20"/>
              </w:rPr>
            </w:pPr>
            <w:r>
              <w:rPr>
                <w:rFonts w:cs="Arial"/>
                <w:sz w:val="20"/>
                <w:szCs w:val="20"/>
              </w:rPr>
              <w:t>Oi/Faturamento Convergente-TI</w:t>
            </w:r>
          </w:p>
        </w:tc>
        <w:tc>
          <w:tcPr>
            <w:tcW w:w="4035"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DA5820">
            <w:pPr>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7C00E1">
            <w:pPr>
              <w:jc w:val="center"/>
              <w:rPr>
                <w:rFonts w:cs="Arial"/>
                <w:sz w:val="20"/>
                <w:szCs w:val="20"/>
              </w:rPr>
            </w:pPr>
            <w:r>
              <w:rPr>
                <w:rFonts w:cs="Arial"/>
                <w:sz w:val="20"/>
                <w:szCs w:val="20"/>
              </w:rPr>
              <w:t>08</w:t>
            </w:r>
            <w:r w:rsidR="007C00E1">
              <w:rPr>
                <w:rFonts w:cs="Arial"/>
                <w:sz w:val="20"/>
                <w:szCs w:val="20"/>
              </w:rPr>
              <w:t>/11/2017</w:t>
            </w:r>
          </w:p>
        </w:tc>
        <w:tc>
          <w:tcPr>
            <w:tcW w:w="1109"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7C00E1">
            <w:pPr>
              <w:jc w:val="center"/>
              <w:rPr>
                <w:rFonts w:cs="Arial"/>
                <w:sz w:val="20"/>
                <w:szCs w:val="20"/>
              </w:rPr>
            </w:pPr>
            <w:r>
              <w:rPr>
                <w:rFonts w:cs="Arial"/>
                <w:sz w:val="20"/>
                <w:szCs w:val="20"/>
              </w:rPr>
              <w:t>1.02</w:t>
            </w:r>
          </w:p>
        </w:tc>
        <w:tc>
          <w:tcPr>
            <w:tcW w:w="2730"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7C00E1">
            <w:pPr>
              <w:rPr>
                <w:rFonts w:cs="Arial"/>
                <w:sz w:val="20"/>
                <w:szCs w:val="20"/>
              </w:rPr>
            </w:pPr>
            <w:r>
              <w:rPr>
                <w:rFonts w:cs="Arial"/>
                <w:sz w:val="20"/>
                <w:szCs w:val="20"/>
              </w:rPr>
              <w:t>Versão Inicial</w:t>
            </w:r>
          </w:p>
        </w:tc>
        <w:tc>
          <w:tcPr>
            <w:tcW w:w="1957"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7C00E1">
            <w:pPr>
              <w:ind w:left="47"/>
              <w:rPr>
                <w:rFonts w:cs="Arial"/>
                <w:sz w:val="20"/>
                <w:szCs w:val="20"/>
              </w:rPr>
            </w:pPr>
            <w:r>
              <w:rPr>
                <w:rFonts w:cs="Arial"/>
                <w:sz w:val="20"/>
                <w:szCs w:val="20"/>
              </w:rPr>
              <w:t>André Jacomino</w:t>
            </w:r>
          </w:p>
          <w:p w14:paraId="27A41781" w14:textId="77777777" w:rsidR="007C00E1" w:rsidRDefault="007C00E1" w:rsidP="007C00E1">
            <w:pPr>
              <w:ind w:left="47"/>
              <w:rPr>
                <w:rFonts w:cs="Arial"/>
                <w:sz w:val="20"/>
                <w:szCs w:val="20"/>
              </w:rPr>
            </w:pPr>
            <w:r>
              <w:rPr>
                <w:rFonts w:cs="Arial"/>
                <w:sz w:val="20"/>
                <w:szCs w:val="20"/>
              </w:rPr>
              <w:t>Giullyan Kuntze</w:t>
            </w:r>
          </w:p>
          <w:p w14:paraId="0405B6A5" w14:textId="5D268009" w:rsidR="007C00E1" w:rsidRDefault="007C00E1" w:rsidP="007C00E1">
            <w:pPr>
              <w:ind w:left="47"/>
              <w:rPr>
                <w:rFonts w:cs="Arial"/>
                <w:sz w:val="20"/>
                <w:szCs w:val="20"/>
              </w:rPr>
            </w:pPr>
            <w:r>
              <w:rPr>
                <w:rFonts w:cs="Arial"/>
                <w:sz w:val="20"/>
                <w:szCs w:val="20"/>
              </w:rPr>
              <w:t>Nuno Pestana</w:t>
            </w:r>
          </w:p>
        </w:tc>
        <w:tc>
          <w:tcPr>
            <w:tcW w:w="1093"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7C00E1">
            <w:pPr>
              <w:rPr>
                <w:rFonts w:cs="Arial"/>
                <w:sz w:val="20"/>
                <w:szCs w:val="20"/>
              </w:rPr>
            </w:pPr>
            <w:r>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D22F9F">
            <w:pPr>
              <w:rPr>
                <w:rFonts w:cs="Arial"/>
                <w:sz w:val="20"/>
                <w:szCs w:val="20"/>
              </w:rPr>
            </w:pPr>
            <w:r>
              <w:rPr>
                <w:rFonts w:cs="Arial"/>
                <w:sz w:val="20"/>
                <w:szCs w:val="20"/>
              </w:rPr>
              <w:t>Oi/Fraude;Oi/Arquitetura;</w:t>
            </w:r>
          </w:p>
          <w:p w14:paraId="2F27E045" w14:textId="636BBC96" w:rsidR="007C00E1" w:rsidRDefault="00D22F9F" w:rsidP="00D22F9F">
            <w:pPr>
              <w:rPr>
                <w:rFonts w:cs="Arial"/>
                <w:sz w:val="20"/>
                <w:szCs w:val="20"/>
              </w:rPr>
            </w:pPr>
            <w:r>
              <w:rPr>
                <w:rFonts w:cs="Arial"/>
                <w:sz w:val="20"/>
                <w:szCs w:val="20"/>
              </w:rPr>
              <w:t>Oi/Faturamento Convergente-TI</w:t>
            </w:r>
          </w:p>
        </w:tc>
        <w:tc>
          <w:tcPr>
            <w:tcW w:w="4035" w:type="dxa"/>
            <w:tcBorders>
              <w:top w:val="single" w:sz="4" w:space="0" w:color="auto"/>
              <w:left w:val="single" w:sz="4" w:space="0" w:color="auto"/>
              <w:bottom w:val="single" w:sz="4" w:space="0" w:color="auto"/>
              <w:right w:val="single" w:sz="4" w:space="0" w:color="auto"/>
            </w:tcBorders>
            <w:vAlign w:val="center"/>
          </w:tcPr>
          <w:p w14:paraId="27D38093" w14:textId="2AB414CF" w:rsidR="007C00E1" w:rsidRDefault="007C00E1" w:rsidP="00B22C1D">
            <w:pPr>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 xml:space="preserve">omentários Oi </w:t>
            </w:r>
          </w:p>
        </w:tc>
      </w:tr>
      <w:tr w:rsidR="00C30B93" w:rsidRPr="00881F78" w14:paraId="562E091F"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55FAC7A1" w14:textId="2320B162" w:rsidR="00C30B93" w:rsidRDefault="00C30B93" w:rsidP="007C00E1">
            <w:pPr>
              <w:jc w:val="center"/>
              <w:rPr>
                <w:rFonts w:cs="Arial"/>
                <w:sz w:val="20"/>
                <w:szCs w:val="20"/>
              </w:rPr>
            </w:pPr>
            <w:r>
              <w:rPr>
                <w:rFonts w:cs="Arial"/>
                <w:sz w:val="20"/>
                <w:szCs w:val="20"/>
              </w:rPr>
              <w:t>13/12/2017</w:t>
            </w:r>
          </w:p>
        </w:tc>
        <w:tc>
          <w:tcPr>
            <w:tcW w:w="1109" w:type="dxa"/>
            <w:tcBorders>
              <w:top w:val="single" w:sz="4" w:space="0" w:color="auto"/>
              <w:left w:val="single" w:sz="4" w:space="0" w:color="auto"/>
              <w:bottom w:val="single" w:sz="4" w:space="0" w:color="auto"/>
              <w:right w:val="single" w:sz="4" w:space="0" w:color="auto"/>
            </w:tcBorders>
            <w:vAlign w:val="center"/>
          </w:tcPr>
          <w:p w14:paraId="10C9433C" w14:textId="3841BA45" w:rsidR="00C30B93" w:rsidRDefault="00C30B93" w:rsidP="007C00E1">
            <w:pPr>
              <w:jc w:val="center"/>
              <w:rPr>
                <w:rFonts w:cs="Arial"/>
                <w:sz w:val="20"/>
                <w:szCs w:val="20"/>
              </w:rPr>
            </w:pPr>
            <w:r>
              <w:rPr>
                <w:rFonts w:cs="Arial"/>
                <w:sz w:val="20"/>
                <w:szCs w:val="20"/>
              </w:rPr>
              <w:t>1.03</w:t>
            </w:r>
          </w:p>
        </w:tc>
        <w:tc>
          <w:tcPr>
            <w:tcW w:w="2730" w:type="dxa"/>
            <w:tcBorders>
              <w:top w:val="single" w:sz="4" w:space="0" w:color="auto"/>
              <w:left w:val="single" w:sz="4" w:space="0" w:color="auto"/>
              <w:bottom w:val="single" w:sz="4" w:space="0" w:color="auto"/>
              <w:right w:val="single" w:sz="4" w:space="0" w:color="auto"/>
            </w:tcBorders>
            <w:vAlign w:val="center"/>
          </w:tcPr>
          <w:p w14:paraId="1424FCD0" w14:textId="7A20EDFE" w:rsidR="00C30B93" w:rsidRDefault="00D972D6" w:rsidP="00D972D6">
            <w:pPr>
              <w:rPr>
                <w:rFonts w:cs="Arial"/>
                <w:sz w:val="20"/>
                <w:szCs w:val="20"/>
              </w:rPr>
            </w:pPr>
            <w:r>
              <w:rPr>
                <w:rFonts w:cs="Arial"/>
                <w:sz w:val="20"/>
                <w:szCs w:val="20"/>
              </w:rPr>
              <w:t>Ajuste na des</w:t>
            </w:r>
            <w:r w:rsidR="00C30B93">
              <w:rPr>
                <w:rFonts w:cs="Arial"/>
                <w:sz w:val="20"/>
                <w:szCs w:val="20"/>
              </w:rPr>
              <w:t>crição d</w:t>
            </w:r>
            <w:r>
              <w:rPr>
                <w:rFonts w:cs="Arial"/>
                <w:sz w:val="20"/>
                <w:szCs w:val="20"/>
              </w:rPr>
              <w:t>o</w:t>
            </w:r>
            <w:r w:rsidR="00C30B93">
              <w:rPr>
                <w:rFonts w:cs="Arial"/>
                <w:sz w:val="20"/>
                <w:szCs w:val="20"/>
              </w:rPr>
              <w:t xml:space="preserve"> RGN28 – Utilização da data de SLA </w:t>
            </w:r>
            <w:r>
              <w:rPr>
                <w:rFonts w:cs="Arial"/>
                <w:sz w:val="20"/>
                <w:szCs w:val="20"/>
              </w:rPr>
              <w:t>para regra de Liberação dos casos</w:t>
            </w:r>
          </w:p>
        </w:tc>
        <w:tc>
          <w:tcPr>
            <w:tcW w:w="1957" w:type="dxa"/>
            <w:tcBorders>
              <w:top w:val="single" w:sz="4" w:space="0" w:color="auto"/>
              <w:left w:val="single" w:sz="4" w:space="0" w:color="auto"/>
              <w:bottom w:val="single" w:sz="4" w:space="0" w:color="auto"/>
              <w:right w:val="single" w:sz="4" w:space="0" w:color="auto"/>
            </w:tcBorders>
            <w:vAlign w:val="center"/>
          </w:tcPr>
          <w:p w14:paraId="6A036AE3" w14:textId="6DBF8535" w:rsidR="00C30B93" w:rsidRDefault="00C30B93" w:rsidP="007C00E1">
            <w:pPr>
              <w:ind w:left="47"/>
              <w:rPr>
                <w:rFonts w:cs="Arial"/>
                <w:sz w:val="20"/>
                <w:szCs w:val="20"/>
              </w:rPr>
            </w:pPr>
            <w:r>
              <w:rPr>
                <w:rFonts w:cs="Arial"/>
                <w:sz w:val="20"/>
                <w:szCs w:val="20"/>
              </w:rPr>
              <w:t>Giullyan Kuntze</w:t>
            </w:r>
          </w:p>
        </w:tc>
        <w:tc>
          <w:tcPr>
            <w:tcW w:w="1093" w:type="dxa"/>
            <w:tcBorders>
              <w:top w:val="single" w:sz="4" w:space="0" w:color="auto"/>
              <w:left w:val="single" w:sz="4" w:space="0" w:color="auto"/>
              <w:bottom w:val="single" w:sz="4" w:space="0" w:color="auto"/>
              <w:right w:val="single" w:sz="4" w:space="0" w:color="auto"/>
            </w:tcBorders>
            <w:vAlign w:val="center"/>
          </w:tcPr>
          <w:p w14:paraId="20287091" w14:textId="676632CB" w:rsidR="00C30B93" w:rsidRDefault="00C30B93" w:rsidP="007C00E1">
            <w:pPr>
              <w:rPr>
                <w:rFonts w:cs="Arial"/>
                <w:sz w:val="20"/>
                <w:szCs w:val="20"/>
              </w:rPr>
            </w:pPr>
            <w:r>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4A7325F2" w14:textId="77777777" w:rsidR="00C30B93" w:rsidRDefault="00C30B93" w:rsidP="00D22F9F">
            <w:pPr>
              <w:rPr>
                <w:rFonts w:cs="Arial"/>
                <w:sz w:val="20"/>
                <w:szCs w:val="20"/>
              </w:rPr>
            </w:pPr>
          </w:p>
        </w:tc>
        <w:tc>
          <w:tcPr>
            <w:tcW w:w="4035" w:type="dxa"/>
            <w:tcBorders>
              <w:top w:val="single" w:sz="4" w:space="0" w:color="auto"/>
              <w:left w:val="single" w:sz="4" w:space="0" w:color="auto"/>
              <w:bottom w:val="single" w:sz="4" w:space="0" w:color="auto"/>
              <w:right w:val="single" w:sz="4" w:space="0" w:color="auto"/>
            </w:tcBorders>
            <w:vAlign w:val="center"/>
          </w:tcPr>
          <w:p w14:paraId="3E838264" w14:textId="77777777" w:rsidR="00C30B93" w:rsidRDefault="00C30B93" w:rsidP="00B22C1D">
            <w:pPr>
              <w:rPr>
                <w:rFonts w:cs="Arial"/>
                <w:sz w:val="20"/>
                <w:szCs w:val="20"/>
              </w:rPr>
            </w:pPr>
          </w:p>
        </w:tc>
      </w:tr>
      <w:tr w:rsidR="003E410A" w:rsidRPr="00881F78" w14:paraId="0E984DA6"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570D23D7" w14:textId="3330B3B3" w:rsidR="003E410A" w:rsidRDefault="003E410A" w:rsidP="003E410A">
            <w:pPr>
              <w:jc w:val="center"/>
              <w:rPr>
                <w:rFonts w:cs="Arial"/>
                <w:sz w:val="20"/>
                <w:szCs w:val="20"/>
              </w:rPr>
            </w:pPr>
            <w:r>
              <w:rPr>
                <w:rFonts w:cs="Arial"/>
                <w:sz w:val="20"/>
                <w:szCs w:val="20"/>
              </w:rPr>
              <w:t>20/12/2017</w:t>
            </w:r>
          </w:p>
        </w:tc>
        <w:tc>
          <w:tcPr>
            <w:tcW w:w="1109" w:type="dxa"/>
            <w:tcBorders>
              <w:top w:val="single" w:sz="4" w:space="0" w:color="auto"/>
              <w:left w:val="single" w:sz="4" w:space="0" w:color="auto"/>
              <w:bottom w:val="single" w:sz="4" w:space="0" w:color="auto"/>
              <w:right w:val="single" w:sz="4" w:space="0" w:color="auto"/>
            </w:tcBorders>
            <w:vAlign w:val="center"/>
          </w:tcPr>
          <w:p w14:paraId="2E24CBDE" w14:textId="6C26D547" w:rsidR="003E410A" w:rsidRDefault="003E410A" w:rsidP="003E410A">
            <w:pPr>
              <w:jc w:val="center"/>
              <w:rPr>
                <w:rFonts w:cs="Arial"/>
                <w:sz w:val="20"/>
                <w:szCs w:val="20"/>
              </w:rPr>
            </w:pPr>
            <w:r>
              <w:rPr>
                <w:rFonts w:cs="Arial"/>
                <w:sz w:val="20"/>
                <w:szCs w:val="20"/>
              </w:rPr>
              <w:t>1.04</w:t>
            </w:r>
          </w:p>
        </w:tc>
        <w:tc>
          <w:tcPr>
            <w:tcW w:w="2730" w:type="dxa"/>
            <w:tcBorders>
              <w:top w:val="single" w:sz="4" w:space="0" w:color="auto"/>
              <w:left w:val="single" w:sz="4" w:space="0" w:color="auto"/>
              <w:bottom w:val="single" w:sz="4" w:space="0" w:color="auto"/>
              <w:right w:val="single" w:sz="4" w:space="0" w:color="auto"/>
            </w:tcBorders>
            <w:vAlign w:val="center"/>
          </w:tcPr>
          <w:p w14:paraId="54ADD88B" w14:textId="3B9DFA89" w:rsidR="003E410A" w:rsidRDefault="003E410A" w:rsidP="003E410A">
            <w:pPr>
              <w:rPr>
                <w:rFonts w:cs="Arial"/>
                <w:sz w:val="20"/>
                <w:szCs w:val="20"/>
              </w:rPr>
            </w:pPr>
            <w:r>
              <w:rPr>
                <w:rFonts w:cs="Arial"/>
                <w:sz w:val="20"/>
                <w:szCs w:val="20"/>
              </w:rPr>
              <w:t>Adicionado novo valor</w:t>
            </w:r>
            <w:r w:rsidR="00DE121E">
              <w:rPr>
                <w:rFonts w:cs="Arial"/>
                <w:sz w:val="20"/>
                <w:szCs w:val="20"/>
              </w:rPr>
              <w:t xml:space="preserve"> (</w:t>
            </w:r>
            <w:r w:rsidR="00DE121E" w:rsidRPr="00DE121E">
              <w:rPr>
                <w:rFonts w:cs="Arial"/>
                <w:sz w:val="20"/>
                <w:szCs w:val="20"/>
              </w:rPr>
              <w:t>Fraude – Fraude sem Contato</w:t>
            </w:r>
            <w:r w:rsidR="00DE121E" w:rsidRPr="00DE121E">
              <w:rPr>
                <w:rFonts w:cs="Arial"/>
                <w:sz w:val="20"/>
                <w:szCs w:val="20"/>
              </w:rPr>
              <w:t>)</w:t>
            </w:r>
            <w:r>
              <w:rPr>
                <w:rFonts w:cs="Arial"/>
                <w:sz w:val="20"/>
                <w:szCs w:val="20"/>
              </w:rPr>
              <w:t xml:space="preserve"> </w:t>
            </w:r>
            <w:bookmarkStart w:id="0" w:name="_GoBack"/>
            <w:bookmarkEnd w:id="0"/>
            <w:r>
              <w:rPr>
                <w:rFonts w:cs="Arial"/>
                <w:sz w:val="20"/>
                <w:szCs w:val="20"/>
              </w:rPr>
              <w:t xml:space="preserve">na tebela </w:t>
            </w:r>
            <w:r w:rsidR="00CA1081" w:rsidRPr="00CA1081">
              <w:rPr>
                <w:rFonts w:cs="Arial"/>
                <w:sz w:val="20"/>
                <w:szCs w:val="20"/>
              </w:rPr>
              <w:t>FMS_R_MOTIVO_DECISAO</w:t>
            </w:r>
            <w:r w:rsidR="00CA1081">
              <w:rPr>
                <w:rFonts w:cs="Arial"/>
                <w:sz w:val="20"/>
                <w:szCs w:val="20"/>
              </w:rPr>
              <w:t xml:space="preserve"> </w:t>
            </w:r>
            <w:r>
              <w:rPr>
                <w:rFonts w:cs="Arial"/>
                <w:sz w:val="20"/>
                <w:szCs w:val="20"/>
              </w:rPr>
              <w:t>descrita no RGN15</w:t>
            </w:r>
          </w:p>
        </w:tc>
        <w:tc>
          <w:tcPr>
            <w:tcW w:w="1957" w:type="dxa"/>
            <w:tcBorders>
              <w:top w:val="single" w:sz="4" w:space="0" w:color="auto"/>
              <w:left w:val="single" w:sz="4" w:space="0" w:color="auto"/>
              <w:bottom w:val="single" w:sz="4" w:space="0" w:color="auto"/>
              <w:right w:val="single" w:sz="4" w:space="0" w:color="auto"/>
            </w:tcBorders>
            <w:vAlign w:val="center"/>
          </w:tcPr>
          <w:p w14:paraId="2C591E9E" w14:textId="374DA8EB" w:rsidR="003E410A" w:rsidRDefault="003E410A" w:rsidP="003E410A">
            <w:pPr>
              <w:ind w:left="47"/>
              <w:rPr>
                <w:rFonts w:cs="Arial"/>
                <w:sz w:val="20"/>
                <w:szCs w:val="20"/>
              </w:rPr>
            </w:pPr>
            <w:r>
              <w:rPr>
                <w:rFonts w:cs="Arial"/>
                <w:sz w:val="20"/>
                <w:szCs w:val="20"/>
              </w:rPr>
              <w:t>Giullyan Kuntze</w:t>
            </w:r>
          </w:p>
        </w:tc>
        <w:tc>
          <w:tcPr>
            <w:tcW w:w="1093" w:type="dxa"/>
            <w:tcBorders>
              <w:top w:val="single" w:sz="4" w:space="0" w:color="auto"/>
              <w:left w:val="single" w:sz="4" w:space="0" w:color="auto"/>
              <w:bottom w:val="single" w:sz="4" w:space="0" w:color="auto"/>
              <w:right w:val="single" w:sz="4" w:space="0" w:color="auto"/>
            </w:tcBorders>
            <w:vAlign w:val="center"/>
          </w:tcPr>
          <w:p w14:paraId="71F8703B" w14:textId="39560D5F" w:rsidR="003E410A" w:rsidRDefault="003E410A" w:rsidP="003E410A">
            <w:pPr>
              <w:rPr>
                <w:rFonts w:cs="Arial"/>
                <w:sz w:val="20"/>
                <w:szCs w:val="20"/>
              </w:rPr>
            </w:pPr>
            <w:r>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62F689A8" w14:textId="77777777" w:rsidR="003E410A" w:rsidRDefault="003E410A" w:rsidP="003E410A">
            <w:pPr>
              <w:rPr>
                <w:rFonts w:cs="Arial"/>
                <w:sz w:val="20"/>
                <w:szCs w:val="20"/>
              </w:rPr>
            </w:pPr>
          </w:p>
        </w:tc>
        <w:tc>
          <w:tcPr>
            <w:tcW w:w="4035" w:type="dxa"/>
            <w:tcBorders>
              <w:top w:val="single" w:sz="4" w:space="0" w:color="auto"/>
              <w:left w:val="single" w:sz="4" w:space="0" w:color="auto"/>
              <w:bottom w:val="single" w:sz="4" w:space="0" w:color="auto"/>
              <w:right w:val="single" w:sz="4" w:space="0" w:color="auto"/>
            </w:tcBorders>
            <w:vAlign w:val="center"/>
          </w:tcPr>
          <w:p w14:paraId="270BE68C" w14:textId="77777777" w:rsidR="003E410A" w:rsidRDefault="003E410A" w:rsidP="003E410A">
            <w:pPr>
              <w:rPr>
                <w:rFonts w:cs="Arial"/>
                <w:sz w:val="20"/>
                <w:szCs w:val="20"/>
              </w:rPr>
            </w:pPr>
          </w:p>
        </w:tc>
      </w:tr>
    </w:tbl>
    <w:p w14:paraId="4077EDF1" w14:textId="77777777"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w:lastRenderedPageBreak/>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1D7BD2" w:rsidRPr="00C26B04" w:rsidRDefault="001D7BD2"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1D7BD2" w:rsidRPr="00C26B04" w:rsidRDefault="001D7BD2"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1" w:name="_MON_1479307711"/>
      <w:bookmarkEnd w:id="1"/>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1pt" o:ole="">
            <v:imagedata r:id="rId15" o:title=""/>
          </v:shape>
          <o:OLEObject Type="Embed" ProgID="Word.Document.8" ShapeID="_x0000_i1025" DrawAspect="Icon" ObjectID="_1575377606"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2" w:name="_Toc499303871"/>
      <w:r w:rsidRPr="00881F78">
        <w:lastRenderedPageBreak/>
        <w:t>Detalhamento da Solução</w:t>
      </w:r>
      <w:bookmarkEnd w:id="2"/>
    </w:p>
    <w:p w14:paraId="6D3C5B16" w14:textId="327F6D2D" w:rsidR="00304415" w:rsidRPr="00881F78" w:rsidRDefault="00304415" w:rsidP="006709D6">
      <w:pPr>
        <w:pStyle w:val="Heading2"/>
        <w:rPr>
          <w:lang w:val="pt-BR"/>
        </w:rPr>
      </w:pPr>
      <w:bookmarkStart w:id="3" w:name="_Toc499303872"/>
      <w:r w:rsidRPr="00881F78">
        <w:rPr>
          <w:lang w:val="pt-BR"/>
        </w:rPr>
        <w:t>Descrição/Layout*</w:t>
      </w:r>
      <w:bookmarkEnd w:id="3"/>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4" w:name="_Toc499303873"/>
      <w:r w:rsidRPr="00153785">
        <w:rPr>
          <w:rFonts w:cs="Arial"/>
          <w:lang w:val="pt-BR"/>
        </w:rPr>
        <w:lastRenderedPageBreak/>
        <w:t>Requisitos de Negócio</w:t>
      </w:r>
      <w:bookmarkEnd w:id="4"/>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9F4715">
        <w:rPr>
          <w:rFonts w:cs="Arial"/>
          <w:sz w:val="24"/>
          <w:lang w:eastAsia="pt-BR"/>
        </w:rPr>
        <w:object w:dxaOrig="1440" w:dyaOrig="144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5377617"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5" w:name="_Toc499303874"/>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5"/>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0.9pt;height:255.15pt" o:ole="">
            <v:imagedata r:id="rId23" o:title=""/>
          </v:shape>
          <o:OLEObject Type="Embed" ProgID="Visio.Drawing.15" ShapeID="_x0000_i1026" DrawAspect="Content" ObjectID="_1575377607"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6" w:name="_Toc499303875"/>
      <w:r>
        <w:lastRenderedPageBreak/>
        <w:t xml:space="preserve">Processo de </w:t>
      </w:r>
      <w:r w:rsidR="00592A10" w:rsidRPr="00541B8D">
        <w:t>Cargas</w:t>
      </w:r>
      <w:bookmarkEnd w:id="6"/>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4.35pt;height:3in" o:ole="">
            <v:imagedata r:id="rId25" o:title=""/>
          </v:shape>
          <o:OLEObject Type="Embed" ProgID="Visio.Drawing.15" ShapeID="_x0000_i1027" DrawAspect="Content" ObjectID="_1575377608"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7" w:name="_Ref497226288"/>
      <w:bookmarkStart w:id="8" w:name="_Toc497226420"/>
      <w:bookmarkStart w:id="9" w:name="_Toc499303876"/>
      <w:r w:rsidRPr="006A32DF">
        <w:t>Prevenção</w:t>
      </w:r>
      <w:bookmarkEnd w:id="7"/>
      <w:bookmarkEnd w:id="8"/>
      <w:bookmarkEnd w:id="9"/>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62.65pt;height:180.3pt" o:ole="">
            <v:imagedata r:id="rId27" o:title=""/>
          </v:shape>
          <o:OLEObject Type="Embed" ProgID="Visio.Drawing.15" ShapeID="_x0000_i1028" DrawAspect="Content" ObjectID="_1575377609"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10" w:name="_Toc497226421"/>
      <w:bookmarkStart w:id="11" w:name="_Toc499303877"/>
      <w:r w:rsidRPr="006A32DF">
        <w:rPr>
          <w:lang w:val="pt-PT"/>
        </w:rPr>
        <w:t>Case Management</w:t>
      </w:r>
      <w:bookmarkEnd w:id="10"/>
      <w:bookmarkEnd w:id="11"/>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5.95pt;height:180.3pt" o:ole="">
            <v:imagedata r:id="rId29" o:title=""/>
          </v:shape>
          <o:OLEObject Type="Embed" ProgID="Visio.Drawing.15" ShapeID="_x0000_i1029" DrawAspect="Content" ObjectID="_1575377610"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2" w:name="_Toc499303878"/>
      <w:r w:rsidRPr="00881F78">
        <w:lastRenderedPageBreak/>
        <w:t xml:space="preserve">Detalhamento </w:t>
      </w:r>
      <w:r w:rsidR="004C3918">
        <w:t>dos Requisitos</w:t>
      </w:r>
      <w:bookmarkEnd w:id="12"/>
    </w:p>
    <w:p w14:paraId="7EFC9845" w14:textId="3B6A92DE" w:rsidR="00BC091E" w:rsidRDefault="00BC091E" w:rsidP="00BC091E">
      <w:pPr>
        <w:pStyle w:val="Heading2"/>
      </w:pPr>
      <w:bookmarkStart w:id="13" w:name="_Requisitos_de_Cargas"/>
      <w:bookmarkStart w:id="14" w:name="_Toc499303879"/>
      <w:bookmarkEnd w:id="13"/>
      <w:r>
        <w:t>Requisitos de Cargas</w:t>
      </w:r>
      <w:bookmarkEnd w:id="14"/>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45pt;height:522.45pt" o:ole="">
            <v:imagedata r:id="rId32" o:title=""/>
          </v:shape>
          <o:OLEObject Type="Embed" ProgID="Visio.Drawing.11" ShapeID="_x0000_i1030" DrawAspect="Content" ObjectID="_1575377611"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5" w:name="_RQN01_–_Carga"/>
      <w:bookmarkStart w:id="16" w:name="_Toc499303880"/>
      <w:bookmarkEnd w:id="15"/>
      <w:r w:rsidRPr="00463671">
        <w:t>RQN01</w:t>
      </w:r>
      <w:r w:rsidRPr="00153785">
        <w:t xml:space="preserve"> – Carga dos arquivos de vendas do SINN</w:t>
      </w:r>
      <w:bookmarkEnd w:id="16"/>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7" w:name="_RGN01_–_Processo"/>
      <w:bookmarkStart w:id="18" w:name="_Toc499303881"/>
      <w:bookmarkEnd w:id="17"/>
      <w:r w:rsidRPr="00463671">
        <w:t>RGN01</w:t>
      </w:r>
      <w:r w:rsidRPr="00153785">
        <w:t xml:space="preserve"> – </w:t>
      </w:r>
      <w:r w:rsidR="00614D85" w:rsidRPr="00153785">
        <w:t>Processo de carga arquivo SINN</w:t>
      </w:r>
      <w:bookmarkEnd w:id="18"/>
    </w:p>
    <w:p w14:paraId="390A1D31" w14:textId="77777777" w:rsidR="00304415" w:rsidRPr="00153785" w:rsidRDefault="00304415" w:rsidP="00C01C97">
      <w:pPr>
        <w:rPr>
          <w:rFonts w:cs="Arial"/>
        </w:rPr>
      </w:pPr>
    </w:p>
    <w:p w14:paraId="62101617" w14:textId="509A1680"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TRATOS_DTH_AI_AAAAMMDDHHMMSS.tx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3E410A"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77777777" w:rsidR="003076DB" w:rsidRPr="00153785" w:rsidRDefault="003076DB" w:rsidP="00C01C97">
            <w:pPr>
              <w:rPr>
                <w:rFonts w:cs="Arial"/>
                <w:color w:val="000000"/>
                <w:sz w:val="20"/>
                <w:szCs w:val="20"/>
              </w:rPr>
            </w:pPr>
            <w:r w:rsidRPr="00153785">
              <w:rPr>
                <w:rFonts w:cs="Arial"/>
                <w:color w:val="000000"/>
                <w:sz w:val="20"/>
                <w:szCs w:val="20"/>
              </w:rPr>
              <w:t>CONTRATOS_DTH_AI_AAAAMMDDHHMMSS.txt</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77777777" w:rsidR="003076DB" w:rsidRPr="00153785" w:rsidRDefault="003076DB" w:rsidP="00C01C97">
            <w:pPr>
              <w:rPr>
                <w:rFonts w:cs="Arial"/>
                <w:color w:val="000000"/>
                <w:sz w:val="20"/>
                <w:szCs w:val="20"/>
              </w:rPr>
            </w:pPr>
            <w:r w:rsidRPr="00153785">
              <w:rPr>
                <w:rFonts w:cs="Arial"/>
                <w:color w:val="000000"/>
                <w:sz w:val="20"/>
                <w:szCs w:val="20"/>
              </w:rPr>
              <w:t>CONTRATOS_DTH_AI_20171001060100.txt</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lastRenderedPageBreak/>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5000" w:type="pct"/>
        <w:tblLayout w:type="fixed"/>
        <w:tblCellMar>
          <w:left w:w="70" w:type="dxa"/>
          <w:right w:w="70" w:type="dxa"/>
        </w:tblCellMar>
        <w:tblLook w:val="04A0" w:firstRow="1" w:lastRow="0" w:firstColumn="1" w:lastColumn="0" w:noHBand="0" w:noVBand="1"/>
      </w:tblPr>
      <w:tblGrid>
        <w:gridCol w:w="2359"/>
        <w:gridCol w:w="706"/>
        <w:gridCol w:w="832"/>
        <w:gridCol w:w="630"/>
        <w:gridCol w:w="522"/>
        <w:gridCol w:w="2213"/>
        <w:gridCol w:w="2934"/>
      </w:tblGrid>
      <w:tr w:rsidR="00C465B1" w:rsidRPr="00B82B4A" w14:paraId="72948F19" w14:textId="77777777" w:rsidTr="007540A0">
        <w:trPr>
          <w:trHeight w:val="520"/>
        </w:trPr>
        <w:tc>
          <w:tcPr>
            <w:tcW w:w="11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46"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08"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09"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56"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85"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39"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7540A0" w:rsidRPr="00B82B4A" w14:paraId="76C84B2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842A0FA" w14:textId="77777777" w:rsidR="00B82B4A" w:rsidRPr="00B82B4A" w:rsidRDefault="00B82B4A" w:rsidP="007540A0">
            <w:pPr>
              <w:jc w:val="left"/>
              <w:rPr>
                <w:rFonts w:cs="Arial"/>
                <w:sz w:val="14"/>
                <w:szCs w:val="14"/>
              </w:rPr>
            </w:pPr>
            <w:r w:rsidRPr="00B82B4A">
              <w:rPr>
                <w:rFonts w:cs="Arial"/>
                <w:sz w:val="14"/>
                <w:szCs w:val="14"/>
              </w:rPr>
              <w:t>CPF_CNPJ</w:t>
            </w:r>
          </w:p>
        </w:tc>
        <w:tc>
          <w:tcPr>
            <w:tcW w:w="346" w:type="pct"/>
            <w:tcBorders>
              <w:top w:val="nil"/>
              <w:left w:val="nil"/>
              <w:bottom w:val="single" w:sz="4" w:space="0" w:color="auto"/>
              <w:right w:val="single" w:sz="4" w:space="0" w:color="auto"/>
            </w:tcBorders>
            <w:shd w:val="clear" w:color="000000" w:fill="F2F2F2"/>
            <w:noWrap/>
            <w:vAlign w:val="center"/>
            <w:hideMark/>
          </w:tcPr>
          <w:p w14:paraId="3F266A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FBFE073" w14:textId="77777777" w:rsidR="00B82B4A" w:rsidRPr="00B82B4A" w:rsidRDefault="00B82B4A" w:rsidP="007540A0">
            <w:pPr>
              <w:jc w:val="center"/>
              <w:rPr>
                <w:rFonts w:cs="Arial"/>
                <w:sz w:val="14"/>
                <w:szCs w:val="14"/>
              </w:rPr>
            </w:pPr>
            <w:r w:rsidRPr="00B82B4A">
              <w:rPr>
                <w:rFonts w:cs="Arial"/>
                <w:sz w:val="14"/>
                <w:szCs w:val="14"/>
              </w:rPr>
              <w:t>30</w:t>
            </w:r>
          </w:p>
        </w:tc>
        <w:tc>
          <w:tcPr>
            <w:tcW w:w="309" w:type="pct"/>
            <w:tcBorders>
              <w:top w:val="nil"/>
              <w:left w:val="nil"/>
              <w:bottom w:val="single" w:sz="4" w:space="0" w:color="auto"/>
              <w:right w:val="single" w:sz="4" w:space="0" w:color="auto"/>
            </w:tcBorders>
            <w:shd w:val="clear" w:color="000000" w:fill="F2F2F2"/>
            <w:noWrap/>
            <w:vAlign w:val="center"/>
            <w:hideMark/>
          </w:tcPr>
          <w:p w14:paraId="3F12603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F00E50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20603F33" w14:textId="77777777" w:rsidR="00B82B4A" w:rsidRPr="00B82B4A" w:rsidRDefault="00B82B4A" w:rsidP="007540A0">
            <w:pPr>
              <w:jc w:val="left"/>
              <w:rPr>
                <w:rFonts w:cs="Arial"/>
                <w:sz w:val="14"/>
                <w:szCs w:val="14"/>
              </w:rPr>
            </w:pPr>
            <w:r w:rsidRPr="00B82B4A">
              <w:rPr>
                <w:rFonts w:cs="Arial"/>
                <w:sz w:val="14"/>
                <w:szCs w:val="14"/>
              </w:rPr>
              <w:t>CPF_CNPJ normalizado</w:t>
            </w:r>
          </w:p>
        </w:tc>
        <w:tc>
          <w:tcPr>
            <w:tcW w:w="1439"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7540A0" w:rsidRPr="00B82B4A" w14:paraId="202BD97C" w14:textId="77777777" w:rsidTr="007540A0">
        <w:trPr>
          <w:trHeight w:val="377"/>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CF82108" w14:textId="77777777" w:rsidR="00B82B4A" w:rsidRPr="00B82B4A" w:rsidRDefault="00B82B4A" w:rsidP="007540A0">
            <w:pPr>
              <w:jc w:val="left"/>
              <w:rPr>
                <w:rFonts w:cs="Arial"/>
                <w:sz w:val="14"/>
                <w:szCs w:val="14"/>
              </w:rPr>
            </w:pPr>
            <w:r w:rsidRPr="00B82B4A">
              <w:rPr>
                <w:rFonts w:cs="Arial"/>
                <w:sz w:val="14"/>
                <w:szCs w:val="14"/>
              </w:rPr>
              <w:t>TIPO_DOCUMENTO</w:t>
            </w:r>
          </w:p>
        </w:tc>
        <w:tc>
          <w:tcPr>
            <w:tcW w:w="346" w:type="pct"/>
            <w:tcBorders>
              <w:top w:val="nil"/>
              <w:left w:val="nil"/>
              <w:bottom w:val="single" w:sz="4" w:space="0" w:color="auto"/>
              <w:right w:val="single" w:sz="4" w:space="0" w:color="auto"/>
            </w:tcBorders>
            <w:shd w:val="clear" w:color="000000" w:fill="F2F2F2"/>
            <w:noWrap/>
            <w:vAlign w:val="center"/>
            <w:hideMark/>
          </w:tcPr>
          <w:p w14:paraId="5618388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A3C656E"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7A0C327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0F98CE6"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7540A0">
            <w:pPr>
              <w:jc w:val="left"/>
              <w:rPr>
                <w:rFonts w:cs="Arial"/>
                <w:sz w:val="14"/>
                <w:szCs w:val="14"/>
              </w:rPr>
            </w:pPr>
            <w:r w:rsidRPr="00B82B4A">
              <w:rPr>
                <w:rFonts w:cs="Arial"/>
                <w:sz w:val="14"/>
                <w:szCs w:val="14"/>
              </w:rPr>
              <w:t>Se tamanho do campo CPF_CNPJ &gt; 11 é CNPJ. Caso contrário, é CPF.</w:t>
            </w:r>
          </w:p>
        </w:tc>
        <w:tc>
          <w:tcPr>
            <w:tcW w:w="1439"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336B9B" w14:textId="77777777" w:rsidTr="007540A0">
        <w:trPr>
          <w:trHeight w:val="368"/>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D432A2F" w14:textId="77777777" w:rsidR="00B82B4A" w:rsidRPr="00B82B4A" w:rsidRDefault="00B82B4A" w:rsidP="007540A0">
            <w:pPr>
              <w:jc w:val="left"/>
              <w:rPr>
                <w:rFonts w:cs="Arial"/>
                <w:sz w:val="14"/>
                <w:szCs w:val="14"/>
              </w:rPr>
            </w:pPr>
            <w:r w:rsidRPr="00B82B4A">
              <w:rPr>
                <w:rFonts w:cs="Arial"/>
                <w:sz w:val="14"/>
                <w:szCs w:val="14"/>
              </w:rPr>
              <w:t>NUM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24B6397F"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DC8909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60717D" w14:textId="77777777" w:rsidR="00B82B4A" w:rsidRPr="00B82B4A" w:rsidRDefault="00B82B4A" w:rsidP="007540A0">
            <w:pPr>
              <w:jc w:val="center"/>
              <w:rPr>
                <w:rFonts w:cs="Arial"/>
                <w:b/>
                <w:bCs/>
                <w:color w:val="006100"/>
                <w:sz w:val="14"/>
                <w:szCs w:val="14"/>
              </w:rPr>
            </w:pPr>
            <w:r w:rsidRPr="00B82B4A">
              <w:rPr>
                <w:rFonts w:cs="Arial"/>
                <w:b/>
                <w:bCs/>
                <w:color w:val="006100"/>
                <w:sz w:val="14"/>
                <w:szCs w:val="14"/>
              </w:rPr>
              <w:t>S</w:t>
            </w:r>
          </w:p>
        </w:tc>
        <w:tc>
          <w:tcPr>
            <w:tcW w:w="256" w:type="pct"/>
            <w:tcBorders>
              <w:top w:val="nil"/>
              <w:left w:val="nil"/>
              <w:bottom w:val="single" w:sz="4" w:space="0" w:color="auto"/>
              <w:right w:val="single" w:sz="4" w:space="0" w:color="auto"/>
            </w:tcBorders>
            <w:shd w:val="clear" w:color="000000" w:fill="F2F2F2"/>
            <w:noWrap/>
            <w:vAlign w:val="center"/>
            <w:hideMark/>
          </w:tcPr>
          <w:p w14:paraId="18EE808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noWrap/>
            <w:hideMark/>
          </w:tcPr>
          <w:p w14:paraId="10C5BD1F" w14:textId="77777777" w:rsidR="00B82B4A" w:rsidRPr="00B82B4A" w:rsidRDefault="00B82B4A" w:rsidP="007540A0">
            <w:pPr>
              <w:jc w:val="left"/>
              <w:rPr>
                <w:rFonts w:cs="Arial"/>
                <w:sz w:val="14"/>
                <w:szCs w:val="14"/>
              </w:rPr>
            </w:pPr>
            <w:r w:rsidRPr="00B82B4A">
              <w:rPr>
                <w:rFonts w:cs="Arial"/>
                <w:sz w:val="14"/>
                <w:szCs w:val="14"/>
              </w:rPr>
              <w:t>NUMERO_CONTRATO</w:t>
            </w:r>
          </w:p>
        </w:tc>
        <w:tc>
          <w:tcPr>
            <w:tcW w:w="1439"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119274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B3F0E6" w14:textId="77777777" w:rsidR="00B82B4A" w:rsidRPr="00B82B4A" w:rsidRDefault="00B82B4A" w:rsidP="007540A0">
            <w:pPr>
              <w:jc w:val="left"/>
              <w:rPr>
                <w:rFonts w:cs="Arial"/>
                <w:sz w:val="14"/>
                <w:szCs w:val="14"/>
              </w:rPr>
            </w:pPr>
            <w:r w:rsidRPr="00B82B4A">
              <w:rPr>
                <w:rFonts w:cs="Arial"/>
                <w:sz w:val="14"/>
                <w:szCs w:val="14"/>
              </w:rPr>
              <w:t>TEL_CONTATO</w:t>
            </w:r>
          </w:p>
        </w:tc>
        <w:tc>
          <w:tcPr>
            <w:tcW w:w="346" w:type="pct"/>
            <w:tcBorders>
              <w:top w:val="nil"/>
              <w:left w:val="nil"/>
              <w:bottom w:val="single" w:sz="4" w:space="0" w:color="auto"/>
              <w:right w:val="single" w:sz="4" w:space="0" w:color="auto"/>
            </w:tcBorders>
            <w:shd w:val="clear" w:color="000000" w:fill="F2F2F2"/>
            <w:noWrap/>
            <w:vAlign w:val="center"/>
            <w:hideMark/>
          </w:tcPr>
          <w:p w14:paraId="752D8E5A" w14:textId="2C88DAE5" w:rsidR="00B82B4A" w:rsidRPr="00B82B4A" w:rsidRDefault="007540A0" w:rsidP="007540A0">
            <w:pP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FBB1AFD" w14:textId="19423B8A"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7807455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FBBD99"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7540A0">
            <w:pPr>
              <w:jc w:val="left"/>
              <w:rPr>
                <w:rFonts w:cs="Arial"/>
                <w:sz w:val="14"/>
                <w:szCs w:val="14"/>
              </w:rPr>
            </w:pPr>
            <w:r w:rsidRPr="00B82B4A">
              <w:rPr>
                <w:rFonts w:cs="Arial"/>
                <w:sz w:val="14"/>
                <w:szCs w:val="14"/>
              </w:rPr>
              <w:t>TELEFONE_1 normalizado</w:t>
            </w:r>
          </w:p>
        </w:tc>
        <w:tc>
          <w:tcPr>
            <w:tcW w:w="1439"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7540A0" w:rsidRPr="00B82B4A" w14:paraId="766D391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D053BDD" w14:textId="77777777" w:rsidR="00B82B4A" w:rsidRPr="00B82B4A" w:rsidRDefault="00B82B4A" w:rsidP="007540A0">
            <w:pPr>
              <w:jc w:val="left"/>
              <w:rPr>
                <w:rFonts w:cs="Arial"/>
                <w:sz w:val="14"/>
                <w:szCs w:val="14"/>
              </w:rPr>
            </w:pPr>
            <w:r w:rsidRPr="00B82B4A">
              <w:rPr>
                <w:rFonts w:cs="Arial"/>
                <w:sz w:val="14"/>
                <w:szCs w:val="14"/>
              </w:rPr>
              <w:t>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CD68265"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C55594C"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014F952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51992CB"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7540A0">
            <w:pPr>
              <w:jc w:val="left"/>
              <w:rPr>
                <w:rFonts w:cs="Arial"/>
                <w:sz w:val="14"/>
                <w:szCs w:val="14"/>
              </w:rPr>
            </w:pPr>
            <w:r w:rsidRPr="00B82B4A">
              <w:rPr>
                <w:rFonts w:cs="Arial"/>
                <w:sz w:val="14"/>
                <w:szCs w:val="14"/>
              </w:rPr>
              <w:t>LOGRADOURO normalizado</w:t>
            </w:r>
          </w:p>
        </w:tc>
        <w:tc>
          <w:tcPr>
            <w:tcW w:w="1439"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020B836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33AF5F" w14:textId="77777777" w:rsidR="00B82B4A" w:rsidRPr="00B82B4A" w:rsidRDefault="00B82B4A" w:rsidP="007540A0">
            <w:pPr>
              <w:jc w:val="left"/>
              <w:rPr>
                <w:rFonts w:cs="Arial"/>
                <w:sz w:val="14"/>
                <w:szCs w:val="14"/>
              </w:rPr>
            </w:pPr>
            <w:r w:rsidRPr="00B82B4A">
              <w:rPr>
                <w:rFonts w:cs="Arial"/>
                <w:sz w:val="14"/>
                <w:szCs w:val="14"/>
              </w:rPr>
              <w:t>NUMER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74DBBA22"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C809666"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C169E3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ABFC784"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7540A0">
            <w:pPr>
              <w:jc w:val="left"/>
              <w:rPr>
                <w:rFonts w:cs="Arial"/>
                <w:sz w:val="14"/>
                <w:szCs w:val="14"/>
              </w:rPr>
            </w:pPr>
            <w:r w:rsidRPr="00B82B4A">
              <w:rPr>
                <w:rFonts w:cs="Arial"/>
                <w:sz w:val="14"/>
                <w:szCs w:val="14"/>
              </w:rPr>
              <w:t>NUMERO</w:t>
            </w:r>
          </w:p>
        </w:tc>
        <w:tc>
          <w:tcPr>
            <w:tcW w:w="1439"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A43407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EBBAC61" w14:textId="77777777" w:rsidR="00B82B4A" w:rsidRPr="00B82B4A" w:rsidRDefault="00B82B4A" w:rsidP="007540A0">
            <w:pPr>
              <w:jc w:val="left"/>
              <w:rPr>
                <w:rFonts w:cs="Arial"/>
                <w:sz w:val="14"/>
                <w:szCs w:val="14"/>
              </w:rPr>
            </w:pPr>
            <w:r w:rsidRPr="00B82B4A">
              <w:rPr>
                <w:rFonts w:cs="Arial"/>
                <w:sz w:val="14"/>
                <w:szCs w:val="14"/>
              </w:rPr>
              <w:t>COMPLEMENTO_ENDERECO</w:t>
            </w:r>
          </w:p>
        </w:tc>
        <w:tc>
          <w:tcPr>
            <w:tcW w:w="346" w:type="pct"/>
            <w:tcBorders>
              <w:top w:val="nil"/>
              <w:left w:val="nil"/>
              <w:bottom w:val="single" w:sz="4" w:space="0" w:color="auto"/>
              <w:right w:val="single" w:sz="4" w:space="0" w:color="auto"/>
            </w:tcBorders>
            <w:shd w:val="clear" w:color="000000" w:fill="F2F2F2"/>
            <w:noWrap/>
            <w:vAlign w:val="center"/>
            <w:hideMark/>
          </w:tcPr>
          <w:p w14:paraId="50D0C90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4BDD0F6" w14:textId="77777777" w:rsidR="00B82B4A" w:rsidRPr="00B82B4A" w:rsidRDefault="00B82B4A" w:rsidP="007540A0">
            <w:pPr>
              <w:jc w:val="center"/>
              <w:rPr>
                <w:rFonts w:cs="Arial"/>
                <w:sz w:val="14"/>
                <w:szCs w:val="14"/>
              </w:rPr>
            </w:pPr>
            <w:r w:rsidRPr="00B82B4A">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3106540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217F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7540A0">
            <w:pPr>
              <w:jc w:val="left"/>
              <w:rPr>
                <w:rFonts w:cs="Arial"/>
                <w:sz w:val="14"/>
                <w:szCs w:val="14"/>
              </w:rPr>
            </w:pPr>
            <w:r w:rsidRPr="00B82B4A">
              <w:rPr>
                <w:rFonts w:cs="Arial"/>
                <w:sz w:val="14"/>
                <w:szCs w:val="14"/>
              </w:rPr>
              <w:t>COMPL normalizado</w:t>
            </w:r>
          </w:p>
        </w:tc>
        <w:tc>
          <w:tcPr>
            <w:tcW w:w="1439"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271FE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0D2CD0" w14:textId="77777777" w:rsidR="00B82B4A" w:rsidRPr="00B82B4A" w:rsidRDefault="00B82B4A" w:rsidP="007540A0">
            <w:pPr>
              <w:jc w:val="left"/>
              <w:rPr>
                <w:rFonts w:cs="Arial"/>
                <w:sz w:val="14"/>
                <w:szCs w:val="14"/>
              </w:rPr>
            </w:pPr>
            <w:r w:rsidRPr="00B82B4A">
              <w:rPr>
                <w:rFonts w:cs="Arial"/>
                <w:sz w:val="14"/>
                <w:szCs w:val="14"/>
              </w:rPr>
              <w:t>CEP</w:t>
            </w:r>
          </w:p>
        </w:tc>
        <w:tc>
          <w:tcPr>
            <w:tcW w:w="346" w:type="pct"/>
            <w:tcBorders>
              <w:top w:val="nil"/>
              <w:left w:val="nil"/>
              <w:bottom w:val="single" w:sz="4" w:space="0" w:color="auto"/>
              <w:right w:val="single" w:sz="4" w:space="0" w:color="auto"/>
            </w:tcBorders>
            <w:shd w:val="clear" w:color="000000" w:fill="F2F2F2"/>
            <w:noWrap/>
            <w:vAlign w:val="center"/>
            <w:hideMark/>
          </w:tcPr>
          <w:p w14:paraId="117CECA6"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8F61EB" w14:textId="0585E2E9" w:rsidR="00B82B4A"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7AC1E0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108F27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7540A0">
            <w:pPr>
              <w:jc w:val="left"/>
              <w:rPr>
                <w:rFonts w:cs="Arial"/>
                <w:sz w:val="14"/>
                <w:szCs w:val="14"/>
              </w:rPr>
            </w:pPr>
            <w:r w:rsidRPr="00B82B4A">
              <w:rPr>
                <w:rFonts w:cs="Arial"/>
                <w:sz w:val="14"/>
                <w:szCs w:val="14"/>
              </w:rPr>
              <w:t>CEP normalizado</w:t>
            </w:r>
          </w:p>
        </w:tc>
        <w:tc>
          <w:tcPr>
            <w:tcW w:w="1439"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7540A0" w:rsidRPr="00B82B4A" w14:paraId="1F51D8E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A48DA55" w14:textId="77777777" w:rsidR="00B82B4A" w:rsidRPr="00B82B4A" w:rsidRDefault="00B82B4A" w:rsidP="007540A0">
            <w:pPr>
              <w:jc w:val="left"/>
              <w:rPr>
                <w:rFonts w:cs="Arial"/>
                <w:sz w:val="14"/>
                <w:szCs w:val="14"/>
              </w:rPr>
            </w:pPr>
            <w:r w:rsidRPr="00B82B4A">
              <w:rPr>
                <w:rFonts w:cs="Arial"/>
                <w:sz w:val="14"/>
                <w:szCs w:val="14"/>
              </w:rPr>
              <w:t>BAIRRO</w:t>
            </w:r>
          </w:p>
        </w:tc>
        <w:tc>
          <w:tcPr>
            <w:tcW w:w="346" w:type="pct"/>
            <w:tcBorders>
              <w:top w:val="nil"/>
              <w:left w:val="nil"/>
              <w:bottom w:val="single" w:sz="4" w:space="0" w:color="auto"/>
              <w:right w:val="single" w:sz="4" w:space="0" w:color="auto"/>
            </w:tcBorders>
            <w:shd w:val="clear" w:color="000000" w:fill="F2F2F2"/>
            <w:noWrap/>
            <w:vAlign w:val="center"/>
            <w:hideMark/>
          </w:tcPr>
          <w:p w14:paraId="37ECE3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5D69EBD"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5946AA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9CBCEFA"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7540A0">
            <w:pPr>
              <w:jc w:val="left"/>
              <w:rPr>
                <w:rFonts w:cs="Arial"/>
                <w:sz w:val="14"/>
                <w:szCs w:val="14"/>
              </w:rPr>
            </w:pPr>
            <w:r w:rsidRPr="00B82B4A">
              <w:rPr>
                <w:rFonts w:cs="Arial"/>
                <w:sz w:val="14"/>
                <w:szCs w:val="14"/>
              </w:rPr>
              <w:t>BAIRRO normalizado</w:t>
            </w:r>
          </w:p>
        </w:tc>
        <w:tc>
          <w:tcPr>
            <w:tcW w:w="1439"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1F2B83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1FA8B48" w14:textId="77777777" w:rsidR="00B82B4A" w:rsidRPr="00B82B4A" w:rsidRDefault="00B82B4A" w:rsidP="007540A0">
            <w:pPr>
              <w:jc w:val="left"/>
              <w:rPr>
                <w:rFonts w:cs="Arial"/>
                <w:sz w:val="14"/>
                <w:szCs w:val="14"/>
              </w:rPr>
            </w:pPr>
            <w:r w:rsidRPr="00B82B4A">
              <w:rPr>
                <w:rFonts w:cs="Arial"/>
                <w:sz w:val="14"/>
                <w:szCs w:val="14"/>
              </w:rPr>
              <w:t>CIDADE</w:t>
            </w:r>
          </w:p>
        </w:tc>
        <w:tc>
          <w:tcPr>
            <w:tcW w:w="346" w:type="pct"/>
            <w:tcBorders>
              <w:top w:val="nil"/>
              <w:left w:val="nil"/>
              <w:bottom w:val="single" w:sz="4" w:space="0" w:color="auto"/>
              <w:right w:val="single" w:sz="4" w:space="0" w:color="auto"/>
            </w:tcBorders>
            <w:shd w:val="clear" w:color="000000" w:fill="F2F2F2"/>
            <w:noWrap/>
            <w:vAlign w:val="center"/>
            <w:hideMark/>
          </w:tcPr>
          <w:p w14:paraId="23BE0494"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C256D1"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79895A7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60F04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7540A0">
            <w:pPr>
              <w:jc w:val="left"/>
              <w:rPr>
                <w:rFonts w:cs="Arial"/>
                <w:sz w:val="14"/>
                <w:szCs w:val="14"/>
              </w:rPr>
            </w:pPr>
            <w:r w:rsidRPr="00B82B4A">
              <w:rPr>
                <w:rFonts w:cs="Arial"/>
                <w:sz w:val="14"/>
                <w:szCs w:val="14"/>
              </w:rPr>
              <w:t>CIDADE normalizado</w:t>
            </w:r>
          </w:p>
        </w:tc>
        <w:tc>
          <w:tcPr>
            <w:tcW w:w="1439"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7540A0" w:rsidRPr="00B82B4A" w14:paraId="3A6E8844"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7921EF3" w14:textId="77777777" w:rsidR="00B82B4A" w:rsidRPr="00B82B4A" w:rsidRDefault="00B82B4A" w:rsidP="007540A0">
            <w:pPr>
              <w:jc w:val="left"/>
              <w:rPr>
                <w:rFonts w:cs="Arial"/>
                <w:sz w:val="14"/>
                <w:szCs w:val="14"/>
              </w:rPr>
            </w:pPr>
            <w:r w:rsidRPr="00B82B4A">
              <w:rPr>
                <w:rFonts w:cs="Arial"/>
                <w:sz w:val="14"/>
                <w:szCs w:val="14"/>
              </w:rPr>
              <w:t>UF</w:t>
            </w:r>
          </w:p>
        </w:tc>
        <w:tc>
          <w:tcPr>
            <w:tcW w:w="346" w:type="pct"/>
            <w:tcBorders>
              <w:top w:val="nil"/>
              <w:left w:val="nil"/>
              <w:bottom w:val="single" w:sz="4" w:space="0" w:color="auto"/>
              <w:right w:val="single" w:sz="4" w:space="0" w:color="auto"/>
            </w:tcBorders>
            <w:shd w:val="clear" w:color="000000" w:fill="F2F2F2"/>
            <w:noWrap/>
            <w:vAlign w:val="center"/>
            <w:hideMark/>
          </w:tcPr>
          <w:p w14:paraId="4BBA2B9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0280FFC" w14:textId="77777777" w:rsidR="00B82B4A" w:rsidRPr="00B82B4A" w:rsidRDefault="00B82B4A" w:rsidP="007540A0">
            <w:pPr>
              <w:jc w:val="center"/>
              <w:rPr>
                <w:rFonts w:cs="Arial"/>
                <w:sz w:val="14"/>
                <w:szCs w:val="14"/>
              </w:rPr>
            </w:pPr>
            <w:r w:rsidRPr="00B82B4A">
              <w:rPr>
                <w:rFonts w:cs="Arial"/>
                <w:sz w:val="14"/>
                <w:szCs w:val="14"/>
              </w:rPr>
              <w:t>5</w:t>
            </w:r>
          </w:p>
        </w:tc>
        <w:tc>
          <w:tcPr>
            <w:tcW w:w="309" w:type="pct"/>
            <w:tcBorders>
              <w:top w:val="nil"/>
              <w:left w:val="nil"/>
              <w:bottom w:val="single" w:sz="4" w:space="0" w:color="auto"/>
              <w:right w:val="single" w:sz="4" w:space="0" w:color="auto"/>
            </w:tcBorders>
            <w:shd w:val="clear" w:color="000000" w:fill="F2F2F2"/>
            <w:noWrap/>
            <w:vAlign w:val="center"/>
            <w:hideMark/>
          </w:tcPr>
          <w:p w14:paraId="5BFA0A3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267C23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01939693" w14:textId="77777777" w:rsidR="00B82B4A" w:rsidRPr="00B82B4A" w:rsidRDefault="00B82B4A" w:rsidP="007540A0">
            <w:pPr>
              <w:jc w:val="left"/>
              <w:rPr>
                <w:rFonts w:cs="Arial"/>
                <w:sz w:val="14"/>
                <w:szCs w:val="14"/>
              </w:rPr>
            </w:pPr>
            <w:r w:rsidRPr="00B82B4A">
              <w:rPr>
                <w:rFonts w:cs="Arial"/>
                <w:sz w:val="14"/>
                <w:szCs w:val="14"/>
              </w:rPr>
              <w:t>UF</w:t>
            </w:r>
          </w:p>
        </w:tc>
        <w:tc>
          <w:tcPr>
            <w:tcW w:w="1439"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392CF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D6E71D5"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5111C15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33BD1D"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8EAE172"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5D79912"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4B182C64" w14:textId="77777777" w:rsidR="00B82B4A" w:rsidRPr="00B82B4A" w:rsidRDefault="00B82B4A" w:rsidP="007540A0">
            <w:pPr>
              <w:jc w:val="left"/>
              <w:rPr>
                <w:rFonts w:cs="Arial"/>
                <w:sz w:val="14"/>
                <w:szCs w:val="14"/>
              </w:rPr>
            </w:pPr>
            <w:r w:rsidRPr="00B82B4A">
              <w:rPr>
                <w:rFonts w:cs="Arial"/>
                <w:sz w:val="14"/>
                <w:szCs w:val="14"/>
              </w:rPr>
              <w:t>MATRICULA_VENDEDOR</w:t>
            </w:r>
          </w:p>
        </w:tc>
        <w:tc>
          <w:tcPr>
            <w:tcW w:w="1439"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A92946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B7EB84E" w14:textId="77777777" w:rsidR="00B82B4A" w:rsidRPr="00B82B4A" w:rsidRDefault="00B82B4A" w:rsidP="007540A0">
            <w:pPr>
              <w:jc w:val="left"/>
              <w:rPr>
                <w:rFonts w:cs="Arial"/>
                <w:sz w:val="14"/>
                <w:szCs w:val="14"/>
              </w:rPr>
            </w:pPr>
            <w:r w:rsidRPr="00B82B4A">
              <w:rPr>
                <w:rFonts w:cs="Arial"/>
                <w:sz w:val="14"/>
                <w:szCs w:val="14"/>
              </w:rPr>
              <w:t>CANAL_VENDA</w:t>
            </w:r>
          </w:p>
        </w:tc>
        <w:tc>
          <w:tcPr>
            <w:tcW w:w="346" w:type="pct"/>
            <w:tcBorders>
              <w:top w:val="nil"/>
              <w:left w:val="nil"/>
              <w:bottom w:val="single" w:sz="4" w:space="0" w:color="auto"/>
              <w:right w:val="single" w:sz="4" w:space="0" w:color="auto"/>
            </w:tcBorders>
            <w:shd w:val="clear" w:color="000000" w:fill="F2F2F2"/>
            <w:noWrap/>
            <w:vAlign w:val="center"/>
            <w:hideMark/>
          </w:tcPr>
          <w:p w14:paraId="6771412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EDC830C"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6C9C716C"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8B8250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noWrap/>
            <w:hideMark/>
          </w:tcPr>
          <w:p w14:paraId="5B728EC8" w14:textId="77777777" w:rsidR="00B82B4A" w:rsidRPr="00B82B4A" w:rsidRDefault="00B82B4A" w:rsidP="007540A0">
            <w:pPr>
              <w:jc w:val="left"/>
              <w:rPr>
                <w:rFonts w:cs="Arial"/>
                <w:sz w:val="14"/>
                <w:szCs w:val="14"/>
              </w:rPr>
            </w:pPr>
            <w:r w:rsidRPr="00B82B4A">
              <w:rPr>
                <w:rFonts w:cs="Arial"/>
                <w:sz w:val="14"/>
                <w:szCs w:val="14"/>
              </w:rPr>
              <w:t>CANAL_VENDA</w:t>
            </w:r>
          </w:p>
        </w:tc>
        <w:tc>
          <w:tcPr>
            <w:tcW w:w="1439"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9DB1D8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548B36" w14:textId="77777777" w:rsidR="00B82B4A" w:rsidRPr="00B82B4A" w:rsidRDefault="00B82B4A" w:rsidP="007540A0">
            <w:pPr>
              <w:jc w:val="left"/>
              <w:rPr>
                <w:rFonts w:cs="Arial"/>
                <w:sz w:val="14"/>
                <w:szCs w:val="14"/>
              </w:rPr>
            </w:pPr>
            <w:r w:rsidRPr="00B82B4A">
              <w:rPr>
                <w:rFonts w:cs="Arial"/>
                <w:sz w:val="14"/>
                <w:szCs w:val="14"/>
              </w:rPr>
              <w:t>PLANO</w:t>
            </w:r>
          </w:p>
        </w:tc>
        <w:tc>
          <w:tcPr>
            <w:tcW w:w="346" w:type="pct"/>
            <w:tcBorders>
              <w:top w:val="nil"/>
              <w:left w:val="nil"/>
              <w:bottom w:val="single" w:sz="4" w:space="0" w:color="auto"/>
              <w:right w:val="single" w:sz="4" w:space="0" w:color="auto"/>
            </w:tcBorders>
            <w:shd w:val="clear" w:color="000000" w:fill="F2F2F2"/>
            <w:noWrap/>
            <w:vAlign w:val="center"/>
            <w:hideMark/>
          </w:tcPr>
          <w:p w14:paraId="4A6D754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43801E6" w14:textId="77777777"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3ADB2B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AEE2DD"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7540A0">
            <w:pPr>
              <w:jc w:val="left"/>
              <w:rPr>
                <w:rFonts w:cs="Arial"/>
                <w:sz w:val="14"/>
                <w:szCs w:val="14"/>
              </w:rPr>
            </w:pPr>
            <w:r w:rsidRPr="00B82B4A">
              <w:rPr>
                <w:rFonts w:cs="Arial"/>
                <w:sz w:val="14"/>
                <w:szCs w:val="14"/>
              </w:rPr>
              <w:t>1º elemento de MIX_ENTRADA</w:t>
            </w:r>
          </w:p>
        </w:tc>
        <w:tc>
          <w:tcPr>
            <w:tcW w:w="1439"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DA8CB2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609BD14" w14:textId="77777777" w:rsidR="00B82B4A" w:rsidRPr="00B82B4A" w:rsidRDefault="00B82B4A" w:rsidP="007540A0">
            <w:pPr>
              <w:jc w:val="left"/>
              <w:rPr>
                <w:rFonts w:cs="Arial"/>
                <w:sz w:val="14"/>
                <w:szCs w:val="14"/>
              </w:rPr>
            </w:pPr>
            <w:r w:rsidRPr="00B82B4A">
              <w:rPr>
                <w:rFonts w:cs="Arial"/>
                <w:sz w:val="14"/>
                <w:szCs w:val="14"/>
              </w:rPr>
              <w:t>NOME_CLIENTE</w:t>
            </w:r>
          </w:p>
        </w:tc>
        <w:tc>
          <w:tcPr>
            <w:tcW w:w="346" w:type="pct"/>
            <w:tcBorders>
              <w:top w:val="nil"/>
              <w:left w:val="nil"/>
              <w:bottom w:val="single" w:sz="4" w:space="0" w:color="auto"/>
              <w:right w:val="single" w:sz="4" w:space="0" w:color="auto"/>
            </w:tcBorders>
            <w:shd w:val="clear" w:color="000000" w:fill="F2F2F2"/>
            <w:noWrap/>
            <w:vAlign w:val="center"/>
            <w:hideMark/>
          </w:tcPr>
          <w:p w14:paraId="6EA7A911"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10DD44F" w14:textId="1E3A7B29" w:rsidR="00B82B4A" w:rsidRPr="00B82B4A"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7A969A2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EA51153"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9F4715" w:rsidP="007540A0">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39"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7540A0" w:rsidRPr="00B82B4A" w14:paraId="459C3E0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F857BFE" w14:textId="77777777" w:rsidR="00B82B4A" w:rsidRPr="00B82B4A" w:rsidRDefault="00B82B4A" w:rsidP="007540A0">
            <w:pPr>
              <w:jc w:val="left"/>
              <w:rPr>
                <w:rFonts w:cs="Arial"/>
                <w:sz w:val="14"/>
                <w:szCs w:val="14"/>
              </w:rPr>
            </w:pPr>
            <w:r w:rsidRPr="00B82B4A">
              <w:rPr>
                <w:rFonts w:cs="Arial"/>
                <w:sz w:val="14"/>
                <w:szCs w:val="14"/>
              </w:rPr>
              <w:t>MEIO_PAGAMENTO</w:t>
            </w:r>
          </w:p>
        </w:tc>
        <w:tc>
          <w:tcPr>
            <w:tcW w:w="346" w:type="pct"/>
            <w:tcBorders>
              <w:top w:val="nil"/>
              <w:left w:val="nil"/>
              <w:bottom w:val="single" w:sz="4" w:space="0" w:color="auto"/>
              <w:right w:val="single" w:sz="4" w:space="0" w:color="auto"/>
            </w:tcBorders>
            <w:shd w:val="clear" w:color="000000" w:fill="F2F2F2"/>
            <w:noWrap/>
            <w:vAlign w:val="center"/>
            <w:hideMark/>
          </w:tcPr>
          <w:p w14:paraId="2EF2924C"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AE32AF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67F48997"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B4F5EB7"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7540A0">
            <w:pPr>
              <w:jc w:val="left"/>
              <w:rPr>
                <w:rFonts w:cs="Arial"/>
                <w:sz w:val="14"/>
                <w:szCs w:val="14"/>
              </w:rPr>
            </w:pPr>
            <w:r w:rsidRPr="00B82B4A">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C31F6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60437C9"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ADCD810"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59A093"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1A71FB2D"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1BDA3A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7540A0">
            <w:pPr>
              <w:jc w:val="left"/>
              <w:rPr>
                <w:rFonts w:cs="Arial"/>
                <w:sz w:val="14"/>
                <w:szCs w:val="14"/>
              </w:rPr>
            </w:pPr>
            <w:r w:rsidRPr="00B82B4A">
              <w:rPr>
                <w:rFonts w:cs="Arial"/>
                <w:sz w:val="14"/>
                <w:szCs w:val="14"/>
              </w:rPr>
              <w:t>STATUS_CONTRATO</w:t>
            </w:r>
          </w:p>
        </w:tc>
        <w:tc>
          <w:tcPr>
            <w:tcW w:w="1439"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10DD53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998EFC"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010F331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3F27AF28" w14:textId="77777777" w:rsidR="00B82B4A" w:rsidRPr="00B82B4A" w:rsidRDefault="00B82B4A" w:rsidP="007540A0">
            <w:pPr>
              <w:jc w:val="center"/>
              <w:rPr>
                <w:rFonts w:cs="Arial"/>
                <w:sz w:val="14"/>
                <w:szCs w:val="14"/>
              </w:rPr>
            </w:pPr>
            <w:r w:rsidRPr="00B82B4A">
              <w:rPr>
                <w:rFonts w:cs="Arial"/>
                <w:sz w:val="14"/>
                <w:szCs w:val="14"/>
              </w:rPr>
              <w:t>15</w:t>
            </w:r>
          </w:p>
        </w:tc>
        <w:tc>
          <w:tcPr>
            <w:tcW w:w="309" w:type="pct"/>
            <w:tcBorders>
              <w:top w:val="nil"/>
              <w:left w:val="nil"/>
              <w:bottom w:val="single" w:sz="4" w:space="0" w:color="auto"/>
              <w:right w:val="single" w:sz="4" w:space="0" w:color="auto"/>
            </w:tcBorders>
            <w:shd w:val="clear" w:color="000000" w:fill="F2F2F2"/>
            <w:noWrap/>
            <w:vAlign w:val="center"/>
            <w:hideMark/>
          </w:tcPr>
          <w:p w14:paraId="7077550A"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D065F30"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7540A0">
            <w:pPr>
              <w:jc w:val="left"/>
              <w:rPr>
                <w:rFonts w:cs="Arial"/>
                <w:sz w:val="14"/>
                <w:szCs w:val="14"/>
              </w:rPr>
            </w:pPr>
            <w:r w:rsidRPr="00B82B4A">
              <w:rPr>
                <w:rFonts w:cs="Arial"/>
                <w:sz w:val="14"/>
                <w:szCs w:val="14"/>
              </w:rPr>
              <w:t>NUMERO_ORDEM_SERVICO</w:t>
            </w:r>
          </w:p>
        </w:tc>
        <w:tc>
          <w:tcPr>
            <w:tcW w:w="1439"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1E4733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AB9457E"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30ABDA8D"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BEC1CBA"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3C16ECAE"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6829245"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7540A0">
            <w:pPr>
              <w:jc w:val="left"/>
              <w:rPr>
                <w:rFonts w:cs="Arial"/>
                <w:sz w:val="14"/>
                <w:szCs w:val="14"/>
              </w:rPr>
            </w:pPr>
            <w:r w:rsidRPr="00B82B4A">
              <w:rPr>
                <w:rFonts w:cs="Arial"/>
                <w:sz w:val="14"/>
                <w:szCs w:val="14"/>
              </w:rPr>
              <w:t>STATUS_ORDEM_SERVICO</w:t>
            </w:r>
          </w:p>
        </w:tc>
        <w:tc>
          <w:tcPr>
            <w:tcW w:w="1439"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4B988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424CD23" w14:textId="77777777" w:rsidR="00B82B4A" w:rsidRPr="00B82B4A" w:rsidRDefault="00B82B4A" w:rsidP="007540A0">
            <w:pPr>
              <w:jc w:val="left"/>
              <w:rPr>
                <w:rFonts w:cs="Arial"/>
                <w:sz w:val="14"/>
                <w:szCs w:val="14"/>
              </w:rPr>
            </w:pPr>
            <w:r w:rsidRPr="00B82B4A">
              <w:rPr>
                <w:rFonts w:cs="Arial"/>
                <w:sz w:val="14"/>
                <w:szCs w:val="14"/>
              </w:rPr>
              <w:t>DATA_CRIACA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22DE8E7C"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4F0CEB8F" w14:textId="47CC756F"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3DB5B5D9"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F0E2B0E"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7540A0">
            <w:pPr>
              <w:jc w:val="left"/>
              <w:rPr>
                <w:rFonts w:cs="Arial"/>
                <w:sz w:val="14"/>
                <w:szCs w:val="14"/>
              </w:rPr>
            </w:pPr>
            <w:r w:rsidRPr="00B82B4A">
              <w:rPr>
                <w:rFonts w:cs="Arial"/>
                <w:sz w:val="14"/>
                <w:szCs w:val="14"/>
              </w:rPr>
              <w:t>DATA_CRIACAO_ORDEM_SERVICO normalizada</w:t>
            </w:r>
          </w:p>
        </w:tc>
        <w:tc>
          <w:tcPr>
            <w:tcW w:w="1439"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10F6668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127122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346" w:type="pct"/>
            <w:tcBorders>
              <w:top w:val="nil"/>
              <w:left w:val="nil"/>
              <w:bottom w:val="single" w:sz="4" w:space="0" w:color="auto"/>
              <w:right w:val="single" w:sz="4" w:space="0" w:color="auto"/>
            </w:tcBorders>
            <w:shd w:val="clear" w:color="000000" w:fill="F2F2F2"/>
            <w:noWrap/>
            <w:vAlign w:val="center"/>
            <w:hideMark/>
          </w:tcPr>
          <w:p w14:paraId="12EFB13E"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06F59EA" w14:textId="14D8C6D4" w:rsidR="00B82B4A" w:rsidRPr="00B82B4A"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1AD916F0"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551C01E"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7540A0">
            <w:pPr>
              <w:jc w:val="left"/>
              <w:rPr>
                <w:rFonts w:cs="Arial"/>
                <w:sz w:val="14"/>
                <w:szCs w:val="14"/>
              </w:rPr>
            </w:pPr>
            <w:r w:rsidRPr="00B82B4A">
              <w:rPr>
                <w:rFonts w:cs="Arial"/>
                <w:sz w:val="14"/>
                <w:szCs w:val="14"/>
              </w:rPr>
              <w:t>TIPO_ORDEM_SERVICO</w:t>
            </w:r>
          </w:p>
        </w:tc>
        <w:tc>
          <w:tcPr>
            <w:tcW w:w="1439"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716A9D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7C879B9" w14:textId="77777777" w:rsidR="00B82B4A" w:rsidRPr="00B82B4A" w:rsidRDefault="00B82B4A" w:rsidP="007540A0">
            <w:pPr>
              <w:jc w:val="left"/>
              <w:rPr>
                <w:rFonts w:cs="Arial"/>
                <w:sz w:val="14"/>
                <w:szCs w:val="14"/>
              </w:rPr>
            </w:pPr>
            <w:r w:rsidRPr="00B82B4A">
              <w:rPr>
                <w:rFonts w:cs="Arial"/>
                <w:sz w:val="14"/>
                <w:szCs w:val="14"/>
              </w:rPr>
              <w:t>TIP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40F293E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5203199"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F1B9506"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030C3DF"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7540A0">
            <w:pPr>
              <w:jc w:val="left"/>
              <w:rPr>
                <w:rFonts w:cs="Arial"/>
                <w:sz w:val="14"/>
                <w:szCs w:val="14"/>
              </w:rPr>
            </w:pPr>
            <w:r w:rsidRPr="00B82B4A">
              <w:rPr>
                <w:rFonts w:cs="Arial"/>
                <w:sz w:val="14"/>
                <w:szCs w:val="14"/>
              </w:rPr>
              <w:t>TIPO_CONTRATO</w:t>
            </w:r>
          </w:p>
        </w:tc>
        <w:tc>
          <w:tcPr>
            <w:tcW w:w="1439"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FFD778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7DC43D"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346" w:type="pct"/>
            <w:tcBorders>
              <w:top w:val="nil"/>
              <w:left w:val="nil"/>
              <w:bottom w:val="single" w:sz="4" w:space="0" w:color="auto"/>
              <w:right w:val="single" w:sz="4" w:space="0" w:color="auto"/>
            </w:tcBorders>
            <w:shd w:val="clear" w:color="000000" w:fill="F2F2F2"/>
            <w:noWrap/>
            <w:vAlign w:val="center"/>
            <w:hideMark/>
          </w:tcPr>
          <w:p w14:paraId="32DE4807"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147E15A7" w14:textId="77777777" w:rsidR="00B82B4A" w:rsidRPr="00B82B4A" w:rsidRDefault="00B82B4A" w:rsidP="007540A0">
            <w:pPr>
              <w:jc w:val="center"/>
              <w:rPr>
                <w:rFonts w:cs="Arial"/>
                <w:sz w:val="14"/>
                <w:szCs w:val="14"/>
              </w:rPr>
            </w:pPr>
            <w:r w:rsidRPr="00B82B4A">
              <w:rPr>
                <w:rFonts w:cs="Arial"/>
                <w:sz w:val="14"/>
                <w:szCs w:val="14"/>
              </w:rPr>
              <w:t>3</w:t>
            </w:r>
          </w:p>
        </w:tc>
        <w:tc>
          <w:tcPr>
            <w:tcW w:w="309" w:type="pct"/>
            <w:tcBorders>
              <w:top w:val="nil"/>
              <w:left w:val="nil"/>
              <w:bottom w:val="single" w:sz="4" w:space="0" w:color="auto"/>
              <w:right w:val="single" w:sz="4" w:space="0" w:color="auto"/>
            </w:tcBorders>
            <w:shd w:val="clear" w:color="000000" w:fill="F2F2F2"/>
            <w:noWrap/>
            <w:vAlign w:val="center"/>
            <w:hideMark/>
          </w:tcPr>
          <w:p w14:paraId="44116ABB"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385136"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7540A0">
            <w:pPr>
              <w:jc w:val="left"/>
              <w:rPr>
                <w:rFonts w:cs="Arial"/>
                <w:sz w:val="14"/>
                <w:szCs w:val="14"/>
              </w:rPr>
            </w:pPr>
            <w:r w:rsidRPr="00B82B4A">
              <w:rPr>
                <w:rFonts w:cs="Arial"/>
                <w:sz w:val="14"/>
                <w:szCs w:val="14"/>
              </w:rPr>
              <w:t>QUANTIDADE_PONTOS</w:t>
            </w:r>
          </w:p>
        </w:tc>
        <w:tc>
          <w:tcPr>
            <w:tcW w:w="1439"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1C60A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9DF48B1"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45F46F43"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D5D49B0" w14:textId="77777777" w:rsidR="00B82B4A" w:rsidRPr="00B82B4A" w:rsidRDefault="00B82B4A" w:rsidP="007540A0">
            <w:pPr>
              <w:jc w:val="center"/>
              <w:rPr>
                <w:rFonts w:cs="Arial"/>
                <w:sz w:val="14"/>
                <w:szCs w:val="14"/>
              </w:rPr>
            </w:pPr>
            <w:r w:rsidRPr="00B82B4A">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0EE0B171"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D0400FC" w14:textId="77777777" w:rsidR="00B82B4A" w:rsidRPr="00B82B4A" w:rsidRDefault="00B82B4A"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7540A0">
            <w:pPr>
              <w:jc w:val="left"/>
              <w:rPr>
                <w:rFonts w:cs="Arial"/>
                <w:sz w:val="14"/>
                <w:szCs w:val="14"/>
              </w:rPr>
            </w:pPr>
            <w:r w:rsidRPr="00B82B4A">
              <w:rPr>
                <w:rFonts w:cs="Arial"/>
                <w:sz w:val="14"/>
                <w:szCs w:val="14"/>
              </w:rPr>
              <w:t>EQUIPE_VENDEDOR</w:t>
            </w:r>
          </w:p>
        </w:tc>
        <w:tc>
          <w:tcPr>
            <w:tcW w:w="1439"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28CD2A9"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AB3F1B5" w14:textId="77777777" w:rsidR="00B82B4A" w:rsidRPr="00B82B4A" w:rsidRDefault="00B82B4A" w:rsidP="007540A0">
            <w:pPr>
              <w:jc w:val="left"/>
              <w:rPr>
                <w:rFonts w:cs="Arial"/>
                <w:sz w:val="14"/>
                <w:szCs w:val="14"/>
              </w:rPr>
            </w:pPr>
            <w:r w:rsidRPr="00B82B4A">
              <w:rPr>
                <w:rFonts w:cs="Arial"/>
                <w:sz w:val="14"/>
                <w:szCs w:val="14"/>
              </w:rPr>
              <w:t>DATA_CRIACAO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344C71EA" w14:textId="77777777" w:rsidR="00B82B4A" w:rsidRPr="00B82B4A" w:rsidRDefault="00B82B4A" w:rsidP="007540A0">
            <w:pPr>
              <w:jc w:val="center"/>
              <w:rPr>
                <w:rFonts w:cs="Arial"/>
                <w:sz w:val="14"/>
                <w:szCs w:val="14"/>
              </w:rPr>
            </w:pPr>
            <w:r w:rsidRPr="00B82B4A">
              <w:rPr>
                <w:rFonts w:cs="Arial"/>
                <w:sz w:val="14"/>
                <w:szCs w:val="14"/>
              </w:rPr>
              <w:t>Date</w:t>
            </w:r>
          </w:p>
        </w:tc>
        <w:tc>
          <w:tcPr>
            <w:tcW w:w="408" w:type="pct"/>
            <w:tcBorders>
              <w:top w:val="nil"/>
              <w:left w:val="nil"/>
              <w:bottom w:val="single" w:sz="4" w:space="0" w:color="auto"/>
              <w:right w:val="single" w:sz="4" w:space="0" w:color="auto"/>
            </w:tcBorders>
            <w:shd w:val="clear" w:color="000000" w:fill="F2F2F2"/>
            <w:noWrap/>
            <w:vAlign w:val="center"/>
            <w:hideMark/>
          </w:tcPr>
          <w:p w14:paraId="73BAEA95" w14:textId="09C20077" w:rsidR="00B82B4A" w:rsidRPr="00B82B4A" w:rsidRDefault="00B82B4A" w:rsidP="007540A0">
            <w:pPr>
              <w:jc w:val="center"/>
              <w:rPr>
                <w:rFonts w:cs="Arial"/>
                <w:sz w:val="14"/>
                <w:szCs w:val="14"/>
              </w:rPr>
            </w:pPr>
          </w:p>
        </w:tc>
        <w:tc>
          <w:tcPr>
            <w:tcW w:w="309" w:type="pct"/>
            <w:tcBorders>
              <w:top w:val="nil"/>
              <w:left w:val="nil"/>
              <w:bottom w:val="single" w:sz="4" w:space="0" w:color="auto"/>
              <w:right w:val="single" w:sz="4" w:space="0" w:color="auto"/>
            </w:tcBorders>
            <w:shd w:val="clear" w:color="000000" w:fill="F2F2F2"/>
            <w:noWrap/>
            <w:vAlign w:val="center"/>
            <w:hideMark/>
          </w:tcPr>
          <w:p w14:paraId="64C64865"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5D424AF"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9F4715" w:rsidP="007540A0">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39"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7540A0" w:rsidRPr="00B82B4A" w14:paraId="6AC8B54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F7A889D" w14:textId="77777777" w:rsidR="00B82B4A" w:rsidRPr="00B82B4A" w:rsidRDefault="00B82B4A" w:rsidP="007540A0">
            <w:pPr>
              <w:jc w:val="left"/>
              <w:rPr>
                <w:rFonts w:cs="Arial"/>
                <w:sz w:val="14"/>
                <w:szCs w:val="14"/>
              </w:rPr>
            </w:pPr>
            <w:r w:rsidRPr="00B82B4A">
              <w:rPr>
                <w:rFonts w:cs="Arial"/>
                <w:sz w:val="14"/>
                <w:szCs w:val="14"/>
              </w:rPr>
              <w:t>LOGIN_CRIADOR_CONTRATO</w:t>
            </w:r>
          </w:p>
        </w:tc>
        <w:tc>
          <w:tcPr>
            <w:tcW w:w="346" w:type="pct"/>
            <w:tcBorders>
              <w:top w:val="nil"/>
              <w:left w:val="nil"/>
              <w:bottom w:val="single" w:sz="4" w:space="0" w:color="auto"/>
              <w:right w:val="single" w:sz="4" w:space="0" w:color="auto"/>
            </w:tcBorders>
            <w:shd w:val="clear" w:color="000000" w:fill="F2F2F2"/>
            <w:noWrap/>
            <w:vAlign w:val="center"/>
            <w:hideMark/>
          </w:tcPr>
          <w:p w14:paraId="1AD7EC78" w14:textId="77777777" w:rsidR="00B82B4A" w:rsidRPr="00B82B4A" w:rsidRDefault="00B82B4A" w:rsidP="007540A0">
            <w:pPr>
              <w:jc w:val="center"/>
              <w:rPr>
                <w:rFonts w:cs="Arial"/>
                <w:sz w:val="14"/>
                <w:szCs w:val="14"/>
              </w:rPr>
            </w:pPr>
            <w:r w:rsidRPr="00B82B4A">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8976DC4" w14:textId="7298803D" w:rsidR="00B82B4A" w:rsidRPr="00B82B4A" w:rsidRDefault="00B82B4A" w:rsidP="007540A0">
            <w:pPr>
              <w:jc w:val="center"/>
              <w:rPr>
                <w:rFonts w:cs="Arial"/>
                <w:sz w:val="14"/>
                <w:szCs w:val="14"/>
              </w:rPr>
            </w:pPr>
            <w:r w:rsidRPr="00B82B4A">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45ADE8F"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D18CC11"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9F4715" w:rsidP="007540A0">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39"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7540A0" w:rsidRPr="00B82B4A" w14:paraId="050D4FC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0E022B7" w14:textId="77777777" w:rsidR="00316960" w:rsidRPr="00B82B4A" w:rsidRDefault="00316960" w:rsidP="007540A0">
            <w:pPr>
              <w:jc w:val="left"/>
              <w:rPr>
                <w:rFonts w:cs="Arial"/>
                <w:sz w:val="14"/>
                <w:szCs w:val="14"/>
              </w:rPr>
            </w:pPr>
            <w:r w:rsidRPr="00B82B4A">
              <w:rPr>
                <w:rFonts w:cs="Arial"/>
                <w:sz w:val="14"/>
                <w:szCs w:val="14"/>
              </w:rPr>
              <w:t>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A094EF"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87E4F1F" w14:textId="2DA39B08"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0AE17E1"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1D6CE63" w14:textId="77777777" w:rsidR="00316960" w:rsidRPr="00B82B4A" w:rsidRDefault="00316960"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9F4715" w:rsidP="007540A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39"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45D491D1"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ABA6E1E" w14:textId="77777777" w:rsidR="00316960" w:rsidRPr="00B82B4A" w:rsidRDefault="00316960" w:rsidP="007540A0">
            <w:pPr>
              <w:jc w:val="left"/>
              <w:rPr>
                <w:rFonts w:cs="Arial"/>
                <w:sz w:val="14"/>
                <w:szCs w:val="14"/>
              </w:rPr>
            </w:pPr>
            <w:r w:rsidRPr="00B82B4A">
              <w:rPr>
                <w:rFonts w:cs="Arial"/>
                <w:sz w:val="14"/>
                <w:szCs w:val="14"/>
              </w:rPr>
              <w:t>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0D1F5329" w14:textId="77777777" w:rsidR="00316960" w:rsidRPr="00B82B4A" w:rsidRDefault="00316960"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05C612B5" w14:textId="45186C4A" w:rsidR="00316960" w:rsidRPr="00B82B4A"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1AC84FD2" w14:textId="77777777" w:rsidR="00316960" w:rsidRPr="00B82B4A" w:rsidRDefault="00316960"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1AAE942" w14:textId="77777777" w:rsidR="00316960" w:rsidRPr="00B82B4A" w:rsidRDefault="00316960" w:rsidP="007540A0">
            <w:pPr>
              <w:jc w:val="center"/>
              <w:rPr>
                <w:rFonts w:cs="Arial"/>
                <w:sz w:val="14"/>
                <w:szCs w:val="14"/>
              </w:rPr>
            </w:pPr>
            <w:r w:rsidRPr="00B82B4A">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9F4715" w:rsidP="007540A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39"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7540A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7540A0" w:rsidRPr="00B82B4A" w14:paraId="5D29F1AB"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6EAD060" w14:textId="77777777" w:rsidR="00B82B4A" w:rsidRPr="0043447C" w:rsidRDefault="00B82B4A" w:rsidP="007540A0">
            <w:pPr>
              <w:jc w:val="left"/>
              <w:rPr>
                <w:rFonts w:cs="Arial"/>
                <w:sz w:val="14"/>
                <w:szCs w:val="14"/>
              </w:rPr>
            </w:pPr>
            <w:r w:rsidRPr="0043447C">
              <w:rPr>
                <w:rFonts w:cs="Arial"/>
                <w:sz w:val="14"/>
                <w:szCs w:val="14"/>
              </w:rPr>
              <w:lastRenderedPageBreak/>
              <w:t>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7948B75B" w14:textId="77777777"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75AF1F02" w14:textId="5AD118FC" w:rsidR="00B82B4A" w:rsidRPr="0043447C" w:rsidRDefault="007540A0" w:rsidP="007540A0">
            <w:pPr>
              <w:jc w:val="center"/>
              <w:rPr>
                <w:rFonts w:cs="Arial"/>
                <w:sz w:val="14"/>
                <w:szCs w:val="14"/>
              </w:rPr>
            </w:pPr>
            <w:r>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A4580CB"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76AC95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BA96B3" w14:textId="77777777" w:rsidR="00B82B4A" w:rsidRPr="0043447C" w:rsidRDefault="009F4715" w:rsidP="007540A0">
            <w:pPr>
              <w:jc w:val="left"/>
              <w:rPr>
                <w:rFonts w:cs="Arial"/>
                <w:sz w:val="14"/>
                <w:szCs w:val="14"/>
              </w:rPr>
            </w:pPr>
            <w:hyperlink r:id="rId39" w:anchor="RANGE!_Normalizações_de_Registros" w:history="1">
              <w:r w:rsidR="00B82B4A" w:rsidRPr="0043447C">
                <w:rPr>
                  <w:rFonts w:cs="Arial"/>
                  <w:sz w:val="14"/>
                  <w:szCs w:val="14"/>
                </w:rPr>
                <w:t>TELEFONE_3 normalizado</w:t>
              </w:r>
            </w:hyperlink>
          </w:p>
        </w:tc>
        <w:tc>
          <w:tcPr>
            <w:tcW w:w="1439"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7540A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7540A0" w:rsidRPr="00B82B4A" w14:paraId="0BCC85E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D29089C"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346" w:type="pct"/>
            <w:tcBorders>
              <w:top w:val="nil"/>
              <w:left w:val="nil"/>
              <w:bottom w:val="single" w:sz="4" w:space="0" w:color="auto"/>
              <w:right w:val="single" w:sz="4" w:space="0" w:color="auto"/>
            </w:tcBorders>
            <w:shd w:val="clear" w:color="000000" w:fill="F2F2F2"/>
            <w:noWrap/>
            <w:vAlign w:val="center"/>
            <w:hideMark/>
          </w:tcPr>
          <w:p w14:paraId="1A3C1A32"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EC5BB9F" w14:textId="69614068" w:rsidR="00B82B4A" w:rsidRPr="0043447C" w:rsidRDefault="00905FE3" w:rsidP="007540A0">
            <w:pPr>
              <w:jc w:val="center"/>
              <w:rPr>
                <w:rFonts w:cs="Arial"/>
                <w:sz w:val="14"/>
                <w:szCs w:val="14"/>
              </w:rPr>
            </w:pPr>
            <w:r w:rsidRPr="0043447C">
              <w:rPr>
                <w:rFonts w:cs="Arial"/>
                <w:sz w:val="14"/>
                <w:szCs w:val="14"/>
              </w:rPr>
              <w:t>20</w:t>
            </w:r>
            <w:r w:rsidR="00B82B4A" w:rsidRPr="0043447C">
              <w:rPr>
                <w:rFonts w:cs="Arial"/>
                <w:sz w:val="14"/>
                <w:szCs w:val="14"/>
              </w:rPr>
              <w:t>0</w:t>
            </w:r>
          </w:p>
        </w:tc>
        <w:tc>
          <w:tcPr>
            <w:tcW w:w="309" w:type="pct"/>
            <w:tcBorders>
              <w:top w:val="nil"/>
              <w:left w:val="nil"/>
              <w:bottom w:val="single" w:sz="4" w:space="0" w:color="auto"/>
              <w:right w:val="single" w:sz="4" w:space="0" w:color="auto"/>
            </w:tcBorders>
            <w:shd w:val="clear" w:color="000000" w:fill="F2F2F2"/>
            <w:noWrap/>
            <w:vAlign w:val="center"/>
            <w:hideMark/>
          </w:tcPr>
          <w:p w14:paraId="52BB72D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C3279A6" w14:textId="4F28E274" w:rsidR="00B82B4A" w:rsidRPr="0043447C" w:rsidRDefault="007540A0" w:rsidP="007540A0">
            <w:pPr>
              <w:jc w:val="center"/>
              <w:rPr>
                <w:rFonts w:cs="Arial"/>
                <w:sz w:val="14"/>
                <w:szCs w:val="14"/>
              </w:rPr>
            </w:pPr>
            <w:r>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3771CEB0" w14:textId="77777777" w:rsidR="00B82B4A" w:rsidRPr="0043447C" w:rsidRDefault="00B82B4A" w:rsidP="007540A0">
            <w:pPr>
              <w:jc w:val="left"/>
              <w:rPr>
                <w:rFonts w:cs="Arial"/>
                <w:sz w:val="14"/>
                <w:szCs w:val="14"/>
              </w:rPr>
            </w:pPr>
            <w:r w:rsidRPr="0043447C">
              <w:rPr>
                <w:rFonts w:cs="Arial"/>
                <w:sz w:val="14"/>
                <w:szCs w:val="14"/>
              </w:rPr>
              <w:t>DESCRICAO_MEIO_COBRANCA</w:t>
            </w:r>
          </w:p>
        </w:tc>
        <w:tc>
          <w:tcPr>
            <w:tcW w:w="1439"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29156D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3974B0" w14:textId="77777777" w:rsidR="00B82B4A" w:rsidRPr="0043447C" w:rsidRDefault="00B82B4A" w:rsidP="007540A0">
            <w:pPr>
              <w:jc w:val="left"/>
              <w:rPr>
                <w:rFonts w:cs="Arial"/>
                <w:sz w:val="14"/>
                <w:szCs w:val="14"/>
              </w:rPr>
            </w:pPr>
            <w:r w:rsidRPr="0043447C">
              <w:rPr>
                <w:rFonts w:cs="Arial"/>
                <w:sz w:val="14"/>
                <w:szCs w:val="14"/>
              </w:rPr>
              <w:t>NOME_VENDEDOR</w:t>
            </w:r>
          </w:p>
        </w:tc>
        <w:tc>
          <w:tcPr>
            <w:tcW w:w="346" w:type="pct"/>
            <w:tcBorders>
              <w:top w:val="nil"/>
              <w:left w:val="nil"/>
              <w:bottom w:val="single" w:sz="4" w:space="0" w:color="auto"/>
              <w:right w:val="single" w:sz="4" w:space="0" w:color="auto"/>
            </w:tcBorders>
            <w:shd w:val="clear" w:color="000000" w:fill="F2F2F2"/>
            <w:noWrap/>
            <w:vAlign w:val="center"/>
            <w:hideMark/>
          </w:tcPr>
          <w:p w14:paraId="773E5D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E8C4DDF" w14:textId="6FB67FE4" w:rsidR="00B82B4A" w:rsidRPr="0043447C" w:rsidRDefault="007540A0" w:rsidP="007540A0">
            <w:pPr>
              <w:jc w:val="center"/>
              <w:rPr>
                <w:rFonts w:cs="Arial"/>
                <w:sz w:val="14"/>
                <w:szCs w:val="14"/>
              </w:rPr>
            </w:pPr>
            <w:r>
              <w:rPr>
                <w:rFonts w:cs="Arial"/>
                <w:sz w:val="14"/>
                <w:szCs w:val="14"/>
              </w:rPr>
              <w:t>200</w:t>
            </w:r>
          </w:p>
        </w:tc>
        <w:tc>
          <w:tcPr>
            <w:tcW w:w="309" w:type="pct"/>
            <w:tcBorders>
              <w:top w:val="nil"/>
              <w:left w:val="nil"/>
              <w:bottom w:val="single" w:sz="4" w:space="0" w:color="auto"/>
              <w:right w:val="single" w:sz="4" w:space="0" w:color="auto"/>
            </w:tcBorders>
            <w:shd w:val="clear" w:color="000000" w:fill="F2F2F2"/>
            <w:noWrap/>
            <w:vAlign w:val="center"/>
            <w:hideMark/>
          </w:tcPr>
          <w:p w14:paraId="579433F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B9A36F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63A7579" w14:textId="77777777" w:rsidR="00B82B4A" w:rsidRPr="0043447C" w:rsidRDefault="00B82B4A" w:rsidP="007540A0">
            <w:pPr>
              <w:jc w:val="left"/>
              <w:rPr>
                <w:rFonts w:cs="Arial"/>
                <w:sz w:val="14"/>
                <w:szCs w:val="14"/>
              </w:rPr>
            </w:pPr>
            <w:r w:rsidRPr="0043447C">
              <w:rPr>
                <w:rFonts w:cs="Arial"/>
                <w:sz w:val="14"/>
                <w:szCs w:val="14"/>
              </w:rPr>
              <w:t>NOME_VENDEDOR</w:t>
            </w:r>
          </w:p>
        </w:tc>
        <w:tc>
          <w:tcPr>
            <w:tcW w:w="1439"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2CA33D1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CBD3A11"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346" w:type="pct"/>
            <w:tcBorders>
              <w:top w:val="nil"/>
              <w:left w:val="nil"/>
              <w:bottom w:val="single" w:sz="4" w:space="0" w:color="auto"/>
              <w:right w:val="single" w:sz="4" w:space="0" w:color="auto"/>
            </w:tcBorders>
            <w:shd w:val="clear" w:color="000000" w:fill="F2F2F2"/>
            <w:noWrap/>
            <w:vAlign w:val="center"/>
            <w:hideMark/>
          </w:tcPr>
          <w:p w14:paraId="12696E6D"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1BE13AD" w14:textId="77777777" w:rsidR="00B82B4A" w:rsidRPr="0043447C" w:rsidRDefault="00B82B4A" w:rsidP="007540A0">
            <w:pPr>
              <w:jc w:val="center"/>
              <w:rPr>
                <w:rFonts w:cs="Arial"/>
                <w:sz w:val="14"/>
                <w:szCs w:val="14"/>
              </w:rPr>
            </w:pPr>
            <w:r w:rsidRPr="0043447C">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hideMark/>
          </w:tcPr>
          <w:p w14:paraId="2405CA0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2399C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9D0169B" w14:textId="77777777" w:rsidR="00B82B4A" w:rsidRPr="0043447C" w:rsidRDefault="00B82B4A" w:rsidP="007540A0">
            <w:pPr>
              <w:jc w:val="left"/>
              <w:rPr>
                <w:rFonts w:cs="Arial"/>
                <w:sz w:val="14"/>
                <w:szCs w:val="14"/>
              </w:rPr>
            </w:pPr>
            <w:r w:rsidRPr="0043447C">
              <w:rPr>
                <w:rFonts w:cs="Arial"/>
                <w:sz w:val="14"/>
                <w:szCs w:val="14"/>
              </w:rPr>
              <w:t>CONTRATO_BRI_SEM_FATURAMENTO</w:t>
            </w:r>
          </w:p>
        </w:tc>
        <w:tc>
          <w:tcPr>
            <w:tcW w:w="1439"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A19D25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0D6AA2F3" w14:textId="77777777" w:rsidR="00B82B4A" w:rsidRPr="0043447C" w:rsidRDefault="00B82B4A" w:rsidP="007540A0">
            <w:pPr>
              <w:jc w:val="left"/>
              <w:rPr>
                <w:rFonts w:cs="Arial"/>
                <w:sz w:val="14"/>
                <w:szCs w:val="14"/>
              </w:rPr>
            </w:pPr>
            <w:r w:rsidRPr="0043447C">
              <w:rPr>
                <w:rFonts w:cs="Arial"/>
                <w:sz w:val="14"/>
                <w:szCs w:val="14"/>
              </w:rPr>
              <w:t>MIX_ENTRADA</w:t>
            </w:r>
          </w:p>
        </w:tc>
        <w:tc>
          <w:tcPr>
            <w:tcW w:w="346" w:type="pct"/>
            <w:tcBorders>
              <w:top w:val="nil"/>
              <w:left w:val="nil"/>
              <w:bottom w:val="single" w:sz="4" w:space="0" w:color="auto"/>
              <w:right w:val="single" w:sz="4" w:space="0" w:color="auto"/>
            </w:tcBorders>
            <w:shd w:val="clear" w:color="000000" w:fill="F2F2F2"/>
            <w:noWrap/>
            <w:vAlign w:val="center"/>
            <w:hideMark/>
          </w:tcPr>
          <w:p w14:paraId="4EF9FBB9"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673AD1EE" w14:textId="77777777" w:rsidR="00B82B4A" w:rsidRPr="0043447C" w:rsidRDefault="00B82B4A" w:rsidP="007540A0">
            <w:pPr>
              <w:jc w:val="center"/>
              <w:rPr>
                <w:rFonts w:cs="Arial"/>
                <w:sz w:val="14"/>
                <w:szCs w:val="14"/>
              </w:rPr>
            </w:pPr>
            <w:r w:rsidRPr="0043447C">
              <w:rPr>
                <w:rFonts w:cs="Arial"/>
                <w:sz w:val="14"/>
                <w:szCs w:val="14"/>
              </w:rPr>
              <w:t>1000</w:t>
            </w:r>
          </w:p>
        </w:tc>
        <w:tc>
          <w:tcPr>
            <w:tcW w:w="309" w:type="pct"/>
            <w:tcBorders>
              <w:top w:val="nil"/>
              <w:left w:val="nil"/>
              <w:bottom w:val="single" w:sz="4" w:space="0" w:color="auto"/>
              <w:right w:val="single" w:sz="4" w:space="0" w:color="auto"/>
            </w:tcBorders>
            <w:shd w:val="clear" w:color="000000" w:fill="F2F2F2"/>
            <w:noWrap/>
            <w:vAlign w:val="center"/>
            <w:hideMark/>
          </w:tcPr>
          <w:p w14:paraId="56947C9D"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197D751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7D02D0D1" w14:textId="77777777" w:rsidR="00B82B4A" w:rsidRPr="0043447C" w:rsidRDefault="00B82B4A" w:rsidP="007540A0">
            <w:pPr>
              <w:jc w:val="left"/>
              <w:rPr>
                <w:rFonts w:cs="Arial"/>
                <w:sz w:val="14"/>
                <w:szCs w:val="14"/>
              </w:rPr>
            </w:pPr>
            <w:r w:rsidRPr="0043447C">
              <w:rPr>
                <w:rFonts w:cs="Arial"/>
                <w:sz w:val="14"/>
                <w:szCs w:val="14"/>
              </w:rPr>
              <w:t>MIX_ENTRADA</w:t>
            </w:r>
          </w:p>
        </w:tc>
        <w:tc>
          <w:tcPr>
            <w:tcW w:w="1439"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0E5F27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BA7BC1C" w14:textId="77777777" w:rsidR="00B82B4A" w:rsidRPr="0043447C" w:rsidRDefault="00B82B4A" w:rsidP="007540A0">
            <w:pPr>
              <w:jc w:val="left"/>
              <w:rPr>
                <w:rFonts w:cs="Arial"/>
                <w:sz w:val="14"/>
                <w:szCs w:val="14"/>
              </w:rPr>
            </w:pPr>
            <w:r w:rsidRPr="0043447C">
              <w:rPr>
                <w:rFonts w:cs="Arial"/>
                <w:sz w:val="14"/>
                <w:szCs w:val="14"/>
              </w:rPr>
              <w:t>PACOTE_1</w:t>
            </w:r>
          </w:p>
        </w:tc>
        <w:tc>
          <w:tcPr>
            <w:tcW w:w="346" w:type="pct"/>
            <w:tcBorders>
              <w:top w:val="nil"/>
              <w:left w:val="nil"/>
              <w:bottom w:val="single" w:sz="4" w:space="0" w:color="auto"/>
              <w:right w:val="single" w:sz="4" w:space="0" w:color="auto"/>
            </w:tcBorders>
            <w:shd w:val="clear" w:color="000000" w:fill="F2F2F2"/>
            <w:noWrap/>
            <w:vAlign w:val="center"/>
            <w:hideMark/>
          </w:tcPr>
          <w:p w14:paraId="7CE849E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668D51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EC31AF0"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DED255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DBEE86D" w14:textId="77777777" w:rsidR="00B82B4A" w:rsidRPr="0043447C" w:rsidRDefault="00B82B4A" w:rsidP="007540A0">
            <w:pPr>
              <w:jc w:val="left"/>
              <w:rPr>
                <w:rFonts w:cs="Arial"/>
                <w:sz w:val="14"/>
                <w:szCs w:val="14"/>
              </w:rPr>
            </w:pPr>
            <w:r w:rsidRPr="0043447C">
              <w:rPr>
                <w:rFonts w:cs="Arial"/>
                <w:sz w:val="14"/>
                <w:szCs w:val="14"/>
              </w:rPr>
              <w:t>2º elemento de MIX_ENTRADA</w:t>
            </w:r>
          </w:p>
        </w:tc>
        <w:tc>
          <w:tcPr>
            <w:tcW w:w="1439"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3C48EE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092B24A" w14:textId="77777777" w:rsidR="00B82B4A" w:rsidRPr="0043447C" w:rsidRDefault="00B82B4A" w:rsidP="007540A0">
            <w:pPr>
              <w:jc w:val="left"/>
              <w:rPr>
                <w:rFonts w:cs="Arial"/>
                <w:sz w:val="14"/>
                <w:szCs w:val="14"/>
              </w:rPr>
            </w:pPr>
            <w:r w:rsidRPr="0043447C">
              <w:rPr>
                <w:rFonts w:cs="Arial"/>
                <w:sz w:val="14"/>
                <w:szCs w:val="14"/>
              </w:rPr>
              <w:t>PACOTE_2</w:t>
            </w:r>
          </w:p>
        </w:tc>
        <w:tc>
          <w:tcPr>
            <w:tcW w:w="346" w:type="pct"/>
            <w:tcBorders>
              <w:top w:val="nil"/>
              <w:left w:val="nil"/>
              <w:bottom w:val="single" w:sz="4" w:space="0" w:color="auto"/>
              <w:right w:val="single" w:sz="4" w:space="0" w:color="auto"/>
            </w:tcBorders>
            <w:shd w:val="clear" w:color="000000" w:fill="F2F2F2"/>
            <w:noWrap/>
            <w:vAlign w:val="center"/>
            <w:hideMark/>
          </w:tcPr>
          <w:p w14:paraId="56CEA79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00E6A2"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A9CC253"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AD7AC1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EF1C234" w14:textId="77777777" w:rsidR="00B82B4A" w:rsidRPr="0043447C" w:rsidRDefault="00B82B4A" w:rsidP="007540A0">
            <w:pPr>
              <w:jc w:val="left"/>
              <w:rPr>
                <w:rFonts w:cs="Arial"/>
                <w:sz w:val="14"/>
                <w:szCs w:val="14"/>
              </w:rPr>
            </w:pPr>
            <w:r w:rsidRPr="0043447C">
              <w:rPr>
                <w:rFonts w:cs="Arial"/>
                <w:sz w:val="14"/>
                <w:szCs w:val="14"/>
              </w:rPr>
              <w:t>3º elemento de MIX_ENTRADA</w:t>
            </w:r>
          </w:p>
        </w:tc>
        <w:tc>
          <w:tcPr>
            <w:tcW w:w="1439"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A7A0D0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6AA245B" w14:textId="77777777" w:rsidR="00B82B4A" w:rsidRPr="0043447C" w:rsidRDefault="00B82B4A" w:rsidP="007540A0">
            <w:pPr>
              <w:jc w:val="left"/>
              <w:rPr>
                <w:rFonts w:cs="Arial"/>
                <w:sz w:val="14"/>
                <w:szCs w:val="14"/>
              </w:rPr>
            </w:pPr>
            <w:r w:rsidRPr="0043447C">
              <w:rPr>
                <w:rFonts w:cs="Arial"/>
                <w:sz w:val="14"/>
                <w:szCs w:val="14"/>
              </w:rPr>
              <w:t>PACOTE_3</w:t>
            </w:r>
          </w:p>
        </w:tc>
        <w:tc>
          <w:tcPr>
            <w:tcW w:w="346" w:type="pct"/>
            <w:tcBorders>
              <w:top w:val="nil"/>
              <w:left w:val="nil"/>
              <w:bottom w:val="single" w:sz="4" w:space="0" w:color="auto"/>
              <w:right w:val="single" w:sz="4" w:space="0" w:color="auto"/>
            </w:tcBorders>
            <w:shd w:val="clear" w:color="000000" w:fill="F2F2F2"/>
            <w:noWrap/>
            <w:vAlign w:val="center"/>
            <w:hideMark/>
          </w:tcPr>
          <w:p w14:paraId="68418FF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3E1AC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79628C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6A6FDA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5E0C0A" w14:textId="77777777" w:rsidR="00B82B4A" w:rsidRPr="0043447C" w:rsidRDefault="00B82B4A" w:rsidP="007540A0">
            <w:pPr>
              <w:jc w:val="left"/>
              <w:rPr>
                <w:rFonts w:cs="Arial"/>
                <w:sz w:val="14"/>
                <w:szCs w:val="14"/>
              </w:rPr>
            </w:pPr>
            <w:r w:rsidRPr="0043447C">
              <w:rPr>
                <w:rFonts w:cs="Arial"/>
                <w:sz w:val="14"/>
                <w:szCs w:val="14"/>
              </w:rPr>
              <w:t>4º elemento de MIX_ENTRADA</w:t>
            </w:r>
          </w:p>
        </w:tc>
        <w:tc>
          <w:tcPr>
            <w:tcW w:w="1439"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51B9F0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751AEEF" w14:textId="77777777" w:rsidR="00B82B4A" w:rsidRPr="0043447C" w:rsidRDefault="00B82B4A" w:rsidP="007540A0">
            <w:pPr>
              <w:jc w:val="left"/>
              <w:rPr>
                <w:rFonts w:cs="Arial"/>
                <w:sz w:val="14"/>
                <w:szCs w:val="14"/>
              </w:rPr>
            </w:pPr>
            <w:r w:rsidRPr="0043447C">
              <w:rPr>
                <w:rFonts w:cs="Arial"/>
                <w:sz w:val="14"/>
                <w:szCs w:val="14"/>
              </w:rPr>
              <w:t>PACOTE_4</w:t>
            </w:r>
          </w:p>
        </w:tc>
        <w:tc>
          <w:tcPr>
            <w:tcW w:w="346" w:type="pct"/>
            <w:tcBorders>
              <w:top w:val="nil"/>
              <w:left w:val="nil"/>
              <w:bottom w:val="single" w:sz="4" w:space="0" w:color="auto"/>
              <w:right w:val="single" w:sz="4" w:space="0" w:color="auto"/>
            </w:tcBorders>
            <w:shd w:val="clear" w:color="000000" w:fill="F2F2F2"/>
            <w:noWrap/>
            <w:vAlign w:val="center"/>
            <w:hideMark/>
          </w:tcPr>
          <w:p w14:paraId="43B10348"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78D7AFAE"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57B8DD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6FFD2CA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5EA7ABD5" w14:textId="77777777" w:rsidR="00B82B4A" w:rsidRPr="0043447C" w:rsidRDefault="00B82B4A" w:rsidP="007540A0">
            <w:pPr>
              <w:jc w:val="left"/>
              <w:rPr>
                <w:rFonts w:cs="Arial"/>
                <w:sz w:val="14"/>
                <w:szCs w:val="14"/>
              </w:rPr>
            </w:pPr>
            <w:r w:rsidRPr="0043447C">
              <w:rPr>
                <w:rFonts w:cs="Arial"/>
                <w:sz w:val="14"/>
                <w:szCs w:val="14"/>
              </w:rPr>
              <w:t>5º elemento de MIX_ENTRADA</w:t>
            </w:r>
          </w:p>
        </w:tc>
        <w:tc>
          <w:tcPr>
            <w:tcW w:w="1439"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883B14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53ECEF9" w14:textId="77777777" w:rsidR="00B82B4A" w:rsidRPr="0043447C" w:rsidRDefault="00B82B4A" w:rsidP="007540A0">
            <w:pPr>
              <w:jc w:val="left"/>
              <w:rPr>
                <w:rFonts w:cs="Arial"/>
                <w:sz w:val="14"/>
                <w:szCs w:val="14"/>
              </w:rPr>
            </w:pPr>
            <w:r w:rsidRPr="0043447C">
              <w:rPr>
                <w:rFonts w:cs="Arial"/>
                <w:sz w:val="14"/>
                <w:szCs w:val="14"/>
              </w:rPr>
              <w:t>PACOTE_5</w:t>
            </w:r>
          </w:p>
        </w:tc>
        <w:tc>
          <w:tcPr>
            <w:tcW w:w="346" w:type="pct"/>
            <w:tcBorders>
              <w:top w:val="nil"/>
              <w:left w:val="nil"/>
              <w:bottom w:val="single" w:sz="4" w:space="0" w:color="auto"/>
              <w:right w:val="single" w:sz="4" w:space="0" w:color="auto"/>
            </w:tcBorders>
            <w:shd w:val="clear" w:color="000000" w:fill="F2F2F2"/>
            <w:noWrap/>
            <w:vAlign w:val="center"/>
            <w:hideMark/>
          </w:tcPr>
          <w:p w14:paraId="3597194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B06A3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0AE7A224"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343F09B"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0725220" w14:textId="77777777" w:rsidR="00B82B4A" w:rsidRPr="0043447C" w:rsidRDefault="00B82B4A" w:rsidP="007540A0">
            <w:pPr>
              <w:jc w:val="left"/>
              <w:rPr>
                <w:rFonts w:cs="Arial"/>
                <w:sz w:val="14"/>
                <w:szCs w:val="14"/>
              </w:rPr>
            </w:pPr>
            <w:r w:rsidRPr="0043447C">
              <w:rPr>
                <w:rFonts w:cs="Arial"/>
                <w:sz w:val="14"/>
                <w:szCs w:val="14"/>
              </w:rPr>
              <w:t>6º elemento de MIX_ENTRADA</w:t>
            </w:r>
          </w:p>
        </w:tc>
        <w:tc>
          <w:tcPr>
            <w:tcW w:w="1439"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3978E4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F33E31B" w14:textId="77777777" w:rsidR="00B82B4A" w:rsidRPr="0043447C" w:rsidRDefault="00B82B4A" w:rsidP="007540A0">
            <w:pPr>
              <w:jc w:val="left"/>
              <w:rPr>
                <w:rFonts w:cs="Arial"/>
                <w:sz w:val="14"/>
                <w:szCs w:val="14"/>
              </w:rPr>
            </w:pPr>
            <w:r w:rsidRPr="0043447C">
              <w:rPr>
                <w:rFonts w:cs="Arial"/>
                <w:sz w:val="14"/>
                <w:szCs w:val="14"/>
              </w:rPr>
              <w:t>PACOTE_6</w:t>
            </w:r>
          </w:p>
        </w:tc>
        <w:tc>
          <w:tcPr>
            <w:tcW w:w="346" w:type="pct"/>
            <w:tcBorders>
              <w:top w:val="nil"/>
              <w:left w:val="nil"/>
              <w:bottom w:val="single" w:sz="4" w:space="0" w:color="auto"/>
              <w:right w:val="single" w:sz="4" w:space="0" w:color="auto"/>
            </w:tcBorders>
            <w:shd w:val="clear" w:color="000000" w:fill="F2F2F2"/>
            <w:noWrap/>
            <w:vAlign w:val="center"/>
            <w:hideMark/>
          </w:tcPr>
          <w:p w14:paraId="449C4A24"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AD51DEC"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1CE9AE3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BCD58C2"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FD2F015" w14:textId="77777777" w:rsidR="00B82B4A" w:rsidRPr="0043447C" w:rsidRDefault="00B82B4A" w:rsidP="007540A0">
            <w:pPr>
              <w:jc w:val="left"/>
              <w:rPr>
                <w:rFonts w:cs="Arial"/>
                <w:sz w:val="14"/>
                <w:szCs w:val="14"/>
              </w:rPr>
            </w:pPr>
            <w:r w:rsidRPr="0043447C">
              <w:rPr>
                <w:rFonts w:cs="Arial"/>
                <w:sz w:val="14"/>
                <w:szCs w:val="14"/>
              </w:rPr>
              <w:t>7º elemento de MIX_ENTRADA</w:t>
            </w:r>
          </w:p>
        </w:tc>
        <w:tc>
          <w:tcPr>
            <w:tcW w:w="1439"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090C2D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83B292B" w14:textId="77777777" w:rsidR="00B82B4A" w:rsidRPr="0043447C" w:rsidRDefault="00B82B4A" w:rsidP="007540A0">
            <w:pPr>
              <w:jc w:val="left"/>
              <w:rPr>
                <w:rFonts w:cs="Arial"/>
                <w:sz w:val="14"/>
                <w:szCs w:val="14"/>
              </w:rPr>
            </w:pPr>
            <w:r w:rsidRPr="0043447C">
              <w:rPr>
                <w:rFonts w:cs="Arial"/>
                <w:sz w:val="14"/>
                <w:szCs w:val="14"/>
              </w:rPr>
              <w:t>PACOTE_7</w:t>
            </w:r>
          </w:p>
        </w:tc>
        <w:tc>
          <w:tcPr>
            <w:tcW w:w="346" w:type="pct"/>
            <w:tcBorders>
              <w:top w:val="nil"/>
              <w:left w:val="nil"/>
              <w:bottom w:val="single" w:sz="4" w:space="0" w:color="auto"/>
              <w:right w:val="single" w:sz="4" w:space="0" w:color="auto"/>
            </w:tcBorders>
            <w:shd w:val="clear" w:color="000000" w:fill="F2F2F2"/>
            <w:noWrap/>
            <w:vAlign w:val="center"/>
            <w:hideMark/>
          </w:tcPr>
          <w:p w14:paraId="50A72080"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696AC16"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D549CCF"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210A2B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33F2771" w14:textId="77777777" w:rsidR="00B82B4A" w:rsidRPr="0043447C" w:rsidRDefault="00B82B4A" w:rsidP="007540A0">
            <w:pPr>
              <w:jc w:val="left"/>
              <w:rPr>
                <w:rFonts w:cs="Arial"/>
                <w:sz w:val="14"/>
                <w:szCs w:val="14"/>
              </w:rPr>
            </w:pPr>
            <w:r w:rsidRPr="0043447C">
              <w:rPr>
                <w:rFonts w:cs="Arial"/>
                <w:sz w:val="14"/>
                <w:szCs w:val="14"/>
              </w:rPr>
              <w:t>8º elemento de MIX_ENTRADA</w:t>
            </w:r>
          </w:p>
        </w:tc>
        <w:tc>
          <w:tcPr>
            <w:tcW w:w="1439"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07F36A0F"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90B077" w14:textId="77777777" w:rsidR="00B82B4A" w:rsidRPr="0043447C" w:rsidRDefault="00B82B4A" w:rsidP="007540A0">
            <w:pPr>
              <w:jc w:val="left"/>
              <w:rPr>
                <w:rFonts w:cs="Arial"/>
                <w:sz w:val="14"/>
                <w:szCs w:val="14"/>
              </w:rPr>
            </w:pPr>
            <w:r w:rsidRPr="0043447C">
              <w:rPr>
                <w:rFonts w:cs="Arial"/>
                <w:sz w:val="14"/>
                <w:szCs w:val="14"/>
              </w:rPr>
              <w:t>PACOTE_8</w:t>
            </w:r>
          </w:p>
        </w:tc>
        <w:tc>
          <w:tcPr>
            <w:tcW w:w="346" w:type="pct"/>
            <w:tcBorders>
              <w:top w:val="nil"/>
              <w:left w:val="nil"/>
              <w:bottom w:val="single" w:sz="4" w:space="0" w:color="auto"/>
              <w:right w:val="single" w:sz="4" w:space="0" w:color="auto"/>
            </w:tcBorders>
            <w:shd w:val="clear" w:color="000000" w:fill="F2F2F2"/>
            <w:noWrap/>
            <w:vAlign w:val="center"/>
            <w:hideMark/>
          </w:tcPr>
          <w:p w14:paraId="15CE9BB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3237ED0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268D1EEE"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EE84DD5"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0FE8ECB" w14:textId="77777777" w:rsidR="00B82B4A" w:rsidRPr="0043447C" w:rsidRDefault="00B82B4A" w:rsidP="007540A0">
            <w:pPr>
              <w:jc w:val="left"/>
              <w:rPr>
                <w:rFonts w:cs="Arial"/>
                <w:sz w:val="14"/>
                <w:szCs w:val="14"/>
              </w:rPr>
            </w:pPr>
            <w:r w:rsidRPr="0043447C">
              <w:rPr>
                <w:rFonts w:cs="Arial"/>
                <w:sz w:val="14"/>
                <w:szCs w:val="14"/>
              </w:rPr>
              <w:t>9º elemento de MIX_ENTRADA</w:t>
            </w:r>
          </w:p>
        </w:tc>
        <w:tc>
          <w:tcPr>
            <w:tcW w:w="1439"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B589C18"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20386DCF" w14:textId="77777777" w:rsidR="00B82B4A" w:rsidRPr="0043447C" w:rsidRDefault="00B82B4A" w:rsidP="007540A0">
            <w:pPr>
              <w:jc w:val="left"/>
              <w:rPr>
                <w:rFonts w:cs="Arial"/>
                <w:sz w:val="14"/>
                <w:szCs w:val="14"/>
              </w:rPr>
            </w:pPr>
            <w:r w:rsidRPr="0043447C">
              <w:rPr>
                <w:rFonts w:cs="Arial"/>
                <w:sz w:val="14"/>
                <w:szCs w:val="14"/>
              </w:rPr>
              <w:t>PACOTE_9</w:t>
            </w:r>
          </w:p>
        </w:tc>
        <w:tc>
          <w:tcPr>
            <w:tcW w:w="346" w:type="pct"/>
            <w:tcBorders>
              <w:top w:val="nil"/>
              <w:left w:val="nil"/>
              <w:bottom w:val="single" w:sz="4" w:space="0" w:color="auto"/>
              <w:right w:val="single" w:sz="4" w:space="0" w:color="auto"/>
            </w:tcBorders>
            <w:shd w:val="clear" w:color="000000" w:fill="F2F2F2"/>
            <w:noWrap/>
            <w:vAlign w:val="center"/>
            <w:hideMark/>
          </w:tcPr>
          <w:p w14:paraId="2FD9660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2D0858"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54A5E8F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BE73321"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FA16C4D" w14:textId="77777777" w:rsidR="00B82B4A" w:rsidRPr="0043447C" w:rsidRDefault="00B82B4A" w:rsidP="007540A0">
            <w:pPr>
              <w:jc w:val="left"/>
              <w:rPr>
                <w:rFonts w:cs="Arial"/>
                <w:sz w:val="14"/>
                <w:szCs w:val="14"/>
              </w:rPr>
            </w:pPr>
            <w:r w:rsidRPr="0043447C">
              <w:rPr>
                <w:rFonts w:cs="Arial"/>
                <w:sz w:val="14"/>
                <w:szCs w:val="14"/>
              </w:rPr>
              <w:t>10º elemento de MIX_ENTRADA</w:t>
            </w:r>
          </w:p>
        </w:tc>
        <w:tc>
          <w:tcPr>
            <w:tcW w:w="1439"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8B15377"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11694872" w14:textId="77777777" w:rsidR="00B82B4A" w:rsidRPr="0043447C" w:rsidRDefault="00B82B4A" w:rsidP="007540A0">
            <w:pPr>
              <w:jc w:val="left"/>
              <w:rPr>
                <w:rFonts w:cs="Arial"/>
                <w:sz w:val="14"/>
                <w:szCs w:val="14"/>
              </w:rPr>
            </w:pPr>
            <w:r w:rsidRPr="0043447C">
              <w:rPr>
                <w:rFonts w:cs="Arial"/>
                <w:sz w:val="14"/>
                <w:szCs w:val="14"/>
              </w:rPr>
              <w:t>PACOTE_10</w:t>
            </w:r>
          </w:p>
        </w:tc>
        <w:tc>
          <w:tcPr>
            <w:tcW w:w="346" w:type="pct"/>
            <w:tcBorders>
              <w:top w:val="nil"/>
              <w:left w:val="nil"/>
              <w:bottom w:val="single" w:sz="4" w:space="0" w:color="auto"/>
              <w:right w:val="single" w:sz="4" w:space="0" w:color="auto"/>
            </w:tcBorders>
            <w:shd w:val="clear" w:color="000000" w:fill="F2F2F2"/>
            <w:noWrap/>
            <w:vAlign w:val="center"/>
            <w:hideMark/>
          </w:tcPr>
          <w:p w14:paraId="0F0CFD7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06516C7" w14:textId="77777777" w:rsidR="00B82B4A" w:rsidRPr="0043447C" w:rsidRDefault="00B82B4A" w:rsidP="007540A0">
            <w:pPr>
              <w:jc w:val="center"/>
              <w:rPr>
                <w:rFonts w:cs="Arial"/>
                <w:sz w:val="14"/>
                <w:szCs w:val="14"/>
              </w:rPr>
            </w:pPr>
            <w:r w:rsidRPr="0043447C">
              <w:rPr>
                <w:rFonts w:cs="Arial"/>
                <w:sz w:val="14"/>
                <w:szCs w:val="14"/>
              </w:rPr>
              <w:t>100</w:t>
            </w:r>
          </w:p>
        </w:tc>
        <w:tc>
          <w:tcPr>
            <w:tcW w:w="309" w:type="pct"/>
            <w:tcBorders>
              <w:top w:val="nil"/>
              <w:left w:val="nil"/>
              <w:bottom w:val="single" w:sz="4" w:space="0" w:color="auto"/>
              <w:right w:val="single" w:sz="4" w:space="0" w:color="auto"/>
            </w:tcBorders>
            <w:shd w:val="clear" w:color="000000" w:fill="F2F2F2"/>
            <w:noWrap/>
            <w:vAlign w:val="center"/>
            <w:hideMark/>
          </w:tcPr>
          <w:p w14:paraId="4127818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3A0B21F"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6DE1937" w14:textId="77777777" w:rsidR="00B82B4A" w:rsidRPr="0043447C" w:rsidRDefault="00B82B4A" w:rsidP="007540A0">
            <w:pPr>
              <w:jc w:val="left"/>
              <w:rPr>
                <w:rFonts w:cs="Arial"/>
                <w:sz w:val="14"/>
                <w:szCs w:val="14"/>
              </w:rPr>
            </w:pPr>
            <w:r w:rsidRPr="0043447C">
              <w:rPr>
                <w:rFonts w:cs="Arial"/>
                <w:sz w:val="14"/>
                <w:szCs w:val="14"/>
              </w:rPr>
              <w:t>11º elemento de MIX_ENTRADA</w:t>
            </w:r>
          </w:p>
        </w:tc>
        <w:tc>
          <w:tcPr>
            <w:tcW w:w="1439"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3BD76C26"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45DBEE32" w14:textId="77777777" w:rsidR="00B82B4A" w:rsidRPr="0043447C" w:rsidRDefault="00B82B4A" w:rsidP="007540A0">
            <w:pPr>
              <w:jc w:val="left"/>
              <w:rPr>
                <w:rFonts w:cs="Arial"/>
                <w:sz w:val="14"/>
                <w:szCs w:val="14"/>
              </w:rPr>
            </w:pPr>
            <w:r w:rsidRPr="0043447C">
              <w:rPr>
                <w:rFonts w:cs="Arial"/>
                <w:sz w:val="14"/>
                <w:szCs w:val="14"/>
              </w:rPr>
              <w:t>ORIG_TELEFONE_1</w:t>
            </w:r>
          </w:p>
        </w:tc>
        <w:tc>
          <w:tcPr>
            <w:tcW w:w="346" w:type="pct"/>
            <w:tcBorders>
              <w:top w:val="nil"/>
              <w:left w:val="nil"/>
              <w:bottom w:val="single" w:sz="4" w:space="0" w:color="auto"/>
              <w:right w:val="single" w:sz="4" w:space="0" w:color="auto"/>
            </w:tcBorders>
            <w:shd w:val="clear" w:color="000000" w:fill="F2F2F2"/>
            <w:noWrap/>
            <w:vAlign w:val="center"/>
            <w:hideMark/>
          </w:tcPr>
          <w:p w14:paraId="214DD8A5"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27CFBAC"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4FCFC522"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0CA8669"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4935AEA" w14:textId="77777777" w:rsidR="00B82B4A" w:rsidRPr="0043447C" w:rsidRDefault="00B82B4A" w:rsidP="007540A0">
            <w:pPr>
              <w:jc w:val="left"/>
              <w:rPr>
                <w:rFonts w:cs="Arial"/>
                <w:sz w:val="14"/>
                <w:szCs w:val="14"/>
              </w:rPr>
            </w:pPr>
            <w:r w:rsidRPr="0043447C">
              <w:rPr>
                <w:rFonts w:cs="Arial"/>
                <w:sz w:val="14"/>
                <w:szCs w:val="14"/>
              </w:rPr>
              <w:t>Conteúdo original TELEFONE_1</w:t>
            </w:r>
          </w:p>
        </w:tc>
        <w:tc>
          <w:tcPr>
            <w:tcW w:w="1439"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5B4FB7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5CB775" w14:textId="77777777" w:rsidR="00B82B4A" w:rsidRPr="0043447C" w:rsidRDefault="00B82B4A" w:rsidP="007540A0">
            <w:pPr>
              <w:jc w:val="left"/>
              <w:rPr>
                <w:rFonts w:cs="Arial"/>
                <w:sz w:val="14"/>
                <w:szCs w:val="14"/>
              </w:rPr>
            </w:pPr>
            <w:r w:rsidRPr="0043447C">
              <w:rPr>
                <w:rFonts w:cs="Arial"/>
                <w:sz w:val="14"/>
                <w:szCs w:val="14"/>
              </w:rPr>
              <w:t>ORIG_TELEFONE_2</w:t>
            </w:r>
          </w:p>
        </w:tc>
        <w:tc>
          <w:tcPr>
            <w:tcW w:w="346" w:type="pct"/>
            <w:tcBorders>
              <w:top w:val="nil"/>
              <w:left w:val="nil"/>
              <w:bottom w:val="single" w:sz="4" w:space="0" w:color="auto"/>
              <w:right w:val="single" w:sz="4" w:space="0" w:color="auto"/>
            </w:tcBorders>
            <w:shd w:val="clear" w:color="000000" w:fill="F2F2F2"/>
            <w:noWrap/>
            <w:vAlign w:val="center"/>
            <w:hideMark/>
          </w:tcPr>
          <w:p w14:paraId="49F6F28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21C3C60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E915E06"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9D0F7B3"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40BB810B" w14:textId="77777777" w:rsidR="00B82B4A" w:rsidRPr="0043447C" w:rsidRDefault="00B82B4A" w:rsidP="007540A0">
            <w:pPr>
              <w:jc w:val="left"/>
              <w:rPr>
                <w:rFonts w:cs="Arial"/>
                <w:sz w:val="14"/>
                <w:szCs w:val="14"/>
              </w:rPr>
            </w:pPr>
            <w:r w:rsidRPr="0043447C">
              <w:rPr>
                <w:rFonts w:cs="Arial"/>
                <w:sz w:val="14"/>
                <w:szCs w:val="14"/>
              </w:rPr>
              <w:t>Conteúdo original TELEFONE_2</w:t>
            </w:r>
          </w:p>
        </w:tc>
        <w:tc>
          <w:tcPr>
            <w:tcW w:w="1439"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695D1D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B1EF724" w14:textId="77777777" w:rsidR="00B82B4A" w:rsidRPr="0043447C" w:rsidRDefault="00B82B4A" w:rsidP="007540A0">
            <w:pPr>
              <w:jc w:val="left"/>
              <w:rPr>
                <w:rFonts w:cs="Arial"/>
                <w:sz w:val="14"/>
                <w:szCs w:val="14"/>
              </w:rPr>
            </w:pPr>
            <w:r w:rsidRPr="0043447C">
              <w:rPr>
                <w:rFonts w:cs="Arial"/>
                <w:sz w:val="14"/>
                <w:szCs w:val="14"/>
              </w:rPr>
              <w:t>ORIG_TELEFONE_3</w:t>
            </w:r>
          </w:p>
        </w:tc>
        <w:tc>
          <w:tcPr>
            <w:tcW w:w="346" w:type="pct"/>
            <w:tcBorders>
              <w:top w:val="nil"/>
              <w:left w:val="nil"/>
              <w:bottom w:val="single" w:sz="4" w:space="0" w:color="auto"/>
              <w:right w:val="single" w:sz="4" w:space="0" w:color="auto"/>
            </w:tcBorders>
            <w:shd w:val="clear" w:color="000000" w:fill="F2F2F2"/>
            <w:noWrap/>
            <w:vAlign w:val="center"/>
            <w:hideMark/>
          </w:tcPr>
          <w:p w14:paraId="4DFBF8CB"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6845FFB"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2F631107"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06910227"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040C4606" w14:textId="77777777" w:rsidR="00B82B4A" w:rsidRPr="0043447C" w:rsidRDefault="00B82B4A" w:rsidP="007540A0">
            <w:pPr>
              <w:jc w:val="left"/>
              <w:rPr>
                <w:rFonts w:cs="Arial"/>
                <w:sz w:val="14"/>
                <w:szCs w:val="14"/>
              </w:rPr>
            </w:pPr>
            <w:r w:rsidRPr="0043447C">
              <w:rPr>
                <w:rFonts w:cs="Arial"/>
                <w:sz w:val="14"/>
                <w:szCs w:val="14"/>
              </w:rPr>
              <w:t>Conteúdo original TELEFONE_3</w:t>
            </w:r>
          </w:p>
        </w:tc>
        <w:tc>
          <w:tcPr>
            <w:tcW w:w="1439"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43610EEA"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45010D6" w14:textId="77777777" w:rsidR="00B82B4A" w:rsidRPr="0043447C" w:rsidRDefault="00B82B4A" w:rsidP="007540A0">
            <w:pPr>
              <w:jc w:val="left"/>
              <w:rPr>
                <w:rFonts w:cs="Arial"/>
                <w:sz w:val="14"/>
                <w:szCs w:val="14"/>
              </w:rPr>
            </w:pPr>
            <w:r w:rsidRPr="0043447C">
              <w:rPr>
                <w:rFonts w:cs="Arial"/>
                <w:sz w:val="14"/>
                <w:szCs w:val="14"/>
              </w:rPr>
              <w:t>ORIG_ LOGRADOURO</w:t>
            </w:r>
          </w:p>
        </w:tc>
        <w:tc>
          <w:tcPr>
            <w:tcW w:w="346" w:type="pct"/>
            <w:tcBorders>
              <w:top w:val="nil"/>
              <w:left w:val="nil"/>
              <w:bottom w:val="single" w:sz="4" w:space="0" w:color="auto"/>
              <w:right w:val="single" w:sz="4" w:space="0" w:color="auto"/>
            </w:tcBorders>
            <w:shd w:val="clear" w:color="000000" w:fill="F2F2F2"/>
            <w:noWrap/>
            <w:vAlign w:val="center"/>
            <w:hideMark/>
          </w:tcPr>
          <w:p w14:paraId="7EA2C23F"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4502E94A"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BBCA635"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2F410F6E"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DF9B012" w14:textId="77777777" w:rsidR="00B82B4A" w:rsidRPr="0043447C" w:rsidRDefault="00B82B4A" w:rsidP="007540A0">
            <w:pPr>
              <w:jc w:val="left"/>
              <w:rPr>
                <w:rFonts w:cs="Arial"/>
                <w:sz w:val="14"/>
                <w:szCs w:val="14"/>
              </w:rPr>
            </w:pPr>
            <w:r w:rsidRPr="0043447C">
              <w:rPr>
                <w:rFonts w:cs="Arial"/>
                <w:sz w:val="14"/>
                <w:szCs w:val="14"/>
              </w:rPr>
              <w:t>Conteúdo original LOGRADOURO</w:t>
            </w:r>
          </w:p>
        </w:tc>
        <w:tc>
          <w:tcPr>
            <w:tcW w:w="1439"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69EC4CD"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7D85ECB0" w14:textId="77777777" w:rsidR="00B82B4A" w:rsidRPr="0043447C" w:rsidRDefault="00B82B4A" w:rsidP="007540A0">
            <w:pPr>
              <w:jc w:val="left"/>
              <w:rPr>
                <w:rFonts w:cs="Arial"/>
                <w:sz w:val="14"/>
                <w:szCs w:val="14"/>
              </w:rPr>
            </w:pPr>
            <w:r w:rsidRPr="0043447C">
              <w:rPr>
                <w:rFonts w:cs="Arial"/>
                <w:sz w:val="14"/>
                <w:szCs w:val="14"/>
              </w:rPr>
              <w:t>ORIG_ COMPL</w:t>
            </w:r>
          </w:p>
        </w:tc>
        <w:tc>
          <w:tcPr>
            <w:tcW w:w="346" w:type="pct"/>
            <w:tcBorders>
              <w:top w:val="nil"/>
              <w:left w:val="nil"/>
              <w:bottom w:val="single" w:sz="4" w:space="0" w:color="auto"/>
              <w:right w:val="single" w:sz="4" w:space="0" w:color="auto"/>
            </w:tcBorders>
            <w:shd w:val="clear" w:color="000000" w:fill="F2F2F2"/>
            <w:noWrap/>
            <w:vAlign w:val="center"/>
            <w:hideMark/>
          </w:tcPr>
          <w:p w14:paraId="15D6194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519527B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6222612A"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5BF66A7D"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17601C46" w14:textId="77777777" w:rsidR="00B82B4A" w:rsidRPr="0043447C" w:rsidRDefault="00B82B4A" w:rsidP="007540A0">
            <w:pPr>
              <w:jc w:val="left"/>
              <w:rPr>
                <w:rFonts w:cs="Arial"/>
                <w:sz w:val="14"/>
                <w:szCs w:val="14"/>
              </w:rPr>
            </w:pPr>
            <w:r w:rsidRPr="0043447C">
              <w:rPr>
                <w:rFonts w:cs="Arial"/>
                <w:sz w:val="14"/>
                <w:szCs w:val="14"/>
              </w:rPr>
              <w:t>Conteúdo original COMPL</w:t>
            </w:r>
          </w:p>
        </w:tc>
        <w:tc>
          <w:tcPr>
            <w:tcW w:w="1439"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79949F3C"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63F0AD6F" w14:textId="77777777" w:rsidR="00B82B4A" w:rsidRPr="0043447C" w:rsidRDefault="00B82B4A" w:rsidP="007540A0">
            <w:pPr>
              <w:jc w:val="left"/>
              <w:rPr>
                <w:rFonts w:cs="Arial"/>
                <w:sz w:val="14"/>
                <w:szCs w:val="14"/>
              </w:rPr>
            </w:pPr>
            <w:r w:rsidRPr="0043447C">
              <w:rPr>
                <w:rFonts w:cs="Arial"/>
                <w:sz w:val="14"/>
                <w:szCs w:val="14"/>
              </w:rPr>
              <w:t>ORIG_ BAIRRO</w:t>
            </w:r>
          </w:p>
        </w:tc>
        <w:tc>
          <w:tcPr>
            <w:tcW w:w="346" w:type="pct"/>
            <w:tcBorders>
              <w:top w:val="nil"/>
              <w:left w:val="nil"/>
              <w:bottom w:val="single" w:sz="4" w:space="0" w:color="auto"/>
              <w:right w:val="single" w:sz="4" w:space="0" w:color="auto"/>
            </w:tcBorders>
            <w:shd w:val="clear" w:color="000000" w:fill="F2F2F2"/>
            <w:noWrap/>
            <w:vAlign w:val="center"/>
            <w:hideMark/>
          </w:tcPr>
          <w:p w14:paraId="233A67AC"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12A7FDFD"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51C797D8"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71191780"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6AA78820" w14:textId="77777777" w:rsidR="00B82B4A" w:rsidRPr="0043447C" w:rsidRDefault="00B82B4A" w:rsidP="007540A0">
            <w:pPr>
              <w:jc w:val="left"/>
              <w:rPr>
                <w:rFonts w:cs="Arial"/>
                <w:sz w:val="14"/>
                <w:szCs w:val="14"/>
              </w:rPr>
            </w:pPr>
            <w:r w:rsidRPr="0043447C">
              <w:rPr>
                <w:rFonts w:cs="Arial"/>
                <w:sz w:val="14"/>
                <w:szCs w:val="14"/>
              </w:rPr>
              <w:t>Conteúdo original BAIRRO</w:t>
            </w:r>
          </w:p>
        </w:tc>
        <w:tc>
          <w:tcPr>
            <w:tcW w:w="1439"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D86ADA5"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5ADCBA3" w14:textId="77777777" w:rsidR="00B82B4A" w:rsidRPr="0043447C" w:rsidRDefault="00B82B4A" w:rsidP="007540A0">
            <w:pPr>
              <w:jc w:val="left"/>
              <w:rPr>
                <w:rFonts w:cs="Arial"/>
                <w:sz w:val="14"/>
                <w:szCs w:val="14"/>
              </w:rPr>
            </w:pPr>
            <w:r w:rsidRPr="0043447C">
              <w:rPr>
                <w:rFonts w:cs="Arial"/>
                <w:sz w:val="14"/>
                <w:szCs w:val="14"/>
              </w:rPr>
              <w:t>ORIG_ CIDADE</w:t>
            </w:r>
          </w:p>
        </w:tc>
        <w:tc>
          <w:tcPr>
            <w:tcW w:w="346" w:type="pct"/>
            <w:tcBorders>
              <w:top w:val="nil"/>
              <w:left w:val="nil"/>
              <w:bottom w:val="single" w:sz="4" w:space="0" w:color="auto"/>
              <w:right w:val="single" w:sz="4" w:space="0" w:color="auto"/>
            </w:tcBorders>
            <w:shd w:val="clear" w:color="000000" w:fill="F2F2F2"/>
            <w:noWrap/>
            <w:vAlign w:val="center"/>
            <w:hideMark/>
          </w:tcPr>
          <w:p w14:paraId="076A1C63" w14:textId="77777777" w:rsidR="00B82B4A" w:rsidRPr="0043447C" w:rsidRDefault="00B82B4A" w:rsidP="007540A0">
            <w:pPr>
              <w:jc w:val="center"/>
              <w:rPr>
                <w:rFonts w:cs="Arial"/>
                <w:sz w:val="14"/>
                <w:szCs w:val="14"/>
              </w:rPr>
            </w:pPr>
            <w:r w:rsidRPr="0043447C">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hideMark/>
          </w:tcPr>
          <w:p w14:paraId="0CCFB239" w14:textId="77777777" w:rsidR="00B82B4A" w:rsidRPr="0043447C" w:rsidRDefault="00B82B4A" w:rsidP="007540A0">
            <w:pPr>
              <w:jc w:val="center"/>
              <w:rPr>
                <w:rFonts w:cs="Arial"/>
                <w:sz w:val="14"/>
                <w:szCs w:val="14"/>
              </w:rPr>
            </w:pPr>
            <w:r w:rsidRPr="0043447C">
              <w:rPr>
                <w:rFonts w:cs="Arial"/>
                <w:sz w:val="14"/>
                <w:szCs w:val="14"/>
              </w:rPr>
              <w:t>500</w:t>
            </w:r>
          </w:p>
        </w:tc>
        <w:tc>
          <w:tcPr>
            <w:tcW w:w="309" w:type="pct"/>
            <w:tcBorders>
              <w:top w:val="nil"/>
              <w:left w:val="nil"/>
              <w:bottom w:val="single" w:sz="4" w:space="0" w:color="auto"/>
              <w:right w:val="single" w:sz="4" w:space="0" w:color="auto"/>
            </w:tcBorders>
            <w:shd w:val="clear" w:color="000000" w:fill="F2F2F2"/>
            <w:noWrap/>
            <w:vAlign w:val="center"/>
            <w:hideMark/>
          </w:tcPr>
          <w:p w14:paraId="16F4E749" w14:textId="77777777"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C59A64C" w14:textId="77777777" w:rsidR="00B82B4A" w:rsidRPr="0043447C" w:rsidRDefault="00B82B4A"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hideMark/>
          </w:tcPr>
          <w:p w14:paraId="264D9617" w14:textId="77777777" w:rsidR="00B82B4A" w:rsidRPr="0043447C" w:rsidRDefault="00B82B4A" w:rsidP="007540A0">
            <w:pPr>
              <w:jc w:val="left"/>
              <w:rPr>
                <w:rFonts w:cs="Arial"/>
                <w:sz w:val="14"/>
                <w:szCs w:val="14"/>
              </w:rPr>
            </w:pPr>
            <w:r w:rsidRPr="0043447C">
              <w:rPr>
                <w:rFonts w:cs="Arial"/>
                <w:sz w:val="14"/>
                <w:szCs w:val="14"/>
              </w:rPr>
              <w:t>Conteúdo original CIDADE</w:t>
            </w:r>
          </w:p>
        </w:tc>
        <w:tc>
          <w:tcPr>
            <w:tcW w:w="1439"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7540A0">
            <w:pPr>
              <w:jc w:val="left"/>
              <w:rPr>
                <w:rFonts w:cs="Arial"/>
                <w:sz w:val="14"/>
                <w:szCs w:val="14"/>
              </w:rPr>
            </w:pPr>
            <w:r w:rsidRPr="00B82B4A">
              <w:rPr>
                <w:rFonts w:cs="Arial"/>
                <w:sz w:val="14"/>
                <w:szCs w:val="14"/>
              </w:rPr>
              <w:t> </w:t>
            </w:r>
          </w:p>
        </w:tc>
      </w:tr>
      <w:tr w:rsidR="007540A0" w:rsidRPr="00B82B4A" w14:paraId="1BDD7FAE"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3EB0FF1E" w14:textId="6EEAA7C6" w:rsidR="002C11E5" w:rsidRPr="0043447C" w:rsidRDefault="002C11E5" w:rsidP="007540A0">
            <w:pPr>
              <w:jc w:val="left"/>
              <w:rPr>
                <w:rFonts w:cs="Arial"/>
                <w:sz w:val="14"/>
                <w:szCs w:val="14"/>
              </w:rPr>
            </w:pPr>
            <w:r w:rsidRPr="0043447C">
              <w:rPr>
                <w:rFonts w:cs="Arial"/>
                <w:sz w:val="14"/>
                <w:szCs w:val="14"/>
              </w:rPr>
              <w:t>STATUS_PROC</w:t>
            </w:r>
          </w:p>
        </w:tc>
        <w:tc>
          <w:tcPr>
            <w:tcW w:w="346" w:type="pct"/>
            <w:tcBorders>
              <w:top w:val="nil"/>
              <w:left w:val="nil"/>
              <w:bottom w:val="single" w:sz="4" w:space="0" w:color="auto"/>
              <w:right w:val="single" w:sz="4" w:space="0" w:color="auto"/>
            </w:tcBorders>
            <w:shd w:val="clear" w:color="000000" w:fill="F2F2F2"/>
            <w:noWrap/>
            <w:vAlign w:val="center"/>
          </w:tcPr>
          <w:p w14:paraId="2737E569" w14:textId="3B333EB5" w:rsidR="002C11E5" w:rsidRPr="0043447C" w:rsidRDefault="002C11E5"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2668B9DF" w14:textId="37F96F42" w:rsidR="002C11E5" w:rsidRPr="0043447C" w:rsidRDefault="002C11E5" w:rsidP="007540A0">
            <w:pPr>
              <w:jc w:val="center"/>
              <w:rPr>
                <w:rFonts w:cs="Arial"/>
                <w:sz w:val="14"/>
                <w:szCs w:val="14"/>
              </w:rPr>
            </w:pPr>
            <w:r w:rsidRPr="0043447C">
              <w:rPr>
                <w:rFonts w:cs="Arial"/>
                <w:sz w:val="14"/>
                <w:szCs w:val="14"/>
              </w:rPr>
              <w:t>1</w:t>
            </w:r>
          </w:p>
        </w:tc>
        <w:tc>
          <w:tcPr>
            <w:tcW w:w="309" w:type="pct"/>
            <w:tcBorders>
              <w:top w:val="nil"/>
              <w:left w:val="nil"/>
              <w:bottom w:val="single" w:sz="4" w:space="0" w:color="auto"/>
              <w:right w:val="single" w:sz="4" w:space="0" w:color="auto"/>
            </w:tcBorders>
            <w:shd w:val="clear" w:color="000000" w:fill="F2F2F2"/>
            <w:noWrap/>
            <w:vAlign w:val="center"/>
          </w:tcPr>
          <w:p w14:paraId="1AAF79DA" w14:textId="772E1815" w:rsidR="002C11E5" w:rsidRPr="0043447C" w:rsidRDefault="002C11E5"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58E271DE" w14:textId="3E5EC70E" w:rsidR="002C11E5" w:rsidRPr="0043447C" w:rsidRDefault="002C11E5" w:rsidP="007540A0">
            <w:pPr>
              <w:jc w:val="center"/>
              <w:rPr>
                <w:rFonts w:cs="Arial"/>
                <w:sz w:val="14"/>
                <w:szCs w:val="14"/>
              </w:rPr>
            </w:pPr>
            <w:r w:rsidRPr="0043447C">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02372B0B" w14:textId="55072D71" w:rsidR="002C11E5" w:rsidRPr="0043447C" w:rsidRDefault="002C11E5" w:rsidP="007540A0">
            <w:pPr>
              <w:jc w:val="left"/>
              <w:rPr>
                <w:rFonts w:cs="Arial"/>
                <w:sz w:val="14"/>
                <w:szCs w:val="14"/>
              </w:rPr>
            </w:pPr>
            <w:r w:rsidRPr="0043447C">
              <w:rPr>
                <w:rFonts w:cs="Arial"/>
                <w:sz w:val="14"/>
                <w:szCs w:val="14"/>
              </w:rPr>
              <w:t>0 = pronto para processamento | 1 = processado</w:t>
            </w:r>
          </w:p>
        </w:tc>
        <w:tc>
          <w:tcPr>
            <w:tcW w:w="1439" w:type="pct"/>
            <w:tcBorders>
              <w:top w:val="nil"/>
              <w:left w:val="nil"/>
              <w:bottom w:val="single" w:sz="4" w:space="0" w:color="auto"/>
              <w:right w:val="single" w:sz="4" w:space="0" w:color="auto"/>
            </w:tcBorders>
            <w:shd w:val="clear" w:color="auto" w:fill="auto"/>
          </w:tcPr>
          <w:p w14:paraId="197AECDC" w14:textId="77777777" w:rsidR="002C11E5" w:rsidRPr="00B82B4A" w:rsidRDefault="002C11E5" w:rsidP="007540A0">
            <w:pPr>
              <w:jc w:val="left"/>
              <w:rPr>
                <w:rFonts w:cs="Arial"/>
                <w:sz w:val="14"/>
                <w:szCs w:val="14"/>
              </w:rPr>
            </w:pPr>
          </w:p>
        </w:tc>
      </w:tr>
      <w:tr w:rsidR="005D0602" w:rsidRPr="00B82B4A" w14:paraId="26E416E0"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202FCF8A" w14:textId="174E512A" w:rsidR="005D0602" w:rsidRPr="0043447C" w:rsidRDefault="005D0602" w:rsidP="007540A0">
            <w:pPr>
              <w:jc w:val="left"/>
              <w:rPr>
                <w:rFonts w:cs="Arial"/>
                <w:sz w:val="14"/>
                <w:szCs w:val="14"/>
              </w:rPr>
            </w:pPr>
            <w:r>
              <w:rPr>
                <w:rFonts w:cs="Arial"/>
                <w:sz w:val="14"/>
                <w:szCs w:val="14"/>
              </w:rPr>
              <w:t>TIPO_MEIO_COBRANCA</w:t>
            </w:r>
          </w:p>
        </w:tc>
        <w:tc>
          <w:tcPr>
            <w:tcW w:w="346" w:type="pct"/>
            <w:tcBorders>
              <w:top w:val="nil"/>
              <w:left w:val="nil"/>
              <w:bottom w:val="single" w:sz="4" w:space="0" w:color="auto"/>
              <w:right w:val="single" w:sz="4" w:space="0" w:color="auto"/>
            </w:tcBorders>
            <w:shd w:val="clear" w:color="000000" w:fill="F2F2F2"/>
            <w:noWrap/>
            <w:vAlign w:val="center"/>
          </w:tcPr>
          <w:p w14:paraId="65399D00" w14:textId="54E1F7EC" w:rsidR="005D0602" w:rsidRPr="0043447C" w:rsidRDefault="005D0602" w:rsidP="005D0602">
            <w:pPr>
              <w:rPr>
                <w:rFonts w:cs="Arial"/>
                <w:sz w:val="14"/>
                <w:szCs w:val="14"/>
              </w:rPr>
            </w:pPr>
            <w:r>
              <w:rPr>
                <w:rFonts w:cs="Arial"/>
                <w:sz w:val="14"/>
                <w:szCs w:val="14"/>
              </w:rPr>
              <w:t>varchar</w:t>
            </w:r>
          </w:p>
        </w:tc>
        <w:tc>
          <w:tcPr>
            <w:tcW w:w="408" w:type="pct"/>
            <w:tcBorders>
              <w:top w:val="nil"/>
              <w:left w:val="nil"/>
              <w:bottom w:val="single" w:sz="4" w:space="0" w:color="auto"/>
              <w:right w:val="single" w:sz="4" w:space="0" w:color="auto"/>
            </w:tcBorders>
            <w:shd w:val="clear" w:color="000000" w:fill="F2F2F2"/>
            <w:noWrap/>
            <w:vAlign w:val="center"/>
          </w:tcPr>
          <w:p w14:paraId="6E48E7DB" w14:textId="7BF10C7F" w:rsidR="005D0602" w:rsidRPr="0043447C" w:rsidRDefault="005D0602" w:rsidP="007540A0">
            <w:pPr>
              <w:jc w:val="center"/>
              <w:rPr>
                <w:rFonts w:cs="Arial"/>
                <w:sz w:val="14"/>
                <w:szCs w:val="14"/>
              </w:rPr>
            </w:pPr>
            <w:r>
              <w:rPr>
                <w:rFonts w:cs="Arial"/>
                <w:sz w:val="14"/>
                <w:szCs w:val="14"/>
              </w:rPr>
              <w:t>50</w:t>
            </w:r>
          </w:p>
        </w:tc>
        <w:tc>
          <w:tcPr>
            <w:tcW w:w="309" w:type="pct"/>
            <w:tcBorders>
              <w:top w:val="nil"/>
              <w:left w:val="nil"/>
              <w:bottom w:val="single" w:sz="4" w:space="0" w:color="auto"/>
              <w:right w:val="single" w:sz="4" w:space="0" w:color="auto"/>
            </w:tcBorders>
            <w:shd w:val="clear" w:color="000000" w:fill="F2F2F2"/>
            <w:noWrap/>
            <w:vAlign w:val="center"/>
          </w:tcPr>
          <w:p w14:paraId="7DF3BB1C" w14:textId="69795653" w:rsidR="005D0602" w:rsidRPr="0043447C" w:rsidRDefault="005D0602"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0A5E196F" w14:textId="6EF1A775" w:rsidR="005D0602" w:rsidRPr="0043447C" w:rsidRDefault="005D0602"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57027F54" w14:textId="4A2A9FA9" w:rsidR="005D0602" w:rsidRPr="0043447C" w:rsidRDefault="00B11AE6" w:rsidP="007540A0">
            <w:pPr>
              <w:jc w:val="left"/>
              <w:rPr>
                <w:rFonts w:cs="Arial"/>
                <w:sz w:val="14"/>
                <w:szCs w:val="14"/>
              </w:rPr>
            </w:pPr>
            <w:r>
              <w:rPr>
                <w:rFonts w:cs="Arial"/>
                <w:sz w:val="14"/>
                <w:szCs w:val="14"/>
              </w:rPr>
              <w:t>Tipo_meio_cobranca</w:t>
            </w:r>
          </w:p>
        </w:tc>
        <w:tc>
          <w:tcPr>
            <w:tcW w:w="1439" w:type="pct"/>
            <w:tcBorders>
              <w:top w:val="nil"/>
              <w:left w:val="nil"/>
              <w:bottom w:val="single" w:sz="4" w:space="0" w:color="auto"/>
              <w:right w:val="single" w:sz="4" w:space="0" w:color="auto"/>
            </w:tcBorders>
            <w:shd w:val="clear" w:color="auto" w:fill="auto"/>
          </w:tcPr>
          <w:p w14:paraId="15DBA8B6" w14:textId="77777777" w:rsidR="005D0602" w:rsidRPr="00B82B4A" w:rsidRDefault="005D0602" w:rsidP="007540A0">
            <w:pPr>
              <w:jc w:val="left"/>
              <w:rPr>
                <w:rFonts w:cs="Arial"/>
                <w:sz w:val="14"/>
                <w:szCs w:val="14"/>
              </w:rPr>
            </w:pPr>
          </w:p>
        </w:tc>
      </w:tr>
      <w:tr w:rsidR="007540A0" w:rsidRPr="00B82B4A" w14:paraId="6D9304E0"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52C049A3" w14:textId="77777777" w:rsidR="00B82B4A" w:rsidRPr="0043447C" w:rsidRDefault="00B82B4A" w:rsidP="007540A0">
            <w:pPr>
              <w:jc w:val="left"/>
              <w:rPr>
                <w:rFonts w:cs="Arial"/>
                <w:sz w:val="14"/>
                <w:szCs w:val="14"/>
              </w:rPr>
            </w:pPr>
            <w:r w:rsidRPr="0043447C">
              <w:rPr>
                <w:rFonts w:cs="Arial"/>
                <w:sz w:val="14"/>
                <w:szCs w:val="14"/>
              </w:rPr>
              <w:t>CONTADOR</w:t>
            </w:r>
          </w:p>
        </w:tc>
        <w:tc>
          <w:tcPr>
            <w:tcW w:w="346" w:type="pct"/>
            <w:tcBorders>
              <w:top w:val="nil"/>
              <w:left w:val="nil"/>
              <w:bottom w:val="single" w:sz="4" w:space="0" w:color="auto"/>
              <w:right w:val="single" w:sz="4" w:space="0" w:color="auto"/>
            </w:tcBorders>
            <w:shd w:val="clear" w:color="000000" w:fill="F2F2F2"/>
            <w:noWrap/>
            <w:vAlign w:val="center"/>
            <w:hideMark/>
          </w:tcPr>
          <w:p w14:paraId="35D5E2FC" w14:textId="495B1F4C" w:rsidR="00B82B4A" w:rsidRPr="0043447C" w:rsidRDefault="00B82B4A" w:rsidP="007540A0">
            <w:pPr>
              <w:jc w:val="center"/>
              <w:rPr>
                <w:rFonts w:cs="Arial"/>
                <w:sz w:val="14"/>
                <w:szCs w:val="14"/>
              </w:rPr>
            </w:pPr>
            <w:r w:rsidRPr="0043447C">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69719F2F" w14:textId="50E48159" w:rsidR="00B82B4A" w:rsidRPr="0043447C" w:rsidRDefault="007540A0" w:rsidP="007540A0">
            <w:pPr>
              <w:jc w:val="center"/>
              <w:rPr>
                <w:rFonts w:cs="Arial"/>
                <w:sz w:val="14"/>
                <w:szCs w:val="14"/>
              </w:rPr>
            </w:pPr>
            <w:r>
              <w:rPr>
                <w:rFonts w:cs="Arial"/>
                <w:sz w:val="14"/>
                <w:szCs w:val="14"/>
              </w:rPr>
              <w:t>10</w:t>
            </w:r>
          </w:p>
        </w:tc>
        <w:tc>
          <w:tcPr>
            <w:tcW w:w="309" w:type="pct"/>
            <w:tcBorders>
              <w:top w:val="nil"/>
              <w:left w:val="nil"/>
              <w:bottom w:val="single" w:sz="4" w:space="0" w:color="auto"/>
              <w:right w:val="single" w:sz="4" w:space="0" w:color="auto"/>
            </w:tcBorders>
            <w:shd w:val="clear" w:color="000000" w:fill="F2F2F2"/>
            <w:noWrap/>
            <w:vAlign w:val="center"/>
            <w:hideMark/>
          </w:tcPr>
          <w:p w14:paraId="46F4AC69" w14:textId="282C9550" w:rsidR="00B82B4A" w:rsidRPr="0043447C" w:rsidRDefault="00B82B4A" w:rsidP="007540A0">
            <w:pPr>
              <w:jc w:val="center"/>
              <w:rPr>
                <w:rFonts w:cs="Arial"/>
                <w:sz w:val="14"/>
                <w:szCs w:val="14"/>
              </w:rPr>
            </w:pPr>
            <w:r w:rsidRPr="0043447C">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338705EC" w14:textId="5168E1CC" w:rsidR="00B82B4A" w:rsidRPr="0043447C" w:rsidRDefault="00B82B4A" w:rsidP="007540A0">
            <w:pPr>
              <w:jc w:val="center"/>
              <w:rPr>
                <w:rFonts w:cs="Arial"/>
                <w:sz w:val="14"/>
                <w:szCs w:val="14"/>
              </w:rPr>
            </w:pPr>
            <w:r w:rsidRPr="0043447C">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5DFAF70A" w14:textId="77777777" w:rsidR="00B82B4A" w:rsidRPr="0043447C" w:rsidRDefault="00B82B4A" w:rsidP="007540A0">
            <w:pPr>
              <w:jc w:val="left"/>
              <w:rPr>
                <w:rFonts w:cs="Arial"/>
                <w:sz w:val="14"/>
                <w:szCs w:val="14"/>
              </w:rPr>
            </w:pPr>
            <w:r w:rsidRPr="0043447C">
              <w:rPr>
                <w:rFonts w:cs="Arial"/>
                <w:sz w:val="14"/>
                <w:szCs w:val="14"/>
              </w:rPr>
              <w:t>contador</w:t>
            </w:r>
          </w:p>
        </w:tc>
        <w:tc>
          <w:tcPr>
            <w:tcW w:w="1439" w:type="pct"/>
            <w:tcBorders>
              <w:top w:val="nil"/>
              <w:left w:val="nil"/>
              <w:bottom w:val="single" w:sz="4" w:space="0" w:color="auto"/>
              <w:right w:val="single" w:sz="4" w:space="0" w:color="auto"/>
            </w:tcBorders>
            <w:shd w:val="clear" w:color="auto" w:fill="auto"/>
            <w:noWrap/>
            <w:hideMark/>
          </w:tcPr>
          <w:p w14:paraId="7FE41F55" w14:textId="77777777" w:rsidR="00B82B4A" w:rsidRPr="00B82B4A" w:rsidRDefault="00B82B4A" w:rsidP="007540A0">
            <w:pPr>
              <w:jc w:val="left"/>
              <w:rPr>
                <w:rFonts w:cs="Arial"/>
                <w:sz w:val="14"/>
                <w:szCs w:val="14"/>
              </w:rPr>
            </w:pPr>
            <w:r w:rsidRPr="00B82B4A">
              <w:rPr>
                <w:rFonts w:cs="Arial"/>
                <w:sz w:val="14"/>
                <w:szCs w:val="14"/>
              </w:rPr>
              <w:t>Vezes em que o registro é repetido no sistema, considerando sua chave</w:t>
            </w:r>
          </w:p>
        </w:tc>
      </w:tr>
      <w:tr w:rsidR="007540A0" w:rsidRPr="00B82B4A" w14:paraId="34228AEB" w14:textId="77777777" w:rsidTr="007540A0">
        <w:trPr>
          <w:trHeight w:val="360"/>
        </w:trPr>
        <w:tc>
          <w:tcPr>
            <w:tcW w:w="1157" w:type="pct"/>
            <w:tcBorders>
              <w:top w:val="nil"/>
              <w:left w:val="single" w:sz="4" w:space="0" w:color="auto"/>
              <w:bottom w:val="single" w:sz="4" w:space="0" w:color="auto"/>
              <w:right w:val="single" w:sz="4" w:space="0" w:color="auto"/>
            </w:tcBorders>
            <w:shd w:val="clear" w:color="000000" w:fill="F2F2F2"/>
            <w:noWrap/>
            <w:vAlign w:val="center"/>
          </w:tcPr>
          <w:p w14:paraId="4AC7C82F" w14:textId="2C3818C3" w:rsidR="007540A0" w:rsidRPr="0043447C" w:rsidRDefault="007540A0" w:rsidP="007540A0">
            <w:pPr>
              <w:jc w:val="left"/>
              <w:rPr>
                <w:rFonts w:cs="Arial"/>
                <w:sz w:val="14"/>
                <w:szCs w:val="14"/>
              </w:rPr>
            </w:pPr>
            <w:r>
              <w:rPr>
                <w:rFonts w:cs="Arial"/>
                <w:sz w:val="14"/>
                <w:szCs w:val="14"/>
              </w:rPr>
              <w:t>ID_FAILED_EVENTS</w:t>
            </w:r>
          </w:p>
        </w:tc>
        <w:tc>
          <w:tcPr>
            <w:tcW w:w="346" w:type="pct"/>
            <w:tcBorders>
              <w:top w:val="nil"/>
              <w:left w:val="nil"/>
              <w:bottom w:val="single" w:sz="4" w:space="0" w:color="auto"/>
              <w:right w:val="single" w:sz="4" w:space="0" w:color="auto"/>
            </w:tcBorders>
            <w:shd w:val="clear" w:color="000000" w:fill="F2F2F2"/>
            <w:noWrap/>
            <w:vAlign w:val="center"/>
          </w:tcPr>
          <w:p w14:paraId="6D579C59" w14:textId="4C8FD414" w:rsidR="007540A0" w:rsidRPr="0043447C" w:rsidRDefault="007540A0" w:rsidP="007540A0">
            <w:pPr>
              <w:jc w:val="center"/>
              <w:rPr>
                <w:rFonts w:cs="Arial"/>
                <w:sz w:val="14"/>
                <w:szCs w:val="14"/>
              </w:rPr>
            </w:pPr>
            <w:r>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tcPr>
          <w:p w14:paraId="5515E40A" w14:textId="44C7DE87" w:rsidR="007540A0" w:rsidRDefault="007540A0" w:rsidP="007540A0">
            <w:pPr>
              <w:jc w:val="center"/>
              <w:rPr>
                <w:rFonts w:cs="Arial"/>
                <w:sz w:val="14"/>
                <w:szCs w:val="14"/>
              </w:rPr>
            </w:pPr>
            <w:r>
              <w:rPr>
                <w:rFonts w:cs="Arial"/>
                <w:sz w:val="14"/>
                <w:szCs w:val="14"/>
              </w:rPr>
              <w:t>18</w:t>
            </w:r>
          </w:p>
        </w:tc>
        <w:tc>
          <w:tcPr>
            <w:tcW w:w="309" w:type="pct"/>
            <w:tcBorders>
              <w:top w:val="nil"/>
              <w:left w:val="nil"/>
              <w:bottom w:val="single" w:sz="4" w:space="0" w:color="auto"/>
              <w:right w:val="single" w:sz="4" w:space="0" w:color="auto"/>
            </w:tcBorders>
            <w:shd w:val="clear" w:color="000000" w:fill="F2F2F2"/>
            <w:noWrap/>
            <w:vAlign w:val="center"/>
          </w:tcPr>
          <w:p w14:paraId="43DA2814" w14:textId="42B0C406" w:rsidR="007540A0" w:rsidRPr="0043447C" w:rsidRDefault="007540A0" w:rsidP="007540A0">
            <w:pPr>
              <w:jc w:val="center"/>
              <w:rPr>
                <w:rFonts w:cs="Arial"/>
                <w:sz w:val="14"/>
                <w:szCs w:val="14"/>
              </w:rPr>
            </w:pPr>
            <w:r>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tcPr>
          <w:p w14:paraId="234055F1" w14:textId="6845AAC0" w:rsidR="007540A0" w:rsidRPr="0043447C" w:rsidRDefault="007540A0" w:rsidP="007540A0">
            <w:pPr>
              <w:jc w:val="center"/>
              <w:rPr>
                <w:rFonts w:cs="Arial"/>
                <w:sz w:val="14"/>
                <w:szCs w:val="14"/>
              </w:rPr>
            </w:pPr>
            <w:r>
              <w:rPr>
                <w:rFonts w:cs="Arial"/>
                <w:sz w:val="14"/>
                <w:szCs w:val="14"/>
              </w:rPr>
              <w:t>S</w:t>
            </w:r>
          </w:p>
        </w:tc>
        <w:tc>
          <w:tcPr>
            <w:tcW w:w="1085" w:type="pct"/>
            <w:tcBorders>
              <w:top w:val="nil"/>
              <w:left w:val="nil"/>
              <w:bottom w:val="single" w:sz="4" w:space="0" w:color="auto"/>
              <w:right w:val="single" w:sz="4" w:space="0" w:color="auto"/>
            </w:tcBorders>
            <w:shd w:val="clear" w:color="auto" w:fill="auto"/>
          </w:tcPr>
          <w:p w14:paraId="762DCDBF" w14:textId="77777777" w:rsidR="007540A0" w:rsidRPr="0043447C" w:rsidRDefault="007540A0" w:rsidP="007540A0">
            <w:pPr>
              <w:jc w:val="left"/>
              <w:rPr>
                <w:rFonts w:cs="Arial"/>
                <w:sz w:val="14"/>
                <w:szCs w:val="14"/>
              </w:rPr>
            </w:pPr>
          </w:p>
        </w:tc>
        <w:tc>
          <w:tcPr>
            <w:tcW w:w="1439" w:type="pct"/>
            <w:tcBorders>
              <w:top w:val="nil"/>
              <w:left w:val="nil"/>
              <w:bottom w:val="single" w:sz="4" w:space="0" w:color="auto"/>
              <w:right w:val="single" w:sz="4" w:space="0" w:color="auto"/>
            </w:tcBorders>
            <w:shd w:val="clear" w:color="auto" w:fill="auto"/>
            <w:noWrap/>
          </w:tcPr>
          <w:p w14:paraId="563B185D" w14:textId="77777777" w:rsidR="007540A0" w:rsidRPr="00B82B4A" w:rsidRDefault="007540A0" w:rsidP="007540A0">
            <w:pPr>
              <w:jc w:val="left"/>
              <w:rPr>
                <w:rFonts w:cs="Arial"/>
                <w:sz w:val="14"/>
                <w:szCs w:val="14"/>
              </w:rPr>
            </w:pPr>
          </w:p>
        </w:tc>
      </w:tr>
      <w:tr w:rsidR="007540A0" w:rsidRPr="00B82B4A" w14:paraId="5C7C1882" w14:textId="77777777" w:rsidTr="007540A0">
        <w:trPr>
          <w:trHeight w:val="225"/>
        </w:trPr>
        <w:tc>
          <w:tcPr>
            <w:tcW w:w="1157" w:type="pct"/>
            <w:tcBorders>
              <w:top w:val="nil"/>
              <w:left w:val="single" w:sz="4" w:space="0" w:color="auto"/>
              <w:bottom w:val="single" w:sz="4" w:space="0" w:color="auto"/>
              <w:right w:val="single" w:sz="4" w:space="0" w:color="auto"/>
            </w:tcBorders>
            <w:shd w:val="clear" w:color="000000" w:fill="F2F2F2"/>
            <w:noWrap/>
            <w:vAlign w:val="center"/>
            <w:hideMark/>
          </w:tcPr>
          <w:p w14:paraId="3C2EEF19" w14:textId="77777777" w:rsidR="00B82B4A" w:rsidRPr="00B82B4A" w:rsidRDefault="00B82B4A" w:rsidP="007540A0">
            <w:pPr>
              <w:jc w:val="left"/>
              <w:rPr>
                <w:rFonts w:cs="Arial"/>
                <w:sz w:val="14"/>
                <w:szCs w:val="14"/>
              </w:rPr>
            </w:pPr>
            <w:r w:rsidRPr="00B82B4A">
              <w:rPr>
                <w:rFonts w:cs="Arial"/>
                <w:sz w:val="14"/>
                <w:szCs w:val="14"/>
              </w:rPr>
              <w:t>INPUT_ID</w:t>
            </w:r>
          </w:p>
        </w:tc>
        <w:tc>
          <w:tcPr>
            <w:tcW w:w="346" w:type="pct"/>
            <w:tcBorders>
              <w:top w:val="nil"/>
              <w:left w:val="nil"/>
              <w:bottom w:val="single" w:sz="4" w:space="0" w:color="auto"/>
              <w:right w:val="single" w:sz="4" w:space="0" w:color="auto"/>
            </w:tcBorders>
            <w:shd w:val="clear" w:color="000000" w:fill="F2F2F2"/>
            <w:noWrap/>
            <w:vAlign w:val="center"/>
            <w:hideMark/>
          </w:tcPr>
          <w:p w14:paraId="6F97774F" w14:textId="77777777" w:rsidR="00B82B4A" w:rsidRPr="00B82B4A" w:rsidRDefault="00B82B4A" w:rsidP="007540A0">
            <w:pPr>
              <w:jc w:val="center"/>
              <w:rPr>
                <w:rFonts w:cs="Arial"/>
                <w:sz w:val="14"/>
                <w:szCs w:val="14"/>
              </w:rPr>
            </w:pPr>
            <w:r w:rsidRPr="00B82B4A">
              <w:rPr>
                <w:rFonts w:cs="Arial"/>
                <w:sz w:val="14"/>
                <w:szCs w:val="14"/>
              </w:rPr>
              <w:t>Number</w:t>
            </w:r>
          </w:p>
        </w:tc>
        <w:tc>
          <w:tcPr>
            <w:tcW w:w="408" w:type="pct"/>
            <w:tcBorders>
              <w:top w:val="nil"/>
              <w:left w:val="nil"/>
              <w:bottom w:val="single" w:sz="4" w:space="0" w:color="auto"/>
              <w:right w:val="single" w:sz="4" w:space="0" w:color="auto"/>
            </w:tcBorders>
            <w:shd w:val="clear" w:color="000000" w:fill="F2F2F2"/>
            <w:noWrap/>
            <w:vAlign w:val="center"/>
            <w:hideMark/>
          </w:tcPr>
          <w:p w14:paraId="20C8FAC0" w14:textId="77777777" w:rsidR="00B82B4A" w:rsidRPr="00B82B4A" w:rsidRDefault="00B82B4A" w:rsidP="007540A0">
            <w:pPr>
              <w:jc w:val="center"/>
              <w:rPr>
                <w:rFonts w:cs="Arial"/>
                <w:sz w:val="14"/>
                <w:szCs w:val="14"/>
              </w:rPr>
            </w:pPr>
            <w:r w:rsidRPr="00B82B4A">
              <w:rPr>
                <w:rFonts w:cs="Arial"/>
                <w:sz w:val="14"/>
                <w:szCs w:val="14"/>
              </w:rPr>
              <w:t>20</w:t>
            </w:r>
          </w:p>
        </w:tc>
        <w:tc>
          <w:tcPr>
            <w:tcW w:w="309" w:type="pct"/>
            <w:tcBorders>
              <w:top w:val="nil"/>
              <w:left w:val="nil"/>
              <w:bottom w:val="single" w:sz="4" w:space="0" w:color="auto"/>
              <w:right w:val="single" w:sz="4" w:space="0" w:color="auto"/>
            </w:tcBorders>
            <w:shd w:val="clear" w:color="000000" w:fill="F2F2F2"/>
            <w:noWrap/>
            <w:vAlign w:val="center"/>
            <w:hideMark/>
          </w:tcPr>
          <w:p w14:paraId="594864B3" w14:textId="77777777" w:rsidR="00B82B4A" w:rsidRPr="00B82B4A" w:rsidRDefault="00B82B4A" w:rsidP="007540A0">
            <w:pPr>
              <w:jc w:val="center"/>
              <w:rPr>
                <w:rFonts w:cs="Arial"/>
                <w:sz w:val="14"/>
                <w:szCs w:val="14"/>
              </w:rPr>
            </w:pPr>
            <w:r w:rsidRPr="00B82B4A">
              <w:rPr>
                <w:rFonts w:cs="Arial"/>
                <w:sz w:val="14"/>
                <w:szCs w:val="14"/>
              </w:rPr>
              <w:t>N</w:t>
            </w:r>
          </w:p>
        </w:tc>
        <w:tc>
          <w:tcPr>
            <w:tcW w:w="256" w:type="pct"/>
            <w:tcBorders>
              <w:top w:val="nil"/>
              <w:left w:val="nil"/>
              <w:bottom w:val="single" w:sz="4" w:space="0" w:color="auto"/>
              <w:right w:val="single" w:sz="4" w:space="0" w:color="auto"/>
            </w:tcBorders>
            <w:shd w:val="clear" w:color="000000" w:fill="F2F2F2"/>
            <w:noWrap/>
            <w:vAlign w:val="center"/>
            <w:hideMark/>
          </w:tcPr>
          <w:p w14:paraId="494C15C5" w14:textId="77777777" w:rsidR="00B82B4A" w:rsidRPr="00B82B4A" w:rsidRDefault="00B82B4A" w:rsidP="007540A0">
            <w:pPr>
              <w:jc w:val="center"/>
              <w:rPr>
                <w:rFonts w:cs="Arial"/>
                <w:sz w:val="14"/>
                <w:szCs w:val="14"/>
              </w:rPr>
            </w:pPr>
            <w:r w:rsidRPr="00B82B4A">
              <w:rPr>
                <w:rFonts w:cs="Arial"/>
                <w:sz w:val="14"/>
                <w:szCs w:val="14"/>
              </w:rPr>
              <w:t>N</w:t>
            </w:r>
          </w:p>
        </w:tc>
        <w:tc>
          <w:tcPr>
            <w:tcW w:w="1085"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7540A0">
            <w:pPr>
              <w:jc w:val="left"/>
              <w:rPr>
                <w:rFonts w:cs="Arial"/>
                <w:sz w:val="14"/>
                <w:szCs w:val="14"/>
              </w:rPr>
            </w:pPr>
            <w:r w:rsidRPr="00B82B4A">
              <w:rPr>
                <w:rFonts w:cs="Arial"/>
                <w:sz w:val="14"/>
                <w:szCs w:val="14"/>
              </w:rPr>
              <w:t>contador</w:t>
            </w:r>
          </w:p>
        </w:tc>
        <w:tc>
          <w:tcPr>
            <w:tcW w:w="1439"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7540A0">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9" w:name="_Toc499303882"/>
      <w:r w:rsidRPr="00153785">
        <w:t>RGN02 – Regras de carga</w:t>
      </w:r>
      <w:bookmarkEnd w:id="19"/>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20" w:name="_Toc499303883"/>
      <w:r w:rsidRPr="00E97B4B">
        <w:t>RQN0</w:t>
      </w:r>
      <w:r w:rsidR="00C64D8C">
        <w:t>2</w:t>
      </w:r>
      <w:r w:rsidRPr="00E97B4B">
        <w:t xml:space="preserve"> – </w:t>
      </w:r>
      <w:r w:rsidR="00C64D8C" w:rsidRPr="00C64D8C">
        <w:t>Carga dos arquivos Serasa</w:t>
      </w:r>
      <w:bookmarkEnd w:id="20"/>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1" w:name="_Toc499303884"/>
      <w:r w:rsidRPr="00153785">
        <w:lastRenderedPageBreak/>
        <w:t>RGN0</w:t>
      </w:r>
      <w:r w:rsidR="00C64D8C">
        <w:t>4</w:t>
      </w:r>
      <w:r w:rsidRPr="00153785">
        <w:t xml:space="preserve"> – Processo de carga arquivo </w:t>
      </w:r>
      <w:r w:rsidR="00733BB7">
        <w:t>Serasa</w:t>
      </w:r>
      <w:bookmarkEnd w:id="21"/>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5D9B72B" w:rsidR="00E97B4B" w:rsidRPr="001F799B" w:rsidRDefault="005C0FC3" w:rsidP="00C01C97">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txt</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3091AB6D" w:rsidR="00E97B4B" w:rsidRPr="001F799B" w:rsidRDefault="00B00C66" w:rsidP="00C01C97">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txt</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lastRenderedPageBreak/>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3408D8B0" w:rsidR="00B00C66" w:rsidRPr="001F799B" w:rsidRDefault="00B00C66" w:rsidP="00C01C97">
            <w:pPr>
              <w:rPr>
                <w:rFonts w:cs="Arial"/>
                <w:color w:val="000000"/>
                <w:sz w:val="20"/>
                <w:szCs w:val="20"/>
              </w:rPr>
            </w:pPr>
            <w:r w:rsidRPr="001F799B">
              <w:rPr>
                <w:rFonts w:cs="Arial"/>
                <w:color w:val="000000"/>
                <w:sz w:val="20"/>
                <w:szCs w:val="20"/>
              </w:rPr>
              <w:t>BASONA_SERASA_PJ_YYYYMMDD.txt</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43E666C2" w:rsidR="00B00C66" w:rsidRPr="001F799B" w:rsidRDefault="00B00C66" w:rsidP="00C01C97">
            <w:pPr>
              <w:rPr>
                <w:rFonts w:cs="Arial"/>
                <w:color w:val="000000"/>
                <w:sz w:val="20"/>
                <w:szCs w:val="20"/>
              </w:rPr>
            </w:pPr>
            <w:r w:rsidRPr="001F799B">
              <w:rPr>
                <w:rFonts w:cs="Arial"/>
                <w:color w:val="000000"/>
                <w:sz w:val="20"/>
                <w:szCs w:val="20"/>
              </w:rPr>
              <w:t>BASONA_SERASA_PJ_20171023.txt</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lastRenderedPageBreak/>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88453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88453E" w:rsidRPr="001F799B" w:rsidRDefault="0088453E" w:rsidP="001F799B">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88453E" w:rsidRPr="001F799B" w:rsidRDefault="0088453E" w:rsidP="001F799B">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88453E" w:rsidRPr="001F799B" w:rsidRDefault="0088453E" w:rsidP="001F799B">
            <w:pPr>
              <w:jc w:val="left"/>
              <w:rPr>
                <w:rFonts w:cs="Arial"/>
                <w:color w:val="000000"/>
                <w:sz w:val="20"/>
                <w:szCs w:val="20"/>
              </w:rPr>
            </w:pPr>
            <w:r w:rsidRPr="001F799B">
              <w:rPr>
                <w:rFonts w:cs="Arial"/>
                <w:color w:val="000000"/>
                <w:sz w:val="20"/>
                <w:szCs w:val="20"/>
              </w:rPr>
              <w:t>4922101</w:t>
            </w:r>
          </w:p>
        </w:tc>
      </w:tr>
      <w:tr w:rsidR="0088453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88453E" w:rsidRPr="001F799B" w:rsidRDefault="0088453E" w:rsidP="001F799B">
            <w:pPr>
              <w:jc w:val="left"/>
              <w:rPr>
                <w:rFonts w:cs="Arial"/>
                <w:color w:val="000000"/>
                <w:sz w:val="20"/>
                <w:szCs w:val="20"/>
              </w:rPr>
            </w:pPr>
            <w:r w:rsidRPr="001F799B">
              <w:rPr>
                <w:rFonts w:cs="Arial"/>
                <w:color w:val="000000"/>
                <w:sz w:val="20"/>
                <w:szCs w:val="20"/>
              </w:rPr>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88453E" w:rsidRPr="001F799B" w:rsidRDefault="0088453E" w:rsidP="001F799B">
            <w:pPr>
              <w:jc w:val="left"/>
              <w:rPr>
                <w:rFonts w:cs="Arial"/>
                <w:color w:val="000000"/>
                <w:sz w:val="20"/>
                <w:szCs w:val="20"/>
              </w:rPr>
            </w:pPr>
            <w:r w:rsidRPr="001F799B">
              <w:rPr>
                <w:rFonts w:cs="Arial"/>
                <w:color w:val="000000"/>
                <w:sz w:val="20"/>
                <w:szCs w:val="20"/>
              </w:rPr>
              <w:t>Transporte rodoviário coletivo de passageiros, com itinerário fixo, intermunicipal, exceto em região metropolitana</w:t>
            </w:r>
          </w:p>
        </w:tc>
      </w:tr>
      <w:tr w:rsidR="0088453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88453E" w:rsidRPr="001F799B" w:rsidRDefault="0088453E" w:rsidP="001F799B">
            <w:pPr>
              <w:jc w:val="left"/>
              <w:rPr>
                <w:rFonts w:cs="Arial"/>
                <w:color w:val="000000"/>
                <w:sz w:val="20"/>
                <w:szCs w:val="20"/>
              </w:rPr>
            </w:pPr>
            <w:r w:rsidRPr="001F799B">
              <w:rPr>
                <w:rFonts w:cs="Arial"/>
                <w:color w:val="000000"/>
                <w:sz w:val="20"/>
                <w:szCs w:val="20"/>
              </w:rPr>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88453E" w:rsidRPr="001F799B" w:rsidRDefault="0088453E" w:rsidP="001F799B">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88453E" w:rsidRPr="001F799B" w:rsidRDefault="0088453E" w:rsidP="001F799B">
            <w:pPr>
              <w:jc w:val="left"/>
              <w:rPr>
                <w:rFonts w:cs="Arial"/>
                <w:color w:val="000000"/>
                <w:sz w:val="20"/>
                <w:szCs w:val="20"/>
              </w:rPr>
            </w:pPr>
            <w:r w:rsidRPr="001F799B">
              <w:rPr>
                <w:rFonts w:cs="Arial"/>
                <w:color w:val="000000"/>
                <w:sz w:val="20"/>
                <w:szCs w:val="20"/>
              </w:rPr>
              <w:t>2135</w:t>
            </w:r>
          </w:p>
        </w:tc>
      </w:tr>
      <w:tr w:rsidR="0088453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lastRenderedPageBreak/>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88453E" w:rsidRPr="001F799B" w:rsidRDefault="0088453E" w:rsidP="001F799B">
            <w:pPr>
              <w:jc w:val="left"/>
              <w:rPr>
                <w:rFonts w:cs="Arial"/>
                <w:color w:val="000000"/>
                <w:sz w:val="20"/>
                <w:szCs w:val="20"/>
              </w:rPr>
            </w:pPr>
            <w:r w:rsidRPr="001F799B">
              <w:rPr>
                <w:rFonts w:cs="Arial"/>
                <w:color w:val="000000"/>
                <w:sz w:val="20"/>
                <w:szCs w:val="20"/>
              </w:rPr>
              <w:t>Empresário (Individual) </w:t>
            </w:r>
          </w:p>
        </w:tc>
      </w:tr>
      <w:tr w:rsidR="0088453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88453E" w:rsidRPr="001F799B" w:rsidRDefault="0088453E" w:rsidP="001F799B">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88453E" w:rsidRPr="001F799B" w:rsidRDefault="0088453E" w:rsidP="001F799B">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88453E" w:rsidRPr="001F799B" w:rsidRDefault="0088453E" w:rsidP="001F799B">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88453E" w:rsidRPr="001F799B" w:rsidRDefault="0088453E" w:rsidP="001F799B">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88453E" w:rsidRPr="001F799B" w:rsidRDefault="0088453E" w:rsidP="001F799B">
            <w:pPr>
              <w:jc w:val="left"/>
              <w:rPr>
                <w:rFonts w:cs="Arial"/>
                <w:color w:val="000000"/>
                <w:sz w:val="20"/>
                <w:szCs w:val="20"/>
              </w:rPr>
            </w:pPr>
            <w:r w:rsidRPr="001F799B">
              <w:rPr>
                <w:rFonts w:cs="Arial"/>
                <w:color w:val="000000"/>
                <w:sz w:val="20"/>
                <w:szCs w:val="20"/>
              </w:rPr>
              <w:t>34582145852</w:t>
            </w:r>
          </w:p>
        </w:tc>
      </w:tr>
      <w:tr w:rsidR="0088453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88453E" w:rsidRPr="001F799B" w:rsidRDefault="0088453E" w:rsidP="001F799B">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88453E" w:rsidRPr="001F799B" w:rsidRDefault="0088453E" w:rsidP="001F799B">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88453E" w:rsidRPr="001F799B" w:rsidRDefault="0088453E" w:rsidP="001F799B">
            <w:pPr>
              <w:jc w:val="left"/>
              <w:rPr>
                <w:rFonts w:cs="Arial"/>
                <w:color w:val="000000"/>
                <w:sz w:val="20"/>
                <w:szCs w:val="20"/>
              </w:rPr>
            </w:pPr>
            <w:r w:rsidRPr="001F799B">
              <w:rPr>
                <w:rFonts w:cs="Arial"/>
                <w:color w:val="000000"/>
                <w:sz w:val="20"/>
                <w:szCs w:val="20"/>
              </w:rPr>
              <w:t>DANIEL OLIVEIRA SILVA</w:t>
            </w:r>
          </w:p>
        </w:tc>
      </w:tr>
      <w:tr w:rsidR="0088453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88453E" w:rsidRPr="001F799B" w:rsidRDefault="0088453E" w:rsidP="001F799B">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88453E" w:rsidRPr="001F799B" w:rsidRDefault="0088453E" w:rsidP="001F799B">
            <w:pPr>
              <w:jc w:val="left"/>
              <w:rPr>
                <w:rFonts w:cs="Arial"/>
                <w:color w:val="000000"/>
                <w:sz w:val="20"/>
                <w:szCs w:val="20"/>
              </w:rPr>
            </w:pPr>
            <w:r w:rsidRPr="001F799B">
              <w:rPr>
                <w:rFonts w:cs="Arial"/>
                <w:color w:val="000000"/>
                <w:sz w:val="20"/>
                <w:szCs w:val="20"/>
              </w:rPr>
              <w:t>54</w:t>
            </w:r>
          </w:p>
        </w:tc>
      </w:tr>
      <w:tr w:rsidR="0088453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88453E" w:rsidRPr="001F799B" w:rsidRDefault="0088453E" w:rsidP="001F799B">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88453E" w:rsidRPr="001F799B" w:rsidRDefault="0088453E" w:rsidP="001F799B">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88453E" w:rsidRPr="001F799B" w:rsidRDefault="0088453E" w:rsidP="001F799B">
            <w:pPr>
              <w:jc w:val="left"/>
              <w:rPr>
                <w:rFonts w:cs="Arial"/>
                <w:color w:val="000000"/>
                <w:sz w:val="20"/>
                <w:szCs w:val="20"/>
              </w:rPr>
            </w:pPr>
            <w:r w:rsidRPr="001F799B">
              <w:rPr>
                <w:rFonts w:cs="Arial"/>
                <w:color w:val="000000"/>
                <w:sz w:val="20"/>
                <w:szCs w:val="20"/>
              </w:rPr>
              <w:t>55</w:t>
            </w:r>
          </w:p>
        </w:tc>
      </w:tr>
      <w:tr w:rsidR="0088453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88453E" w:rsidRPr="001F799B" w:rsidRDefault="0088453E" w:rsidP="001F799B">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88453E" w:rsidRPr="001F799B" w:rsidRDefault="0088453E" w:rsidP="001F799B">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88453E" w:rsidRPr="001F799B" w:rsidRDefault="0088453E" w:rsidP="001F799B">
            <w:pPr>
              <w:jc w:val="left"/>
              <w:rPr>
                <w:rFonts w:cs="Arial"/>
                <w:color w:val="000000"/>
                <w:sz w:val="20"/>
                <w:szCs w:val="20"/>
              </w:rPr>
            </w:pPr>
            <w:r w:rsidRPr="001F799B">
              <w:rPr>
                <w:rFonts w:cs="Arial"/>
                <w:color w:val="000000"/>
                <w:sz w:val="20"/>
                <w:szCs w:val="20"/>
              </w:rPr>
              <w:t>56</w:t>
            </w:r>
          </w:p>
        </w:tc>
      </w:tr>
      <w:tr w:rsidR="0088453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88453E" w:rsidRPr="001F799B" w:rsidRDefault="0088453E" w:rsidP="001F799B">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88453E" w:rsidRPr="001F799B" w:rsidRDefault="0088453E" w:rsidP="001F799B">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88453E" w:rsidRPr="001F799B" w:rsidRDefault="0088453E" w:rsidP="001F799B">
            <w:pPr>
              <w:jc w:val="left"/>
              <w:rPr>
                <w:rFonts w:cs="Arial"/>
                <w:color w:val="000000"/>
                <w:sz w:val="20"/>
                <w:szCs w:val="20"/>
              </w:rPr>
            </w:pPr>
            <w:r w:rsidRPr="001F799B">
              <w:rPr>
                <w:rFonts w:cs="Arial"/>
                <w:color w:val="000000"/>
                <w:sz w:val="20"/>
                <w:szCs w:val="20"/>
              </w:rPr>
              <w:t>11</w:t>
            </w:r>
          </w:p>
        </w:tc>
      </w:tr>
      <w:tr w:rsidR="0088453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88453E" w:rsidRPr="001F799B" w:rsidRDefault="0088453E" w:rsidP="001F799B">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88453E" w:rsidRPr="001F799B" w:rsidRDefault="0088453E" w:rsidP="001F799B">
            <w:pPr>
              <w:jc w:val="left"/>
              <w:rPr>
                <w:rFonts w:cs="Arial"/>
                <w:color w:val="000000"/>
                <w:sz w:val="20"/>
                <w:szCs w:val="20"/>
              </w:rPr>
            </w:pPr>
            <w:r w:rsidRPr="001F799B">
              <w:rPr>
                <w:rFonts w:cs="Arial"/>
                <w:color w:val="000000"/>
                <w:sz w:val="20"/>
                <w:szCs w:val="20"/>
              </w:rPr>
              <w:t>958412587</w:t>
            </w:r>
          </w:p>
        </w:tc>
      </w:tr>
      <w:tr w:rsidR="0088453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88453E" w:rsidRPr="001F799B" w:rsidRDefault="0088453E" w:rsidP="001F799B">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88453E" w:rsidRPr="001F799B" w:rsidRDefault="0088453E" w:rsidP="001F799B">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88453E" w:rsidRPr="001F799B" w:rsidRDefault="0088453E" w:rsidP="001F799B">
            <w:pPr>
              <w:jc w:val="left"/>
              <w:rPr>
                <w:rFonts w:cs="Arial"/>
                <w:color w:val="000000"/>
                <w:sz w:val="20"/>
                <w:szCs w:val="20"/>
              </w:rPr>
            </w:pPr>
            <w:r w:rsidRPr="001F799B">
              <w:rPr>
                <w:rFonts w:cs="Arial"/>
                <w:color w:val="000000"/>
                <w:sz w:val="20"/>
                <w:szCs w:val="20"/>
              </w:rPr>
              <w:t>29/09/2008</w:t>
            </w:r>
          </w:p>
        </w:tc>
      </w:tr>
      <w:tr w:rsidR="0088453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88453E" w:rsidRPr="001F799B" w:rsidRDefault="0088453E" w:rsidP="001F799B">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88453E" w:rsidRPr="001F799B" w:rsidRDefault="0088453E" w:rsidP="001F799B">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88453E" w:rsidRPr="001F799B" w:rsidRDefault="0088453E" w:rsidP="001F799B">
            <w:pPr>
              <w:jc w:val="left"/>
              <w:rPr>
                <w:rFonts w:cs="Arial"/>
                <w:color w:val="000000"/>
                <w:sz w:val="20"/>
                <w:szCs w:val="20"/>
              </w:rPr>
            </w:pPr>
            <w:r w:rsidRPr="001F799B">
              <w:rPr>
                <w:rFonts w:cs="Arial"/>
                <w:color w:val="000000"/>
                <w:sz w:val="20"/>
                <w:szCs w:val="20"/>
              </w:rPr>
              <w:t>MICRO</w:t>
            </w:r>
          </w:p>
        </w:tc>
      </w:tr>
      <w:tr w:rsidR="0088453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88453E" w:rsidRPr="001F799B" w:rsidRDefault="0088453E" w:rsidP="001F799B">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88453E" w:rsidRPr="001F799B" w:rsidRDefault="0088453E" w:rsidP="001F799B">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88453E" w:rsidRPr="001F799B" w:rsidRDefault="0088453E" w:rsidP="001F799B">
            <w:pPr>
              <w:jc w:val="left"/>
              <w:rPr>
                <w:rFonts w:cs="Arial"/>
                <w:color w:val="000000"/>
                <w:sz w:val="20"/>
                <w:szCs w:val="20"/>
              </w:rPr>
            </w:pPr>
            <w:r w:rsidRPr="001F799B">
              <w:rPr>
                <w:rFonts w:cs="Arial"/>
                <w:color w:val="000000"/>
                <w:sz w:val="20"/>
                <w:szCs w:val="20"/>
              </w:rPr>
              <w:t>MG</w:t>
            </w:r>
          </w:p>
        </w:tc>
      </w:tr>
      <w:tr w:rsidR="0088453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88453E" w:rsidRPr="001F799B" w:rsidRDefault="0088453E" w:rsidP="001F799B">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88453E" w:rsidRPr="001F799B" w:rsidRDefault="0088453E" w:rsidP="001F799B">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88453E" w:rsidRPr="001F799B" w:rsidRDefault="0088453E" w:rsidP="001F799B">
            <w:pPr>
              <w:jc w:val="left"/>
              <w:rPr>
                <w:rFonts w:cs="Arial"/>
                <w:color w:val="000000"/>
                <w:sz w:val="20"/>
                <w:szCs w:val="20"/>
              </w:rPr>
            </w:pPr>
            <w:r w:rsidRPr="001F799B">
              <w:rPr>
                <w:rFonts w:cs="Arial"/>
                <w:color w:val="000000"/>
                <w:sz w:val="20"/>
                <w:szCs w:val="20"/>
              </w:rPr>
              <w:t>503</w:t>
            </w:r>
          </w:p>
        </w:tc>
      </w:tr>
      <w:tr w:rsidR="0088453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88453E" w:rsidRPr="001F799B" w:rsidRDefault="0088453E" w:rsidP="001F799B">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88453E" w:rsidRPr="001F799B" w:rsidRDefault="0088453E" w:rsidP="001F799B">
            <w:pPr>
              <w:jc w:val="left"/>
              <w:rPr>
                <w:rFonts w:cs="Arial"/>
                <w:color w:val="000000"/>
                <w:sz w:val="20"/>
                <w:szCs w:val="20"/>
              </w:rPr>
            </w:pPr>
            <w:r w:rsidRPr="001F799B">
              <w:rPr>
                <w:rFonts w:cs="Arial"/>
                <w:color w:val="000000"/>
                <w:sz w:val="20"/>
                <w:szCs w:val="20"/>
              </w:rPr>
              <w:t>Faixa do</w:t>
            </w:r>
            <w:r w:rsidR="005E4860" w:rsidRPr="001F799B">
              <w:rPr>
                <w:rFonts w:cs="Arial"/>
                <w:color w:val="000000"/>
                <w:sz w:val="20"/>
                <w:szCs w:val="20"/>
              </w:rPr>
              <w:t>s</w:t>
            </w:r>
            <w:r w:rsidRPr="001F799B">
              <w:rPr>
                <w:rFonts w:cs="Arial"/>
                <w:color w:val="000000"/>
                <w:sz w:val="20"/>
                <w:szCs w:val="20"/>
              </w:rPr>
              <w:t xml:space="preserve">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88453E" w:rsidRPr="001F799B" w:rsidRDefault="0088453E" w:rsidP="001F799B">
            <w:pPr>
              <w:jc w:val="left"/>
              <w:rPr>
                <w:rFonts w:cs="Arial"/>
                <w:color w:val="000000"/>
                <w:sz w:val="20"/>
                <w:szCs w:val="20"/>
              </w:rPr>
            </w:pPr>
            <w:r w:rsidRPr="001F799B">
              <w:rPr>
                <w:rFonts w:cs="Arial"/>
                <w:color w:val="000000"/>
                <w:sz w:val="20"/>
                <w:szCs w:val="20"/>
              </w:rPr>
              <w:t>De 501 até 600</w:t>
            </w:r>
          </w:p>
        </w:tc>
      </w:tr>
      <w:tr w:rsidR="0088453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88453E" w:rsidRPr="001F799B" w:rsidRDefault="0088453E" w:rsidP="001F799B">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88453E" w:rsidRPr="001F799B" w:rsidRDefault="0088453E" w:rsidP="001F799B">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88453E" w:rsidRPr="001F799B" w:rsidRDefault="0088453E" w:rsidP="001F799B">
            <w:pPr>
              <w:jc w:val="left"/>
              <w:rPr>
                <w:rFonts w:cs="Arial"/>
                <w:color w:val="000000"/>
                <w:sz w:val="20"/>
                <w:szCs w:val="20"/>
              </w:rPr>
            </w:pPr>
            <w:r w:rsidRPr="001F799B">
              <w:rPr>
                <w:rFonts w:cs="Arial"/>
                <w:color w:val="000000"/>
                <w:sz w:val="20"/>
                <w:szCs w:val="20"/>
              </w:rPr>
              <w:t>S</w:t>
            </w:r>
          </w:p>
        </w:tc>
      </w:tr>
      <w:tr w:rsidR="0088453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88453E" w:rsidRPr="001F799B" w:rsidRDefault="0088453E" w:rsidP="001F799B">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88453E" w:rsidRPr="001F799B" w:rsidRDefault="0088453E" w:rsidP="001F799B">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88453E" w:rsidRPr="001F799B" w:rsidRDefault="0088453E" w:rsidP="001F799B">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88453E" w:rsidRPr="001F799B" w:rsidRDefault="0088453E" w:rsidP="001F799B">
            <w:pPr>
              <w:jc w:val="left"/>
              <w:rPr>
                <w:rFonts w:cs="Arial"/>
                <w:color w:val="000000"/>
                <w:sz w:val="20"/>
                <w:szCs w:val="20"/>
              </w:rPr>
            </w:pPr>
            <w:r w:rsidRPr="001F799B">
              <w:rPr>
                <w:rFonts w:cs="Arial"/>
                <w:color w:val="000000"/>
                <w:sz w:val="20"/>
                <w:szCs w:val="20"/>
              </w:rPr>
              <w:t xml:space="preserve">Modelo de capacidade de pagamento - </w:t>
            </w:r>
            <w:r w:rsidR="000C4038" w:rsidRPr="001F799B">
              <w:rPr>
                <w:rFonts w:cs="Arial"/>
                <w:color w:val="000000"/>
                <w:sz w:val="20"/>
                <w:szCs w:val="20"/>
              </w:rPr>
              <w:t>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88453E" w:rsidRPr="001F799B" w:rsidRDefault="0088453E" w:rsidP="001F799B">
            <w:pPr>
              <w:jc w:val="left"/>
              <w:rPr>
                <w:rFonts w:cs="Arial"/>
                <w:color w:val="000000"/>
                <w:sz w:val="20"/>
                <w:szCs w:val="20"/>
              </w:rPr>
            </w:pPr>
            <w:r w:rsidRPr="001F799B">
              <w:rPr>
                <w:rFonts w:cs="Arial"/>
                <w:color w:val="000000"/>
                <w:sz w:val="20"/>
                <w:szCs w:val="20"/>
              </w:rPr>
              <w:t>3</w:t>
            </w:r>
          </w:p>
        </w:tc>
      </w:tr>
      <w:tr w:rsidR="0088453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88453E" w:rsidRPr="001F799B" w:rsidRDefault="0088453E" w:rsidP="001F799B">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88453E" w:rsidRPr="001F799B" w:rsidRDefault="0088453E" w:rsidP="001F799B">
            <w:pPr>
              <w:jc w:val="left"/>
              <w:rPr>
                <w:rFonts w:cs="Arial"/>
                <w:color w:val="000000"/>
                <w:sz w:val="20"/>
                <w:szCs w:val="20"/>
              </w:rPr>
            </w:pPr>
            <w:r w:rsidRPr="001F799B">
              <w:rPr>
                <w:rFonts w:cs="Arial"/>
                <w:color w:val="000000"/>
                <w:sz w:val="20"/>
                <w:szCs w:val="20"/>
              </w:rPr>
              <w:t>147</w:t>
            </w:r>
          </w:p>
        </w:tc>
      </w:tr>
      <w:tr w:rsidR="0088453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88453E" w:rsidRPr="001F799B" w:rsidRDefault="0088453E" w:rsidP="001F799B">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88453E" w:rsidRPr="001F799B" w:rsidRDefault="0088453E" w:rsidP="001F799B">
            <w:pPr>
              <w:jc w:val="left"/>
              <w:rPr>
                <w:rFonts w:cs="Arial"/>
                <w:color w:val="000000"/>
                <w:sz w:val="20"/>
                <w:szCs w:val="20"/>
              </w:rPr>
            </w:pPr>
            <w:r w:rsidRPr="001F799B">
              <w:rPr>
                <w:rFonts w:cs="Arial"/>
                <w:color w:val="000000"/>
                <w:sz w:val="20"/>
                <w:szCs w:val="20"/>
              </w:rPr>
              <w:t>17</w:t>
            </w:r>
          </w:p>
        </w:tc>
      </w:tr>
      <w:tr w:rsidR="0088453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88453E" w:rsidRPr="001F799B" w:rsidRDefault="0088453E" w:rsidP="001F799B">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88453E" w:rsidRPr="001F799B" w:rsidRDefault="0088453E" w:rsidP="001F799B">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88453E" w:rsidRPr="001F799B" w:rsidRDefault="0088453E" w:rsidP="001F799B">
            <w:pPr>
              <w:jc w:val="left"/>
              <w:rPr>
                <w:rFonts w:cs="Arial"/>
                <w:color w:val="000000"/>
                <w:sz w:val="20"/>
                <w:szCs w:val="20"/>
              </w:rPr>
            </w:pPr>
            <w:r w:rsidRPr="001F799B">
              <w:rPr>
                <w:rFonts w:cs="Arial"/>
                <w:color w:val="000000"/>
                <w:sz w:val="20"/>
                <w:szCs w:val="20"/>
              </w:rPr>
              <w:t xml:space="preserve">Retorno da chamada da </w:t>
            </w:r>
            <w:r w:rsidR="005E4860" w:rsidRPr="001F799B">
              <w:rPr>
                <w:rFonts w:cs="Arial"/>
                <w:color w:val="000000"/>
                <w:sz w:val="20"/>
                <w:szCs w:val="20"/>
              </w:rPr>
              <w:t>receita</w:t>
            </w:r>
            <w:r w:rsidRPr="001F799B">
              <w:rPr>
                <w:rFonts w:cs="Arial"/>
                <w:color w:val="000000"/>
                <w:sz w:val="20"/>
                <w:szCs w:val="20"/>
              </w:rPr>
              <w:t xml:space="preserve">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512F60D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002BFB7" w14:textId="4BF04087" w:rsidR="0088453E" w:rsidRPr="001F799B" w:rsidRDefault="0088453E" w:rsidP="001F799B">
            <w:pPr>
              <w:jc w:val="left"/>
              <w:rPr>
                <w:rFonts w:cs="Arial"/>
                <w:color w:val="000000"/>
                <w:sz w:val="20"/>
                <w:szCs w:val="20"/>
              </w:rPr>
            </w:pPr>
            <w:r w:rsidRPr="001F799B">
              <w:rPr>
                <w:rFonts w:cs="Arial"/>
                <w:color w:val="000000"/>
                <w:sz w:val="20"/>
                <w:szCs w:val="20"/>
              </w:rPr>
              <w:t>NOME_FANTASIA_ENR</w:t>
            </w:r>
          </w:p>
        </w:tc>
        <w:tc>
          <w:tcPr>
            <w:tcW w:w="1808" w:type="pct"/>
            <w:tcBorders>
              <w:top w:val="nil"/>
              <w:left w:val="nil"/>
              <w:bottom w:val="single" w:sz="4" w:space="0" w:color="auto"/>
              <w:right w:val="single" w:sz="4" w:space="0" w:color="auto"/>
            </w:tcBorders>
            <w:shd w:val="clear" w:color="auto" w:fill="auto"/>
            <w:noWrap/>
            <w:vAlign w:val="center"/>
            <w:hideMark/>
          </w:tcPr>
          <w:p w14:paraId="54817791" w14:textId="6E65C490" w:rsidR="0088453E" w:rsidRPr="001F799B" w:rsidRDefault="0088453E" w:rsidP="001F799B">
            <w:pPr>
              <w:jc w:val="left"/>
              <w:rPr>
                <w:rFonts w:cs="Arial"/>
                <w:color w:val="000000"/>
                <w:sz w:val="20"/>
                <w:szCs w:val="20"/>
              </w:rPr>
            </w:pPr>
            <w:r w:rsidRPr="001F799B">
              <w:rPr>
                <w:rFonts w:cs="Arial"/>
                <w:color w:val="000000"/>
                <w:sz w:val="20"/>
                <w:szCs w:val="20"/>
              </w:rPr>
              <w:t xml:space="preserve">Nome da empresa para exposição ao </w:t>
            </w:r>
            <w:r w:rsidR="00F844E6" w:rsidRPr="001F799B">
              <w:rPr>
                <w:rFonts w:cs="Arial"/>
                <w:color w:val="000000"/>
                <w:sz w:val="20"/>
                <w:szCs w:val="20"/>
              </w:rPr>
              <w:t>público</w:t>
            </w:r>
            <w:r w:rsidRPr="001F799B">
              <w:rPr>
                <w:rFonts w:cs="Arial"/>
                <w:color w:val="000000"/>
                <w:sz w:val="20"/>
                <w:szCs w:val="20"/>
              </w:rPr>
              <w:t xml:space="preserve"> (Ida a mercado)</w:t>
            </w:r>
          </w:p>
        </w:tc>
        <w:tc>
          <w:tcPr>
            <w:tcW w:w="1457" w:type="pct"/>
            <w:tcBorders>
              <w:top w:val="nil"/>
              <w:left w:val="nil"/>
              <w:bottom w:val="single" w:sz="4" w:space="0" w:color="auto"/>
              <w:right w:val="single" w:sz="4" w:space="0" w:color="auto"/>
            </w:tcBorders>
            <w:shd w:val="clear" w:color="auto" w:fill="auto"/>
            <w:noWrap/>
            <w:vAlign w:val="center"/>
            <w:hideMark/>
          </w:tcPr>
          <w:p w14:paraId="05D4D656" w14:textId="77777777" w:rsidR="0088453E" w:rsidRPr="001F799B" w:rsidRDefault="0088453E" w:rsidP="001F799B">
            <w:pPr>
              <w:jc w:val="left"/>
              <w:rPr>
                <w:rFonts w:cs="Arial"/>
                <w:color w:val="000000"/>
                <w:sz w:val="20"/>
                <w:szCs w:val="20"/>
              </w:rPr>
            </w:pPr>
            <w:r w:rsidRPr="001F799B">
              <w:rPr>
                <w:rFonts w:cs="Arial"/>
                <w:color w:val="000000"/>
                <w:sz w:val="20"/>
                <w:szCs w:val="20"/>
              </w:rPr>
              <w:t>JS TRANSPORTES TURISMO</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lastRenderedPageBreak/>
        <w:t>Tabela de destino</w:t>
      </w:r>
    </w:p>
    <w:p w14:paraId="6E50CE8C" w14:textId="77777777" w:rsidR="00E97B4B" w:rsidRPr="00153785" w:rsidRDefault="00E97B4B" w:rsidP="00E97B4B">
      <w:pPr>
        <w:rPr>
          <w:rFonts w:cs="Arial"/>
        </w:rPr>
      </w:pPr>
    </w:p>
    <w:p w14:paraId="2D10C646" w14:textId="4837FBB9" w:rsidR="00E97B4B" w:rsidRPr="0043447C" w:rsidRDefault="00836EC4" w:rsidP="00E97B4B">
      <w:pPr>
        <w:rPr>
          <w:rFonts w:cs="Arial"/>
        </w:rPr>
      </w:pPr>
      <w:r w:rsidRPr="0043447C">
        <w:rPr>
          <w:rFonts w:cs="Arial"/>
        </w:rPr>
        <w:t xml:space="preserve">Nome: </w:t>
      </w:r>
      <w:r w:rsidR="00527253" w:rsidRPr="0043447C">
        <w:rPr>
          <w:rFonts w:cs="Arial"/>
        </w:rPr>
        <w:t>FMS_R</w:t>
      </w:r>
      <w:r w:rsidR="00935D86" w:rsidRPr="0043447C">
        <w:rPr>
          <w:rFonts w:cs="Arial"/>
        </w:rPr>
        <w:t>_</w:t>
      </w:r>
      <w:r w:rsidRPr="0043447C">
        <w:rPr>
          <w:rFonts w:cs="Arial"/>
        </w:rPr>
        <w:t>SERASA_PF</w:t>
      </w:r>
    </w:p>
    <w:p w14:paraId="071693F9" w14:textId="77777777" w:rsidR="005A25E5" w:rsidRPr="0043447C" w:rsidRDefault="005A25E5" w:rsidP="00E97B4B">
      <w:pPr>
        <w:rPr>
          <w:rFonts w:cs="Arial"/>
        </w:rPr>
      </w:pPr>
    </w:p>
    <w:p w14:paraId="4C9E6082" w14:textId="77777777" w:rsidR="00C01695" w:rsidRPr="0043447C"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43447C"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43447C" w:rsidRDefault="005A25E5" w:rsidP="005A25E5">
            <w:pPr>
              <w:jc w:val="center"/>
              <w:rPr>
                <w:rFonts w:cs="Arial"/>
                <w:b/>
                <w:bCs/>
                <w:color w:val="FFFFFF"/>
                <w:sz w:val="14"/>
                <w:szCs w:val="14"/>
              </w:rPr>
            </w:pPr>
            <w:r w:rsidRPr="0043447C">
              <w:rPr>
                <w:rFonts w:cs="Arial"/>
                <w:b/>
                <w:bCs/>
                <w:color w:val="FFFFFF"/>
                <w:sz w:val="14"/>
                <w:szCs w:val="14"/>
              </w:rPr>
              <w:t>Comentários</w:t>
            </w:r>
          </w:p>
        </w:tc>
      </w:tr>
      <w:tr w:rsidR="005A25E5" w:rsidRPr="0043447C" w14:paraId="6E831B2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D0FB0E7" w14:textId="77777777" w:rsidR="005A25E5" w:rsidRPr="0043447C" w:rsidRDefault="005A25E5" w:rsidP="00206867">
            <w:pPr>
              <w:jc w:val="left"/>
              <w:rPr>
                <w:rFonts w:cs="Arial"/>
                <w:sz w:val="14"/>
                <w:szCs w:val="14"/>
              </w:rPr>
            </w:pPr>
            <w:r w:rsidRPr="0043447C">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vAlign w:val="center"/>
            <w:hideMark/>
          </w:tcPr>
          <w:p w14:paraId="7E023FE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75B83E3" w14:textId="77777777" w:rsidR="005A25E5" w:rsidRPr="0043447C" w:rsidRDefault="005A25E5" w:rsidP="004763E0">
            <w:pPr>
              <w:jc w:val="center"/>
              <w:rPr>
                <w:rFonts w:cs="Arial"/>
                <w:sz w:val="14"/>
                <w:szCs w:val="14"/>
              </w:rPr>
            </w:pPr>
            <w:r w:rsidRPr="0043447C">
              <w:rPr>
                <w:rFonts w:cs="Arial"/>
                <w:sz w:val="14"/>
                <w:szCs w:val="14"/>
              </w:rPr>
              <w:t>30</w:t>
            </w:r>
          </w:p>
        </w:tc>
        <w:tc>
          <w:tcPr>
            <w:tcW w:w="306" w:type="pct"/>
            <w:tcBorders>
              <w:top w:val="nil"/>
              <w:left w:val="nil"/>
              <w:bottom w:val="single" w:sz="4" w:space="0" w:color="auto"/>
              <w:right w:val="single" w:sz="4" w:space="0" w:color="auto"/>
            </w:tcBorders>
            <w:shd w:val="clear" w:color="auto" w:fill="FFFFFF" w:themeFill="background1"/>
            <w:noWrap/>
            <w:vAlign w:val="center"/>
            <w:hideMark/>
          </w:tcPr>
          <w:p w14:paraId="4CDF656B" w14:textId="2B9D12F6" w:rsidR="005A25E5" w:rsidRPr="004763E0" w:rsidRDefault="004763E0" w:rsidP="004763E0">
            <w:pPr>
              <w:jc w:val="center"/>
              <w:rPr>
                <w:rFonts w:cs="Arial"/>
                <w:bCs/>
                <w:sz w:val="14"/>
                <w:szCs w:val="14"/>
              </w:rPr>
            </w:pPr>
            <w:r w:rsidRPr="004763E0">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1429E6D" w14:textId="7E367394"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43447C" w:rsidRDefault="005A25E5" w:rsidP="005A25E5">
            <w:pPr>
              <w:jc w:val="left"/>
              <w:rPr>
                <w:rFonts w:cs="Arial"/>
                <w:sz w:val="14"/>
                <w:szCs w:val="14"/>
              </w:rPr>
            </w:pPr>
            <w:r w:rsidRPr="0043447C">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PF</w:t>
              </w:r>
            </w:hyperlink>
          </w:p>
        </w:tc>
      </w:tr>
      <w:tr w:rsidR="00822DC7" w:rsidRPr="0043447C" w14:paraId="744EFB7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B56E0D" w14:textId="77777777" w:rsidR="005A25E5" w:rsidRPr="0043447C" w:rsidRDefault="005A25E5" w:rsidP="00206867">
            <w:pPr>
              <w:jc w:val="left"/>
              <w:rPr>
                <w:rFonts w:cs="Arial"/>
                <w:sz w:val="14"/>
                <w:szCs w:val="14"/>
              </w:rPr>
            </w:pPr>
            <w:r w:rsidRPr="0043447C">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vAlign w:val="center"/>
            <w:hideMark/>
          </w:tcPr>
          <w:p w14:paraId="694BBC44"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9826AD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3B49E11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4E3762" w14:textId="13096763"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43447C" w:rsidRDefault="005A25E5" w:rsidP="005A25E5">
            <w:pPr>
              <w:jc w:val="left"/>
              <w:rPr>
                <w:rFonts w:cs="Arial"/>
                <w:sz w:val="14"/>
                <w:szCs w:val="14"/>
              </w:rPr>
            </w:pPr>
            <w:r w:rsidRPr="0043447C">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73EE5A06" w14:textId="77777777" w:rsidTr="00206867">
        <w:trPr>
          <w:trHeight w:val="24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512956C" w14:textId="77777777" w:rsidR="005A25E5" w:rsidRPr="0043447C" w:rsidRDefault="005A25E5" w:rsidP="00206867">
            <w:pPr>
              <w:jc w:val="left"/>
              <w:rPr>
                <w:rFonts w:cs="Arial"/>
                <w:sz w:val="14"/>
                <w:szCs w:val="14"/>
              </w:rPr>
            </w:pPr>
            <w:r w:rsidRPr="0043447C">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04FB0DE7"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511D34"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78DA15E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18719BB"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43447C" w:rsidRDefault="005A25E5" w:rsidP="005A25E5">
            <w:pPr>
              <w:jc w:val="left"/>
              <w:rPr>
                <w:rFonts w:cs="Arial"/>
                <w:sz w:val="14"/>
                <w:szCs w:val="14"/>
              </w:rPr>
            </w:pPr>
            <w:r w:rsidRPr="0043447C">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7C673E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0082E2" w14:textId="77777777" w:rsidR="005A25E5" w:rsidRPr="0043447C" w:rsidRDefault="005A25E5" w:rsidP="00206867">
            <w:pPr>
              <w:jc w:val="left"/>
              <w:rPr>
                <w:rFonts w:cs="Arial"/>
                <w:sz w:val="14"/>
                <w:szCs w:val="14"/>
              </w:rPr>
            </w:pPr>
            <w:r w:rsidRPr="0043447C">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20A9D57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E6F2D5E" w14:textId="77777777"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7A2C41A4"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F304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43447C" w:rsidRDefault="005A25E5" w:rsidP="005A25E5">
            <w:pPr>
              <w:jc w:val="left"/>
              <w:rPr>
                <w:rFonts w:cs="Arial"/>
                <w:sz w:val="14"/>
                <w:szCs w:val="14"/>
              </w:rPr>
            </w:pPr>
            <w:r w:rsidRPr="0043447C">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191EDC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FC5B666" w14:textId="77777777" w:rsidR="005A25E5" w:rsidRPr="0043447C" w:rsidRDefault="005A25E5" w:rsidP="00206867">
            <w:pPr>
              <w:jc w:val="left"/>
              <w:rPr>
                <w:rFonts w:cs="Arial"/>
                <w:sz w:val="14"/>
                <w:szCs w:val="14"/>
              </w:rPr>
            </w:pPr>
            <w:r w:rsidRPr="0043447C">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vAlign w:val="center"/>
            <w:hideMark/>
          </w:tcPr>
          <w:p w14:paraId="7EF329D0"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1980AB2"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0DF2B8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94A95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43447C" w:rsidRDefault="005A25E5" w:rsidP="005A25E5">
            <w:pPr>
              <w:jc w:val="left"/>
              <w:rPr>
                <w:rFonts w:cs="Arial"/>
                <w:sz w:val="14"/>
                <w:szCs w:val="14"/>
              </w:rPr>
            </w:pPr>
            <w:r w:rsidRPr="0043447C">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43447C" w:rsidRDefault="00316960" w:rsidP="005A25E5">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822DC7" w:rsidRPr="0043447C" w14:paraId="3215ABB2"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65BA4B0" w14:textId="77777777" w:rsidR="005A25E5" w:rsidRPr="0043447C" w:rsidRDefault="005A25E5" w:rsidP="00206867">
            <w:pPr>
              <w:jc w:val="left"/>
              <w:rPr>
                <w:rFonts w:cs="Arial"/>
                <w:sz w:val="14"/>
                <w:szCs w:val="14"/>
              </w:rPr>
            </w:pPr>
            <w:r w:rsidRPr="0043447C">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vAlign w:val="center"/>
            <w:hideMark/>
          </w:tcPr>
          <w:p w14:paraId="74C9D30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DB153E9" w14:textId="77777777" w:rsidR="005A25E5" w:rsidRPr="0043447C" w:rsidRDefault="005A25E5" w:rsidP="004763E0">
            <w:pPr>
              <w:jc w:val="center"/>
              <w:rPr>
                <w:rFonts w:cs="Arial"/>
                <w:sz w:val="14"/>
                <w:szCs w:val="14"/>
              </w:rPr>
            </w:pPr>
            <w:r w:rsidRPr="0043447C">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vAlign w:val="center"/>
            <w:hideMark/>
          </w:tcPr>
          <w:p w14:paraId="16ECFD7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CC4A6C2"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43447C" w:rsidRDefault="005A25E5" w:rsidP="005A25E5">
            <w:pPr>
              <w:jc w:val="left"/>
              <w:rPr>
                <w:rFonts w:cs="Arial"/>
                <w:sz w:val="14"/>
                <w:szCs w:val="14"/>
              </w:rPr>
            </w:pPr>
            <w:r w:rsidRPr="0043447C">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CEP</w:t>
              </w:r>
            </w:hyperlink>
          </w:p>
        </w:tc>
      </w:tr>
      <w:tr w:rsidR="00316960" w:rsidRPr="0043447C" w14:paraId="77D4462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46897B8" w14:textId="77777777" w:rsidR="00316960" w:rsidRPr="0043447C" w:rsidRDefault="00316960" w:rsidP="00206867">
            <w:pPr>
              <w:jc w:val="left"/>
              <w:rPr>
                <w:rFonts w:cs="Arial"/>
                <w:sz w:val="14"/>
                <w:szCs w:val="14"/>
              </w:rPr>
            </w:pPr>
            <w:r w:rsidRPr="0043447C">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vAlign w:val="center"/>
            <w:hideMark/>
          </w:tcPr>
          <w:p w14:paraId="3B912F55"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4BD1A04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43FE99D0"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95F881F"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43447C" w:rsidRDefault="00316960" w:rsidP="00316960">
            <w:pPr>
              <w:jc w:val="left"/>
              <w:rPr>
                <w:rFonts w:cs="Arial"/>
                <w:sz w:val="14"/>
                <w:szCs w:val="14"/>
              </w:rPr>
            </w:pPr>
            <w:r w:rsidRPr="0043447C">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316960" w:rsidRPr="0043447C" w14:paraId="4FCB2A1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93934B" w14:textId="77777777" w:rsidR="00316960" w:rsidRPr="0043447C" w:rsidRDefault="00316960" w:rsidP="00206867">
            <w:pPr>
              <w:jc w:val="left"/>
              <w:rPr>
                <w:rFonts w:cs="Arial"/>
                <w:sz w:val="14"/>
                <w:szCs w:val="14"/>
              </w:rPr>
            </w:pPr>
            <w:r w:rsidRPr="0043447C">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vAlign w:val="center"/>
            <w:hideMark/>
          </w:tcPr>
          <w:p w14:paraId="29867159" w14:textId="77777777" w:rsidR="00316960" w:rsidRPr="0043447C" w:rsidRDefault="00316960"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5B739A7" w14:textId="77777777" w:rsidR="00316960" w:rsidRPr="0043447C" w:rsidRDefault="00316960" w:rsidP="004763E0">
            <w:pPr>
              <w:jc w:val="center"/>
              <w:rPr>
                <w:rFonts w:cs="Arial"/>
                <w:sz w:val="14"/>
                <w:szCs w:val="14"/>
              </w:rPr>
            </w:pPr>
            <w:r w:rsidRPr="0043447C">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12B78BD" w14:textId="77777777" w:rsidR="00316960" w:rsidRPr="0043447C" w:rsidRDefault="00316960"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7BC39F8E" w14:textId="77777777" w:rsidR="00316960" w:rsidRPr="0043447C" w:rsidRDefault="00316960"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43447C" w:rsidRDefault="00316960" w:rsidP="00316960">
            <w:pPr>
              <w:jc w:val="left"/>
              <w:rPr>
                <w:rFonts w:cs="Arial"/>
                <w:sz w:val="14"/>
                <w:szCs w:val="14"/>
              </w:rPr>
            </w:pPr>
            <w:r w:rsidRPr="0043447C">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ENDREÇO</w:t>
              </w:r>
            </w:hyperlink>
          </w:p>
        </w:tc>
      </w:tr>
      <w:tr w:rsidR="005A25E5" w:rsidRPr="0043447C" w14:paraId="1CBE180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01A9756" w14:textId="77777777" w:rsidR="005A25E5" w:rsidRPr="0043447C" w:rsidRDefault="005A25E5" w:rsidP="00206867">
            <w:pPr>
              <w:jc w:val="left"/>
              <w:rPr>
                <w:rFonts w:cs="Arial"/>
                <w:sz w:val="14"/>
                <w:szCs w:val="14"/>
              </w:rPr>
            </w:pPr>
            <w:r w:rsidRPr="0043447C">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vAlign w:val="center"/>
            <w:hideMark/>
          </w:tcPr>
          <w:p w14:paraId="572C960F"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48592CA"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735D4B50"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D1F268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43447C" w:rsidRDefault="005A25E5" w:rsidP="005A25E5">
            <w:pPr>
              <w:jc w:val="left"/>
              <w:rPr>
                <w:rFonts w:cs="Arial"/>
                <w:sz w:val="14"/>
                <w:szCs w:val="14"/>
              </w:rPr>
            </w:pPr>
            <w:r w:rsidRPr="0043447C">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497C6061"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AC3568" w14:textId="77777777" w:rsidR="005A25E5" w:rsidRPr="0043447C" w:rsidRDefault="005A25E5" w:rsidP="00206867">
            <w:pPr>
              <w:jc w:val="left"/>
              <w:rPr>
                <w:rFonts w:cs="Arial"/>
                <w:sz w:val="14"/>
                <w:szCs w:val="14"/>
              </w:rPr>
            </w:pPr>
            <w:r w:rsidRPr="0043447C">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vAlign w:val="center"/>
            <w:hideMark/>
          </w:tcPr>
          <w:p w14:paraId="4089BC76"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FC0FF"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1A6BF7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B0066D1"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43447C" w:rsidRDefault="005A25E5" w:rsidP="005A25E5">
            <w:pPr>
              <w:jc w:val="left"/>
              <w:rPr>
                <w:rFonts w:cs="Arial"/>
                <w:sz w:val="14"/>
                <w:szCs w:val="14"/>
              </w:rPr>
            </w:pPr>
            <w:r w:rsidRPr="0043447C">
              <w:rPr>
                <w:rFonts w:cs="Arial"/>
                <w:sz w:val="14"/>
                <w:szCs w:val="14"/>
              </w:rPr>
              <w:t>Com DATA_DE_NASCIMENTO Calcular IDADE</w:t>
            </w:r>
            <w:r w:rsidRPr="0043447C">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4D1673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38A4CAB" w14:textId="77777777" w:rsidR="005A25E5" w:rsidRPr="0043447C" w:rsidRDefault="005A25E5" w:rsidP="00206867">
            <w:pPr>
              <w:jc w:val="left"/>
              <w:rPr>
                <w:rFonts w:cs="Arial"/>
                <w:sz w:val="14"/>
                <w:szCs w:val="14"/>
              </w:rPr>
            </w:pPr>
            <w:r w:rsidRPr="0043447C">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vAlign w:val="center"/>
            <w:hideMark/>
          </w:tcPr>
          <w:p w14:paraId="2BAC176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0409ED96"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BEC44F3"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21DCD4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43447C" w:rsidRDefault="005A25E5" w:rsidP="005A25E5">
            <w:pPr>
              <w:jc w:val="left"/>
              <w:rPr>
                <w:rFonts w:cs="Arial"/>
                <w:sz w:val="14"/>
                <w:szCs w:val="14"/>
              </w:rPr>
            </w:pPr>
            <w:r w:rsidRPr="0043447C">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5BC5941B"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713280" w14:textId="77777777" w:rsidR="005A25E5" w:rsidRPr="0043447C" w:rsidRDefault="005A25E5" w:rsidP="00206867">
            <w:pPr>
              <w:jc w:val="left"/>
              <w:rPr>
                <w:rFonts w:cs="Arial"/>
                <w:sz w:val="14"/>
                <w:szCs w:val="14"/>
              </w:rPr>
            </w:pPr>
            <w:r w:rsidRPr="0043447C">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vAlign w:val="center"/>
            <w:hideMark/>
          </w:tcPr>
          <w:p w14:paraId="11AB0E9A"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A5BE2F7" w14:textId="69C01C60"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621F0BD6"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C15FAB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43447C" w:rsidRDefault="005A25E5" w:rsidP="005A25E5">
            <w:pPr>
              <w:jc w:val="left"/>
              <w:rPr>
                <w:rFonts w:cs="Arial"/>
                <w:sz w:val="14"/>
                <w:szCs w:val="14"/>
              </w:rPr>
            </w:pPr>
            <w:r w:rsidRPr="0043447C">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w:t>
              </w:r>
            </w:hyperlink>
          </w:p>
        </w:tc>
      </w:tr>
      <w:tr w:rsidR="00822DC7" w:rsidRPr="0043447C" w14:paraId="0B60D5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5CFA5AD" w14:textId="77777777" w:rsidR="005A25E5" w:rsidRPr="0043447C" w:rsidRDefault="005A25E5" w:rsidP="00206867">
            <w:pPr>
              <w:jc w:val="left"/>
              <w:rPr>
                <w:rFonts w:cs="Arial"/>
                <w:sz w:val="14"/>
                <w:szCs w:val="14"/>
              </w:rPr>
            </w:pPr>
            <w:r w:rsidRPr="0043447C">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vAlign w:val="center"/>
            <w:hideMark/>
          </w:tcPr>
          <w:p w14:paraId="4A13BDD5"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2666200" w14:textId="78397EDB" w:rsidR="005A25E5" w:rsidRPr="0043447C" w:rsidRDefault="004763E0" w:rsidP="004763E0">
            <w:pPr>
              <w:jc w:val="center"/>
              <w:rPr>
                <w:rFonts w:cs="Arial"/>
                <w:sz w:val="14"/>
                <w:szCs w:val="14"/>
              </w:rPr>
            </w:pPr>
            <w:r>
              <w:rPr>
                <w:rFonts w:cs="Arial"/>
                <w:sz w:val="14"/>
                <w:szCs w:val="14"/>
              </w:rPr>
              <w:t>200</w:t>
            </w:r>
          </w:p>
        </w:tc>
        <w:tc>
          <w:tcPr>
            <w:tcW w:w="306" w:type="pct"/>
            <w:tcBorders>
              <w:top w:val="nil"/>
              <w:left w:val="nil"/>
              <w:bottom w:val="single" w:sz="4" w:space="0" w:color="auto"/>
              <w:right w:val="single" w:sz="4" w:space="0" w:color="auto"/>
            </w:tcBorders>
            <w:shd w:val="clear" w:color="000000" w:fill="F2F2F2"/>
            <w:noWrap/>
            <w:vAlign w:val="center"/>
            <w:hideMark/>
          </w:tcPr>
          <w:p w14:paraId="5CCAA118"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49302BD"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43447C" w:rsidRDefault="005A25E5" w:rsidP="005A25E5">
            <w:pPr>
              <w:jc w:val="left"/>
              <w:rPr>
                <w:rFonts w:cs="Arial"/>
                <w:sz w:val="14"/>
                <w:szCs w:val="14"/>
              </w:rPr>
            </w:pPr>
            <w:r w:rsidRPr="0043447C">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NOME DA MÃE</w:t>
              </w:r>
            </w:hyperlink>
          </w:p>
        </w:tc>
      </w:tr>
      <w:tr w:rsidR="00822DC7" w:rsidRPr="0043447C" w14:paraId="42E2570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CE6A9C8" w14:textId="25886B95" w:rsidR="005A25E5" w:rsidRPr="0043447C" w:rsidRDefault="005A25E5" w:rsidP="00206867">
            <w:pPr>
              <w:jc w:val="left"/>
              <w:rPr>
                <w:rFonts w:cs="Arial"/>
                <w:sz w:val="14"/>
                <w:szCs w:val="14"/>
              </w:rPr>
            </w:pPr>
            <w:r w:rsidRPr="0043447C">
              <w:rPr>
                <w:rFonts w:cs="Arial"/>
                <w:sz w:val="14"/>
                <w:szCs w:val="14"/>
              </w:rPr>
              <w:t>DATA_</w:t>
            </w:r>
            <w:r w:rsidR="00527253" w:rsidRPr="0043447C">
              <w:rPr>
                <w:rFonts w:cs="Arial"/>
                <w:sz w:val="14"/>
                <w:szCs w:val="14"/>
              </w:rPr>
              <w:t xml:space="preserve"> </w:t>
            </w:r>
            <w:r w:rsidRPr="0043447C">
              <w:rPr>
                <w:rFonts w:cs="Arial"/>
                <w:sz w:val="14"/>
                <w:szCs w:val="14"/>
              </w:rPr>
              <w:t>NASCIMENTO</w:t>
            </w:r>
          </w:p>
        </w:tc>
        <w:tc>
          <w:tcPr>
            <w:tcW w:w="365" w:type="pct"/>
            <w:tcBorders>
              <w:top w:val="nil"/>
              <w:left w:val="nil"/>
              <w:bottom w:val="single" w:sz="4" w:space="0" w:color="auto"/>
              <w:right w:val="single" w:sz="4" w:space="0" w:color="auto"/>
            </w:tcBorders>
            <w:shd w:val="clear" w:color="000000" w:fill="F2F2F2"/>
            <w:noWrap/>
            <w:vAlign w:val="center"/>
            <w:hideMark/>
          </w:tcPr>
          <w:p w14:paraId="580C1254" w14:textId="77777777" w:rsidR="005A25E5" w:rsidRPr="0043447C" w:rsidRDefault="005A25E5" w:rsidP="004763E0">
            <w:pPr>
              <w:jc w:val="center"/>
              <w:rPr>
                <w:rFonts w:cs="Arial"/>
                <w:sz w:val="14"/>
                <w:szCs w:val="14"/>
              </w:rPr>
            </w:pPr>
            <w:r w:rsidRPr="0043447C">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vAlign w:val="center"/>
            <w:hideMark/>
          </w:tcPr>
          <w:p w14:paraId="622814F4" w14:textId="3F854C07" w:rsidR="005A25E5" w:rsidRPr="0043447C" w:rsidRDefault="005A25E5" w:rsidP="004763E0">
            <w:pPr>
              <w:jc w:val="center"/>
              <w:rPr>
                <w:rFonts w:cs="Arial"/>
                <w:sz w:val="14"/>
                <w:szCs w:val="14"/>
              </w:rPr>
            </w:pPr>
          </w:p>
        </w:tc>
        <w:tc>
          <w:tcPr>
            <w:tcW w:w="306" w:type="pct"/>
            <w:tcBorders>
              <w:top w:val="nil"/>
              <w:left w:val="nil"/>
              <w:bottom w:val="single" w:sz="4" w:space="0" w:color="auto"/>
              <w:right w:val="single" w:sz="4" w:space="0" w:color="auto"/>
            </w:tcBorders>
            <w:shd w:val="clear" w:color="000000" w:fill="F2F2F2"/>
            <w:noWrap/>
            <w:vAlign w:val="center"/>
            <w:hideMark/>
          </w:tcPr>
          <w:p w14:paraId="36B8B8D2"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7972482" w14:textId="3478EF2F"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43447C" w:rsidRDefault="005A25E5" w:rsidP="005A25E5">
            <w:pPr>
              <w:jc w:val="left"/>
              <w:rPr>
                <w:rFonts w:cs="Arial"/>
                <w:sz w:val="14"/>
                <w:szCs w:val="14"/>
              </w:rPr>
            </w:pPr>
            <w:r w:rsidRPr="0043447C">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43447C" w:rsidRDefault="00316960" w:rsidP="00316960">
            <w:pPr>
              <w:rPr>
                <w:rFonts w:cs="Arial"/>
                <w:color w:val="0000FF"/>
                <w:sz w:val="14"/>
                <w:szCs w:val="14"/>
                <w:u w:val="single"/>
              </w:rPr>
            </w:pPr>
            <w:r w:rsidRPr="0043447C">
              <w:rPr>
                <w:rFonts w:cs="Arial"/>
                <w:sz w:val="14"/>
                <w:szCs w:val="14"/>
              </w:rPr>
              <w:t xml:space="preserve">Vide item </w:t>
            </w:r>
            <w:hyperlink w:anchor="_Normalizações_de_Registros" w:history="1">
              <w:r w:rsidRPr="0043447C">
                <w:rPr>
                  <w:rStyle w:val="Hyperlink"/>
                  <w:rFonts w:cs="Arial"/>
                  <w:sz w:val="14"/>
                  <w:szCs w:val="14"/>
                </w:rPr>
                <w:t>Normalizações de Registros - DATA</w:t>
              </w:r>
            </w:hyperlink>
          </w:p>
        </w:tc>
      </w:tr>
      <w:tr w:rsidR="00822DC7" w:rsidRPr="0043447C" w14:paraId="51A71F6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031E1F8" w14:textId="77777777" w:rsidR="005A25E5" w:rsidRPr="0043447C" w:rsidRDefault="005A25E5" w:rsidP="00206867">
            <w:pPr>
              <w:jc w:val="left"/>
              <w:rPr>
                <w:rFonts w:cs="Arial"/>
                <w:sz w:val="14"/>
                <w:szCs w:val="14"/>
              </w:rPr>
            </w:pPr>
            <w:r w:rsidRPr="0043447C">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vAlign w:val="center"/>
            <w:hideMark/>
          </w:tcPr>
          <w:p w14:paraId="14B69793"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BE1A9E3" w14:textId="77777777" w:rsidR="005A25E5" w:rsidRPr="0043447C" w:rsidRDefault="005A25E5" w:rsidP="004763E0">
            <w:pPr>
              <w:jc w:val="center"/>
              <w:rPr>
                <w:rFonts w:cs="Arial"/>
                <w:sz w:val="14"/>
                <w:szCs w:val="14"/>
              </w:rPr>
            </w:pPr>
            <w:r w:rsidRPr="0043447C">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vAlign w:val="center"/>
            <w:hideMark/>
          </w:tcPr>
          <w:p w14:paraId="5B3F363F"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310F79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43447C" w:rsidRDefault="005A25E5" w:rsidP="005A25E5">
            <w:pPr>
              <w:jc w:val="left"/>
              <w:rPr>
                <w:rFonts w:cs="Arial"/>
                <w:sz w:val="14"/>
                <w:szCs w:val="14"/>
              </w:rPr>
            </w:pPr>
            <w:r w:rsidRPr="0043447C">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0459090E"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36BB79D" w14:textId="77777777" w:rsidR="005A25E5" w:rsidRPr="0043447C" w:rsidRDefault="005A25E5" w:rsidP="00206867">
            <w:pPr>
              <w:jc w:val="left"/>
              <w:rPr>
                <w:rFonts w:cs="Arial"/>
                <w:sz w:val="14"/>
                <w:szCs w:val="14"/>
              </w:rPr>
            </w:pPr>
            <w:r w:rsidRPr="0043447C">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vAlign w:val="center"/>
            <w:hideMark/>
          </w:tcPr>
          <w:p w14:paraId="266FC0AD"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283F80FE"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2744697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8DCD60" w14:textId="2E21773D" w:rsidR="005A25E5" w:rsidRPr="0043447C"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43447C" w:rsidRDefault="005A25E5" w:rsidP="005A25E5">
            <w:pPr>
              <w:jc w:val="left"/>
              <w:rPr>
                <w:rFonts w:cs="Arial"/>
                <w:sz w:val="14"/>
                <w:szCs w:val="14"/>
              </w:rPr>
            </w:pPr>
            <w:r w:rsidRPr="0043447C">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654B74A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6BD23B1" w14:textId="77777777" w:rsidR="005A25E5" w:rsidRPr="0043447C" w:rsidRDefault="005A25E5" w:rsidP="00206867">
            <w:pPr>
              <w:jc w:val="left"/>
              <w:rPr>
                <w:rFonts w:cs="Arial"/>
                <w:sz w:val="14"/>
                <w:szCs w:val="14"/>
              </w:rPr>
            </w:pPr>
            <w:r w:rsidRPr="0043447C">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vAlign w:val="center"/>
            <w:hideMark/>
          </w:tcPr>
          <w:p w14:paraId="010F33B1"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3F3EC07A"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656AE47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0CC3805"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43447C" w:rsidRDefault="005A25E5" w:rsidP="005A25E5">
            <w:pPr>
              <w:jc w:val="left"/>
              <w:rPr>
                <w:rFonts w:cs="Arial"/>
                <w:sz w:val="14"/>
                <w:szCs w:val="14"/>
              </w:rPr>
            </w:pPr>
            <w:r w:rsidRPr="0043447C">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43447C" w14:paraId="372F8527"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AC64298" w14:textId="77777777" w:rsidR="005A25E5" w:rsidRPr="0043447C" w:rsidRDefault="005A25E5" w:rsidP="00206867">
            <w:pPr>
              <w:jc w:val="left"/>
              <w:rPr>
                <w:rFonts w:cs="Arial"/>
                <w:sz w:val="14"/>
                <w:szCs w:val="14"/>
              </w:rPr>
            </w:pPr>
            <w:r w:rsidRPr="0043447C">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vAlign w:val="center"/>
            <w:hideMark/>
          </w:tcPr>
          <w:p w14:paraId="42F58F98"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9293E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4F411561"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EDE0BE0"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43447C" w:rsidRDefault="005A25E5" w:rsidP="005A25E5">
            <w:pPr>
              <w:jc w:val="left"/>
              <w:rPr>
                <w:rFonts w:cs="Arial"/>
                <w:sz w:val="14"/>
                <w:szCs w:val="14"/>
              </w:rPr>
            </w:pPr>
            <w:r w:rsidRPr="0043447C">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43447C" w:rsidRDefault="005A25E5" w:rsidP="005A25E5">
            <w:pPr>
              <w:jc w:val="left"/>
              <w:rPr>
                <w:rFonts w:cs="Arial"/>
                <w:sz w:val="14"/>
                <w:szCs w:val="14"/>
              </w:rPr>
            </w:pPr>
            <w:r w:rsidRPr="0043447C">
              <w:rPr>
                <w:rFonts w:cs="Arial"/>
                <w:sz w:val="14"/>
                <w:szCs w:val="14"/>
              </w:rPr>
              <w:t> </w:t>
            </w:r>
          </w:p>
        </w:tc>
      </w:tr>
      <w:tr w:rsidR="00822DC7" w:rsidRPr="005A25E5" w14:paraId="5FE5952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5140D46" w14:textId="77777777" w:rsidR="005A25E5" w:rsidRPr="0043447C" w:rsidRDefault="005A25E5" w:rsidP="00206867">
            <w:pPr>
              <w:jc w:val="left"/>
              <w:rPr>
                <w:rFonts w:cs="Arial"/>
                <w:sz w:val="14"/>
                <w:szCs w:val="14"/>
              </w:rPr>
            </w:pPr>
            <w:r w:rsidRPr="0043447C">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vAlign w:val="center"/>
            <w:hideMark/>
          </w:tcPr>
          <w:p w14:paraId="5D4E03AE"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4F00E78" w14:textId="77777777" w:rsidR="005A25E5" w:rsidRPr="0043447C" w:rsidRDefault="005A25E5" w:rsidP="004763E0">
            <w:pPr>
              <w:jc w:val="center"/>
              <w:rPr>
                <w:rFonts w:cs="Arial"/>
                <w:sz w:val="14"/>
                <w:szCs w:val="14"/>
              </w:rPr>
            </w:pPr>
            <w:r w:rsidRPr="0043447C">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5867C66B"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2033D2E3"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43447C">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059912BB" w14:textId="77777777" w:rsidR="005A25E5" w:rsidRPr="005A25E5" w:rsidRDefault="005A25E5" w:rsidP="00206867">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vAlign w:val="center"/>
            <w:hideMark/>
          </w:tcPr>
          <w:p w14:paraId="5C703D9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8F6AEE7" w14:textId="77777777" w:rsidR="005A25E5" w:rsidRPr="005A25E5" w:rsidRDefault="005A25E5" w:rsidP="004763E0">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vAlign w:val="center"/>
            <w:hideMark/>
          </w:tcPr>
          <w:p w14:paraId="0AA0BBD9"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535324D6"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3AAC6C05" w14:textId="77777777" w:rsidR="005A25E5" w:rsidRPr="005A25E5" w:rsidRDefault="005A25E5" w:rsidP="00206867">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vAlign w:val="center"/>
            <w:hideMark/>
          </w:tcPr>
          <w:p w14:paraId="03B8BD3C"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14049DD" w14:textId="62F0297D" w:rsidR="005A25E5" w:rsidRPr="005A25E5" w:rsidRDefault="004763E0" w:rsidP="004763E0">
            <w:pPr>
              <w:jc w:val="center"/>
              <w:rPr>
                <w:rFonts w:cs="Arial"/>
                <w:sz w:val="14"/>
                <w:szCs w:val="14"/>
              </w:rPr>
            </w:pPr>
            <w:r>
              <w:rPr>
                <w:rFonts w:cs="Arial"/>
                <w:sz w:val="14"/>
                <w:szCs w:val="14"/>
              </w:rPr>
              <w:t>1</w:t>
            </w:r>
          </w:p>
        </w:tc>
        <w:tc>
          <w:tcPr>
            <w:tcW w:w="306" w:type="pct"/>
            <w:tcBorders>
              <w:top w:val="nil"/>
              <w:left w:val="nil"/>
              <w:bottom w:val="single" w:sz="4" w:space="0" w:color="auto"/>
              <w:right w:val="single" w:sz="4" w:space="0" w:color="auto"/>
            </w:tcBorders>
            <w:shd w:val="clear" w:color="000000" w:fill="F2F2F2"/>
            <w:noWrap/>
            <w:vAlign w:val="center"/>
            <w:hideMark/>
          </w:tcPr>
          <w:p w14:paraId="7A5E7D6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5FE85C8" w14:textId="3D84ECC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EAAF7A9" w14:textId="77777777" w:rsidR="005A25E5" w:rsidRPr="005A25E5" w:rsidRDefault="005A25E5" w:rsidP="00206867">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5FEBEFB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9588A88"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4C78D0C"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067AF921" w14:textId="1FC51711"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17B52203" w14:textId="77777777" w:rsidR="005A25E5" w:rsidRPr="005A25E5" w:rsidRDefault="005A25E5" w:rsidP="00206867">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AE678DA"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6B6F9AC"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0494F0F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EDC18C" w14:textId="0864FF95"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EB6E538" w14:textId="77777777" w:rsidR="005A25E5" w:rsidRPr="005A25E5" w:rsidRDefault="005A25E5" w:rsidP="00206867">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49848270"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B8CEE82" w14:textId="77777777" w:rsidR="005A25E5" w:rsidRPr="005A25E5" w:rsidRDefault="005A25E5" w:rsidP="004763E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vAlign w:val="center"/>
            <w:hideMark/>
          </w:tcPr>
          <w:p w14:paraId="68A6D9AD"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3F9A3C7" w14:textId="7C141A5A" w:rsidR="005A25E5"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206867">
        <w:trPr>
          <w:trHeight w:val="8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69DF51C" w14:textId="77777777" w:rsidR="005A25E5" w:rsidRPr="005A25E5" w:rsidRDefault="005A25E5" w:rsidP="00206867">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vAlign w:val="center"/>
            <w:hideMark/>
          </w:tcPr>
          <w:p w14:paraId="34D0FABB"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502F9D51" w14:textId="607AAEAD"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B30DE8"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929632E"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3AF1A28" w14:textId="77777777" w:rsidR="005A25E5" w:rsidRPr="005A25E5" w:rsidRDefault="005A25E5" w:rsidP="00206867">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vAlign w:val="center"/>
            <w:hideMark/>
          </w:tcPr>
          <w:p w14:paraId="0F8B486D"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6D66338B" w14:textId="21D67BF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4D4534F"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8CC24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69D9DF91" w14:textId="77777777" w:rsidR="005A25E5" w:rsidRPr="005A25E5" w:rsidRDefault="005A25E5" w:rsidP="00206867">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vAlign w:val="center"/>
            <w:hideMark/>
          </w:tcPr>
          <w:p w14:paraId="66629E55"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06108DB" w14:textId="0E35DD67" w:rsidR="005A25E5" w:rsidRPr="005A25E5"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559D9B90"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A65D3A2"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15ACF3D" w14:textId="77777777" w:rsidR="005A25E5" w:rsidRPr="005A25E5" w:rsidRDefault="005A25E5" w:rsidP="00206867">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vAlign w:val="center"/>
            <w:hideMark/>
          </w:tcPr>
          <w:p w14:paraId="53CD1E1E"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F093F42"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20CCC96E"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B583D93"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F16D127" w14:textId="77777777" w:rsidR="005A25E5" w:rsidRPr="005A25E5" w:rsidRDefault="005A25E5" w:rsidP="00206867">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vAlign w:val="center"/>
            <w:hideMark/>
          </w:tcPr>
          <w:p w14:paraId="1962A348" w14:textId="77777777" w:rsidR="005A25E5" w:rsidRPr="005A25E5" w:rsidRDefault="005A25E5" w:rsidP="004763E0">
            <w:pPr>
              <w:jc w:val="center"/>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781EBA06" w14:textId="77777777" w:rsidR="005A25E5" w:rsidRPr="005A25E5" w:rsidRDefault="005A25E5" w:rsidP="004763E0">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4DD37336"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43F7C259" w14:textId="77777777" w:rsidR="005A25E5" w:rsidRPr="005A25E5" w:rsidRDefault="005A25E5" w:rsidP="004763E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206867">
        <w:trPr>
          <w:trHeight w:val="389"/>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74D805EC" w14:textId="77777777" w:rsidR="005A25E5" w:rsidRPr="0043447C" w:rsidRDefault="005A25E5" w:rsidP="00206867">
            <w:pPr>
              <w:jc w:val="left"/>
              <w:rPr>
                <w:rFonts w:cs="Arial"/>
                <w:sz w:val="14"/>
                <w:szCs w:val="14"/>
              </w:rPr>
            </w:pPr>
            <w:r w:rsidRPr="0043447C">
              <w:rPr>
                <w:rFonts w:cs="Arial"/>
                <w:sz w:val="14"/>
                <w:szCs w:val="14"/>
              </w:rPr>
              <w:t>ORIG_LOGRADOURO</w:t>
            </w:r>
          </w:p>
        </w:tc>
        <w:tc>
          <w:tcPr>
            <w:tcW w:w="365" w:type="pct"/>
            <w:tcBorders>
              <w:top w:val="nil"/>
              <w:left w:val="nil"/>
              <w:bottom w:val="single" w:sz="4" w:space="0" w:color="auto"/>
              <w:right w:val="single" w:sz="4" w:space="0" w:color="auto"/>
            </w:tcBorders>
            <w:shd w:val="clear" w:color="000000" w:fill="F2F2F2"/>
            <w:noWrap/>
            <w:vAlign w:val="center"/>
            <w:hideMark/>
          </w:tcPr>
          <w:p w14:paraId="1E6824F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C5F3036" w14:textId="77777777" w:rsidR="005A25E5" w:rsidRPr="0043447C" w:rsidRDefault="005A25E5" w:rsidP="004763E0">
            <w:pPr>
              <w:jc w:val="center"/>
              <w:rPr>
                <w:rFonts w:cs="Arial"/>
                <w:sz w:val="14"/>
                <w:szCs w:val="14"/>
              </w:rPr>
            </w:pPr>
            <w:r w:rsidRPr="0043447C">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0AC9539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898CF19"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43447C" w:rsidRDefault="005A25E5" w:rsidP="005A25E5">
            <w:pPr>
              <w:jc w:val="left"/>
              <w:rPr>
                <w:rFonts w:cs="Arial"/>
                <w:sz w:val="14"/>
                <w:szCs w:val="14"/>
              </w:rPr>
            </w:pPr>
            <w:r w:rsidRPr="0043447C">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822DC7" w:rsidRPr="005A25E5" w14:paraId="15B14658"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5DFCC0A1" w14:textId="77777777" w:rsidR="005A25E5" w:rsidRPr="0043447C" w:rsidRDefault="005A25E5" w:rsidP="00206867">
            <w:pPr>
              <w:jc w:val="left"/>
              <w:rPr>
                <w:rFonts w:cs="Arial"/>
                <w:sz w:val="14"/>
                <w:szCs w:val="14"/>
              </w:rPr>
            </w:pPr>
            <w:r w:rsidRPr="0043447C">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vAlign w:val="center"/>
            <w:hideMark/>
          </w:tcPr>
          <w:p w14:paraId="4476C019" w14:textId="77777777" w:rsidR="005A25E5" w:rsidRPr="0043447C" w:rsidRDefault="005A25E5"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hideMark/>
          </w:tcPr>
          <w:p w14:paraId="1AB4503B" w14:textId="7F555CAD" w:rsidR="005A25E5" w:rsidRPr="0043447C" w:rsidRDefault="004763E0" w:rsidP="004763E0">
            <w:pPr>
              <w:jc w:val="center"/>
              <w:rPr>
                <w:rFonts w:cs="Arial"/>
                <w:sz w:val="14"/>
                <w:szCs w:val="14"/>
              </w:rPr>
            </w:pPr>
            <w:r>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vAlign w:val="center"/>
            <w:hideMark/>
          </w:tcPr>
          <w:p w14:paraId="1276B669" w14:textId="77777777"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F409EDA" w14:textId="77777777" w:rsidR="005A25E5" w:rsidRPr="0043447C" w:rsidRDefault="005A25E5"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43447C" w:rsidRDefault="005A25E5" w:rsidP="005A25E5">
            <w:pPr>
              <w:jc w:val="left"/>
              <w:rPr>
                <w:rFonts w:cs="Arial"/>
                <w:sz w:val="14"/>
                <w:szCs w:val="14"/>
              </w:rPr>
            </w:pPr>
            <w:r w:rsidRPr="0043447C">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43447C" w:rsidRDefault="005A25E5" w:rsidP="005A25E5">
            <w:pPr>
              <w:jc w:val="left"/>
              <w:rPr>
                <w:rFonts w:cs="Arial"/>
                <w:sz w:val="14"/>
                <w:szCs w:val="14"/>
              </w:rPr>
            </w:pPr>
            <w:r w:rsidRPr="0043447C">
              <w:rPr>
                <w:rFonts w:cs="Arial"/>
                <w:sz w:val="14"/>
                <w:szCs w:val="14"/>
              </w:rPr>
              <w:t>Conteúdo original</w:t>
            </w:r>
          </w:p>
        </w:tc>
      </w:tr>
      <w:tr w:rsidR="00370377" w:rsidRPr="005A25E5" w14:paraId="1DB4D58F"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642F950F" w14:textId="260913A2" w:rsidR="00370377" w:rsidRPr="0043447C" w:rsidRDefault="00370377" w:rsidP="00206867">
            <w:pPr>
              <w:jc w:val="left"/>
              <w:rPr>
                <w:rFonts w:cs="Arial"/>
                <w:sz w:val="14"/>
                <w:szCs w:val="14"/>
              </w:rPr>
            </w:pPr>
            <w:r w:rsidRPr="0043447C">
              <w:rPr>
                <w:rFonts w:cs="Arial"/>
                <w:sz w:val="14"/>
                <w:szCs w:val="14"/>
              </w:rPr>
              <w:t>ORIG_FAIXA_SALARIO</w:t>
            </w:r>
          </w:p>
        </w:tc>
        <w:tc>
          <w:tcPr>
            <w:tcW w:w="365" w:type="pct"/>
            <w:tcBorders>
              <w:top w:val="nil"/>
              <w:left w:val="nil"/>
              <w:bottom w:val="single" w:sz="4" w:space="0" w:color="auto"/>
              <w:right w:val="single" w:sz="4" w:space="0" w:color="auto"/>
            </w:tcBorders>
            <w:shd w:val="clear" w:color="000000" w:fill="F2F2F2"/>
            <w:noWrap/>
            <w:vAlign w:val="center"/>
          </w:tcPr>
          <w:p w14:paraId="10765770" w14:textId="4542E659" w:rsidR="00370377" w:rsidRPr="0043447C" w:rsidRDefault="00370377" w:rsidP="004763E0">
            <w:pPr>
              <w:jc w:val="center"/>
              <w:rPr>
                <w:rFonts w:cs="Arial"/>
                <w:sz w:val="14"/>
                <w:szCs w:val="14"/>
              </w:rPr>
            </w:pPr>
            <w:r w:rsidRPr="0043447C">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vAlign w:val="center"/>
          </w:tcPr>
          <w:p w14:paraId="27052840" w14:textId="6F90F140" w:rsidR="00370377" w:rsidRPr="0043447C" w:rsidRDefault="004763E0" w:rsidP="004763E0">
            <w:pPr>
              <w:jc w:val="center"/>
              <w:rPr>
                <w:rFonts w:cs="Arial"/>
                <w:sz w:val="14"/>
                <w:szCs w:val="14"/>
              </w:rPr>
            </w:pPr>
            <w:r>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tcPr>
          <w:p w14:paraId="0BE5DA72" w14:textId="35CC3281" w:rsidR="00370377" w:rsidRPr="0043447C" w:rsidRDefault="00370377"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0BFA0DED" w14:textId="75BA3FD3" w:rsidR="00370377" w:rsidRPr="0043447C" w:rsidRDefault="00370377" w:rsidP="004763E0">
            <w:pPr>
              <w:jc w:val="center"/>
              <w:rPr>
                <w:rFonts w:cs="Arial"/>
                <w:sz w:val="14"/>
                <w:szCs w:val="14"/>
              </w:rPr>
            </w:pPr>
            <w:r w:rsidRPr="0043447C">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12F4EDA7" w14:textId="052F6E01" w:rsidR="00370377" w:rsidRPr="0043447C" w:rsidRDefault="00370377" w:rsidP="00370377">
            <w:pPr>
              <w:jc w:val="left"/>
              <w:rPr>
                <w:rFonts w:cs="Arial"/>
                <w:sz w:val="14"/>
                <w:szCs w:val="14"/>
              </w:rPr>
            </w:pPr>
            <w:r w:rsidRPr="0043447C">
              <w:rPr>
                <w:rFonts w:cs="Arial"/>
                <w:sz w:val="14"/>
                <w:szCs w:val="14"/>
              </w:rPr>
              <w:t>ORIG_FAIXA_SALARIO</w:t>
            </w:r>
          </w:p>
        </w:tc>
        <w:tc>
          <w:tcPr>
            <w:tcW w:w="1577" w:type="pct"/>
            <w:tcBorders>
              <w:top w:val="nil"/>
              <w:left w:val="nil"/>
              <w:bottom w:val="single" w:sz="4" w:space="0" w:color="auto"/>
              <w:right w:val="single" w:sz="4" w:space="0" w:color="auto"/>
            </w:tcBorders>
            <w:shd w:val="clear" w:color="auto" w:fill="auto"/>
          </w:tcPr>
          <w:p w14:paraId="594DEE1E" w14:textId="7D875389" w:rsidR="00370377" w:rsidRPr="0043447C" w:rsidRDefault="00370377" w:rsidP="00370377">
            <w:pPr>
              <w:jc w:val="left"/>
              <w:rPr>
                <w:rFonts w:cs="Arial"/>
                <w:sz w:val="14"/>
                <w:szCs w:val="14"/>
              </w:rPr>
            </w:pPr>
            <w:r w:rsidRPr="0043447C">
              <w:rPr>
                <w:rFonts w:cs="Arial"/>
                <w:sz w:val="14"/>
                <w:szCs w:val="14"/>
              </w:rPr>
              <w:t>Conteúdo original</w:t>
            </w:r>
          </w:p>
        </w:tc>
      </w:tr>
      <w:tr w:rsidR="00822DC7" w:rsidRPr="005A25E5" w14:paraId="1DB78EAD" w14:textId="77777777" w:rsidTr="00206867">
        <w:trPr>
          <w:trHeight w:val="360"/>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4CE46560" w14:textId="77777777" w:rsidR="005A25E5" w:rsidRPr="0043447C" w:rsidRDefault="005A25E5" w:rsidP="00206867">
            <w:pPr>
              <w:jc w:val="left"/>
              <w:rPr>
                <w:rFonts w:cs="Arial"/>
                <w:sz w:val="14"/>
                <w:szCs w:val="14"/>
              </w:rPr>
            </w:pPr>
            <w:r w:rsidRPr="0043447C">
              <w:rPr>
                <w:rFonts w:cs="Arial"/>
                <w:sz w:val="14"/>
                <w:szCs w:val="14"/>
              </w:rPr>
              <w:lastRenderedPageBreak/>
              <w:t>CONTADOR</w:t>
            </w:r>
          </w:p>
        </w:tc>
        <w:tc>
          <w:tcPr>
            <w:tcW w:w="365" w:type="pct"/>
            <w:tcBorders>
              <w:top w:val="nil"/>
              <w:left w:val="nil"/>
              <w:bottom w:val="single" w:sz="4" w:space="0" w:color="auto"/>
              <w:right w:val="single" w:sz="4" w:space="0" w:color="auto"/>
            </w:tcBorders>
            <w:shd w:val="clear" w:color="000000" w:fill="F2F2F2"/>
            <w:noWrap/>
            <w:vAlign w:val="center"/>
            <w:hideMark/>
          </w:tcPr>
          <w:p w14:paraId="7111F1AF" w14:textId="77C27199" w:rsidR="005A25E5" w:rsidRPr="0043447C" w:rsidRDefault="005A25E5" w:rsidP="004763E0">
            <w:pPr>
              <w:jc w:val="center"/>
              <w:rPr>
                <w:rFonts w:cs="Arial"/>
                <w:sz w:val="14"/>
                <w:szCs w:val="14"/>
              </w:rPr>
            </w:pPr>
            <w:r w:rsidRPr="0043447C">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5871B04C" w14:textId="798CEF3E" w:rsidR="005A25E5" w:rsidRPr="0043447C" w:rsidRDefault="005A25E5" w:rsidP="004763E0">
            <w:pPr>
              <w:jc w:val="center"/>
              <w:rPr>
                <w:rFonts w:cs="Arial"/>
                <w:sz w:val="14"/>
                <w:szCs w:val="14"/>
              </w:rPr>
            </w:pPr>
            <w:r w:rsidRPr="0043447C">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1C8538D7" w14:textId="2EC316AF" w:rsidR="005A25E5" w:rsidRPr="0043447C" w:rsidRDefault="005A25E5" w:rsidP="004763E0">
            <w:pPr>
              <w:jc w:val="center"/>
              <w:rPr>
                <w:rFonts w:cs="Arial"/>
                <w:sz w:val="14"/>
                <w:szCs w:val="14"/>
              </w:rPr>
            </w:pPr>
            <w:r w:rsidRPr="0043447C">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3DE252CB" w14:textId="0D4A067A" w:rsidR="005A25E5" w:rsidRPr="0043447C" w:rsidRDefault="005A25E5" w:rsidP="004763E0">
            <w:pPr>
              <w:jc w:val="center"/>
              <w:rPr>
                <w:rFonts w:cs="Arial"/>
                <w:sz w:val="14"/>
                <w:szCs w:val="14"/>
              </w:rPr>
            </w:pPr>
            <w:r w:rsidRPr="0043447C">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43447C" w:rsidRDefault="005A25E5" w:rsidP="005A25E5">
            <w:pPr>
              <w:jc w:val="left"/>
              <w:rPr>
                <w:rFonts w:cs="Arial"/>
                <w:sz w:val="14"/>
                <w:szCs w:val="14"/>
              </w:rPr>
            </w:pPr>
            <w:r w:rsidRPr="0043447C">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43447C" w:rsidRDefault="005A25E5" w:rsidP="005A25E5">
            <w:pPr>
              <w:rPr>
                <w:rFonts w:cs="Arial"/>
                <w:sz w:val="14"/>
                <w:szCs w:val="14"/>
              </w:rPr>
            </w:pPr>
            <w:r w:rsidRPr="0043447C">
              <w:rPr>
                <w:rFonts w:cs="Arial"/>
                <w:sz w:val="14"/>
                <w:szCs w:val="14"/>
              </w:rPr>
              <w:t>Vezes em que o registro é repetido no sistema, considerando sua chave</w:t>
            </w:r>
          </w:p>
        </w:tc>
      </w:tr>
      <w:tr w:rsidR="004763E0" w:rsidRPr="005A25E5" w14:paraId="4DD6C35D"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tcPr>
          <w:p w14:paraId="1989613C" w14:textId="43119349" w:rsidR="004763E0" w:rsidRPr="005A25E5" w:rsidRDefault="004763E0" w:rsidP="00206867">
            <w:pPr>
              <w:jc w:val="left"/>
              <w:rPr>
                <w:rFonts w:cs="Arial"/>
                <w:sz w:val="14"/>
                <w:szCs w:val="14"/>
              </w:rPr>
            </w:pPr>
            <w:r>
              <w:rPr>
                <w:rFonts w:cs="Arial"/>
                <w:sz w:val="14"/>
                <w:szCs w:val="14"/>
              </w:rPr>
              <w:t>ID_FAILED_EVENTS</w:t>
            </w:r>
          </w:p>
        </w:tc>
        <w:tc>
          <w:tcPr>
            <w:tcW w:w="365" w:type="pct"/>
            <w:tcBorders>
              <w:top w:val="nil"/>
              <w:left w:val="nil"/>
              <w:bottom w:val="single" w:sz="4" w:space="0" w:color="auto"/>
              <w:right w:val="single" w:sz="4" w:space="0" w:color="auto"/>
            </w:tcBorders>
            <w:shd w:val="clear" w:color="000000" w:fill="F2F2F2"/>
            <w:noWrap/>
            <w:vAlign w:val="center"/>
          </w:tcPr>
          <w:p w14:paraId="4663EB5A" w14:textId="144C42D2" w:rsidR="004763E0" w:rsidRPr="005A25E5" w:rsidRDefault="004763E0" w:rsidP="004763E0">
            <w:pPr>
              <w:jc w:val="center"/>
              <w:rPr>
                <w:rFonts w:cs="Arial"/>
                <w:sz w:val="14"/>
                <w:szCs w:val="14"/>
              </w:rPr>
            </w:pPr>
            <w:r>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tcPr>
          <w:p w14:paraId="0248AA26" w14:textId="4CAC29F6" w:rsidR="004763E0" w:rsidRPr="005A25E5" w:rsidRDefault="004763E0" w:rsidP="004763E0">
            <w:pPr>
              <w:jc w:val="center"/>
              <w:rPr>
                <w:rFonts w:cs="Arial"/>
                <w:sz w:val="14"/>
                <w:szCs w:val="14"/>
              </w:rPr>
            </w:pPr>
            <w:r>
              <w:rPr>
                <w:rFonts w:cs="Arial"/>
                <w:sz w:val="14"/>
                <w:szCs w:val="14"/>
              </w:rPr>
              <w:t>18</w:t>
            </w:r>
          </w:p>
        </w:tc>
        <w:tc>
          <w:tcPr>
            <w:tcW w:w="306" w:type="pct"/>
            <w:tcBorders>
              <w:top w:val="nil"/>
              <w:left w:val="nil"/>
              <w:bottom w:val="single" w:sz="4" w:space="0" w:color="auto"/>
              <w:right w:val="single" w:sz="4" w:space="0" w:color="auto"/>
            </w:tcBorders>
            <w:shd w:val="clear" w:color="000000" w:fill="F2F2F2"/>
            <w:noWrap/>
            <w:vAlign w:val="center"/>
          </w:tcPr>
          <w:p w14:paraId="38B42E1A" w14:textId="03D29AA3" w:rsidR="004763E0" w:rsidRPr="005A25E5" w:rsidRDefault="004763E0" w:rsidP="004763E0">
            <w:pPr>
              <w:jc w:val="center"/>
              <w:rPr>
                <w:rFonts w:cs="Arial"/>
                <w:sz w:val="14"/>
                <w:szCs w:val="14"/>
              </w:rPr>
            </w:pPr>
            <w:r>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tcPr>
          <w:p w14:paraId="73595B0F" w14:textId="418311A4" w:rsidR="004763E0" w:rsidRPr="005A25E5" w:rsidRDefault="004763E0" w:rsidP="004763E0">
            <w:pPr>
              <w:jc w:val="center"/>
              <w:rPr>
                <w:rFonts w:cs="Arial"/>
                <w:sz w:val="14"/>
                <w:szCs w:val="14"/>
              </w:rPr>
            </w:pPr>
            <w:r>
              <w:rPr>
                <w:rFonts w:cs="Arial"/>
                <w:sz w:val="14"/>
                <w:szCs w:val="14"/>
              </w:rPr>
              <w:t>S</w:t>
            </w:r>
          </w:p>
        </w:tc>
        <w:tc>
          <w:tcPr>
            <w:tcW w:w="1151" w:type="pct"/>
            <w:tcBorders>
              <w:top w:val="nil"/>
              <w:left w:val="nil"/>
              <w:bottom w:val="single" w:sz="4" w:space="0" w:color="auto"/>
              <w:right w:val="single" w:sz="4" w:space="0" w:color="auto"/>
            </w:tcBorders>
            <w:shd w:val="clear" w:color="auto" w:fill="auto"/>
          </w:tcPr>
          <w:p w14:paraId="46074775" w14:textId="77777777" w:rsidR="004763E0" w:rsidRPr="005A25E5" w:rsidRDefault="004763E0" w:rsidP="005A25E5">
            <w:pPr>
              <w:jc w:val="left"/>
              <w:rPr>
                <w:rFonts w:cs="Arial"/>
                <w:sz w:val="14"/>
                <w:szCs w:val="14"/>
              </w:rPr>
            </w:pPr>
          </w:p>
        </w:tc>
        <w:tc>
          <w:tcPr>
            <w:tcW w:w="1577" w:type="pct"/>
            <w:tcBorders>
              <w:top w:val="nil"/>
              <w:left w:val="nil"/>
              <w:bottom w:val="single" w:sz="4" w:space="0" w:color="auto"/>
              <w:right w:val="single" w:sz="4" w:space="0" w:color="auto"/>
            </w:tcBorders>
            <w:shd w:val="clear" w:color="auto" w:fill="auto"/>
          </w:tcPr>
          <w:p w14:paraId="204D3AD5" w14:textId="77777777" w:rsidR="004763E0" w:rsidRPr="005A25E5" w:rsidRDefault="004763E0" w:rsidP="005A25E5">
            <w:pPr>
              <w:jc w:val="left"/>
              <w:rPr>
                <w:rFonts w:cs="Arial"/>
                <w:sz w:val="14"/>
                <w:szCs w:val="14"/>
              </w:rPr>
            </w:pPr>
          </w:p>
        </w:tc>
      </w:tr>
      <w:tr w:rsidR="00822DC7" w:rsidRPr="005A25E5" w14:paraId="08D84C8A" w14:textId="77777777" w:rsidTr="00206867">
        <w:trPr>
          <w:trHeight w:val="225"/>
        </w:trPr>
        <w:tc>
          <w:tcPr>
            <w:tcW w:w="942" w:type="pct"/>
            <w:tcBorders>
              <w:top w:val="nil"/>
              <w:left w:val="single" w:sz="4" w:space="0" w:color="auto"/>
              <w:bottom w:val="single" w:sz="4" w:space="0" w:color="auto"/>
              <w:right w:val="single" w:sz="4" w:space="0" w:color="auto"/>
            </w:tcBorders>
            <w:shd w:val="clear" w:color="000000" w:fill="F2F2F2"/>
            <w:noWrap/>
            <w:vAlign w:val="center"/>
            <w:hideMark/>
          </w:tcPr>
          <w:p w14:paraId="25E93640" w14:textId="77777777" w:rsidR="005A25E5" w:rsidRPr="005A25E5" w:rsidRDefault="005A25E5" w:rsidP="00206867">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vAlign w:val="center"/>
            <w:hideMark/>
          </w:tcPr>
          <w:p w14:paraId="7ED2FFF3" w14:textId="77777777" w:rsidR="005A25E5" w:rsidRPr="005A25E5" w:rsidRDefault="005A25E5" w:rsidP="004763E0">
            <w:pPr>
              <w:jc w:val="center"/>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vAlign w:val="center"/>
            <w:hideMark/>
          </w:tcPr>
          <w:p w14:paraId="7FB21126" w14:textId="77777777" w:rsidR="005A25E5" w:rsidRPr="005A25E5" w:rsidRDefault="005A25E5" w:rsidP="004763E0">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vAlign w:val="center"/>
            <w:hideMark/>
          </w:tcPr>
          <w:p w14:paraId="6D48D304" w14:textId="77777777" w:rsidR="005A25E5" w:rsidRPr="005A25E5" w:rsidRDefault="005A25E5" w:rsidP="004763E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1DD4362B" w14:textId="77777777" w:rsidR="005A25E5" w:rsidRPr="005A25E5" w:rsidRDefault="005A25E5" w:rsidP="004763E0">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4E791A28" w:rsidR="007A671A" w:rsidRDefault="007A671A" w:rsidP="007A671A">
      <w:pPr>
        <w:rPr>
          <w:rFonts w:cs="Arial"/>
        </w:rPr>
      </w:pPr>
      <w:r>
        <w:rPr>
          <w:rFonts w:cs="Arial"/>
        </w:rPr>
        <w:lastRenderedPageBreak/>
        <w:t xml:space="preserve">Nome: </w:t>
      </w:r>
      <w:r w:rsidR="00527253" w:rsidRPr="0043447C">
        <w:rPr>
          <w:rFonts w:cs="Arial"/>
        </w:rPr>
        <w:t>FMS_R</w:t>
      </w:r>
      <w:r w:rsidR="00935D86" w:rsidRPr="0043447C">
        <w:rPr>
          <w:rFonts w:cs="Arial"/>
        </w:rPr>
        <w:t>_</w:t>
      </w:r>
      <w:r w:rsidRPr="0043447C">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3C983C" w14:textId="77777777" w:rsidR="001D780C" w:rsidRPr="001D780C" w:rsidRDefault="001D780C" w:rsidP="00206867">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vAlign w:val="center"/>
            <w:hideMark/>
          </w:tcPr>
          <w:p w14:paraId="7CA8F449" w14:textId="2E9E3FD7" w:rsidR="001D780C" w:rsidRPr="001D780C" w:rsidRDefault="00206867" w:rsidP="00206867">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8B08116" w14:textId="6A2EFC38"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65530D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vAlign w:val="center"/>
            <w:hideMark/>
          </w:tcPr>
          <w:p w14:paraId="2D3F67B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5D22FFD" w14:textId="77777777" w:rsidR="001D780C" w:rsidRPr="001D780C" w:rsidRDefault="001D780C" w:rsidP="00206867">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vAlign w:val="center"/>
            <w:hideMark/>
          </w:tcPr>
          <w:p w14:paraId="1B87EAA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42F319"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4B74D069" w14:textId="6851942C" w:rsidR="001D780C" w:rsidRPr="001D780C" w:rsidRDefault="00206867" w:rsidP="00206867">
            <w:pPr>
              <w:jc w:val="center"/>
              <w:rPr>
                <w:rFonts w:cs="Arial"/>
                <w:sz w:val="14"/>
                <w:szCs w:val="14"/>
              </w:rPr>
            </w:pPr>
            <w:r>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B6C2D2D"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20B878DC" w14:textId="77777777" w:rsidR="001D780C" w:rsidRPr="001D780C" w:rsidRDefault="001D780C" w:rsidP="00206867">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vAlign w:val="center"/>
            <w:hideMark/>
          </w:tcPr>
          <w:p w14:paraId="60014665"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F66C8E"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AF519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D9C4B5" w14:textId="4CB67207"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14A33B2" w14:textId="77777777" w:rsidR="001D780C" w:rsidRPr="001D780C" w:rsidRDefault="001D780C" w:rsidP="00206867">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vAlign w:val="center"/>
            <w:hideMark/>
          </w:tcPr>
          <w:p w14:paraId="76AE1F7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FAC080"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B7AA11"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7043786" w14:textId="2D4FEFF8" w:rsidR="001D780C" w:rsidRPr="001D780C" w:rsidRDefault="00A97FC1" w:rsidP="00206867">
            <w:pPr>
              <w:jc w:val="center"/>
              <w:rPr>
                <w:rFonts w:cs="Arial"/>
                <w:sz w:val="14"/>
                <w:szCs w:val="14"/>
              </w:rPr>
            </w:pPr>
            <w:r>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5A51E7E3"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71949FC" w14:textId="77777777" w:rsidR="001D780C" w:rsidRPr="001D780C" w:rsidRDefault="001D780C" w:rsidP="00206867">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vAlign w:val="center"/>
            <w:hideMark/>
          </w:tcPr>
          <w:p w14:paraId="50382C3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60490B3"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482FD34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DC94A18"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339DD3D" w14:textId="77777777" w:rsidR="001D780C" w:rsidRPr="001D780C" w:rsidRDefault="001D780C" w:rsidP="00206867">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vAlign w:val="center"/>
            <w:hideMark/>
          </w:tcPr>
          <w:p w14:paraId="2DE9249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2E3808" w14:textId="77777777" w:rsidR="001D780C" w:rsidRPr="001D780C" w:rsidRDefault="001D780C" w:rsidP="00206867">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C28700F"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165FD189"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5E3D493" w14:textId="77777777" w:rsidR="001D780C" w:rsidRPr="001D780C" w:rsidRDefault="001D780C" w:rsidP="00206867">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vAlign w:val="center"/>
            <w:hideMark/>
          </w:tcPr>
          <w:p w14:paraId="105ED01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62B1AB" w14:textId="7548081A" w:rsidR="001D780C" w:rsidRPr="001D780C" w:rsidRDefault="00A97FC1" w:rsidP="00206867">
            <w:pPr>
              <w:jc w:val="center"/>
              <w:rPr>
                <w:rFonts w:cs="Arial"/>
                <w:sz w:val="14"/>
                <w:szCs w:val="14"/>
              </w:rPr>
            </w:pPr>
            <w:r>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0546AB6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329CCA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24D96E44"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82C69B3" w14:textId="77777777" w:rsidR="001D780C" w:rsidRPr="001D780C" w:rsidRDefault="001D780C" w:rsidP="00206867">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5ADFFF3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4E1514"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48B7A0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5D54F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467E15F" w14:textId="77777777" w:rsidR="001D780C" w:rsidRPr="001D780C" w:rsidRDefault="001D780C" w:rsidP="00206867">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vAlign w:val="center"/>
            <w:hideMark/>
          </w:tcPr>
          <w:p w14:paraId="603DDB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02C867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73081F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AF6B3AC"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D2CBB9" w14:textId="77777777" w:rsidR="001D780C" w:rsidRPr="001D780C" w:rsidRDefault="001D780C" w:rsidP="00206867">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vAlign w:val="center"/>
            <w:hideMark/>
          </w:tcPr>
          <w:p w14:paraId="77DE7B2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D288108" w14:textId="5D41D975" w:rsidR="001D780C" w:rsidRPr="001D780C" w:rsidRDefault="007B6688" w:rsidP="00206867">
            <w:pPr>
              <w:jc w:val="center"/>
              <w:rPr>
                <w:rFonts w:cs="Arial"/>
                <w:sz w:val="14"/>
                <w:szCs w:val="14"/>
              </w:rPr>
            </w:pPr>
            <w:r>
              <w:rPr>
                <w:rFonts w:cs="Arial"/>
                <w:sz w:val="14"/>
                <w:szCs w:val="14"/>
              </w:rPr>
              <w:t>5</w:t>
            </w:r>
            <w:r w:rsidR="001D780C" w:rsidRPr="001D780C">
              <w:rPr>
                <w:rFonts w:cs="Arial"/>
                <w:sz w:val="14"/>
                <w:szCs w:val="14"/>
              </w:rPr>
              <w:t>00</w:t>
            </w:r>
          </w:p>
        </w:tc>
        <w:tc>
          <w:tcPr>
            <w:tcW w:w="317" w:type="pct"/>
            <w:tcBorders>
              <w:top w:val="nil"/>
              <w:left w:val="nil"/>
              <w:bottom w:val="single" w:sz="4" w:space="0" w:color="auto"/>
              <w:right w:val="single" w:sz="4" w:space="0" w:color="auto"/>
            </w:tcBorders>
            <w:shd w:val="clear" w:color="000000" w:fill="F2F2F2"/>
            <w:noWrap/>
            <w:vAlign w:val="center"/>
            <w:hideMark/>
          </w:tcPr>
          <w:p w14:paraId="05EAEA5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02D1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D82B614" w14:textId="77777777" w:rsidR="001D780C" w:rsidRPr="001D780C" w:rsidRDefault="001D780C" w:rsidP="00206867">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vAlign w:val="center"/>
            <w:hideMark/>
          </w:tcPr>
          <w:p w14:paraId="1A900D2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354B28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351FBC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35ACA1"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14D857E" w14:textId="77777777" w:rsidR="001D780C" w:rsidRPr="001D780C" w:rsidRDefault="001D780C" w:rsidP="00206867">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vAlign w:val="center"/>
            <w:hideMark/>
          </w:tcPr>
          <w:p w14:paraId="0607085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D7DC14"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222C96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B94471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1EF81388" w14:textId="77777777" w:rsidR="001D780C" w:rsidRPr="001D780C" w:rsidRDefault="001D780C" w:rsidP="00206867">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vAlign w:val="center"/>
            <w:hideMark/>
          </w:tcPr>
          <w:p w14:paraId="2E11F943"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94434E"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0CE6B12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926BFEC"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43447C" w:rsidRDefault="001D780C" w:rsidP="001D780C">
            <w:pPr>
              <w:jc w:val="left"/>
              <w:rPr>
                <w:rFonts w:cs="Arial"/>
                <w:sz w:val="14"/>
                <w:szCs w:val="14"/>
              </w:rPr>
            </w:pPr>
            <w:r w:rsidRPr="0043447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21AF0D8" w14:textId="77777777" w:rsidR="001D780C" w:rsidRPr="001D780C" w:rsidRDefault="001D780C" w:rsidP="00206867">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E966B3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B9C8B53" w14:textId="77777777" w:rsidR="001D780C" w:rsidRPr="001D780C" w:rsidRDefault="001D780C" w:rsidP="00206867">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vAlign w:val="center"/>
            <w:hideMark/>
          </w:tcPr>
          <w:p w14:paraId="3F99E7A3"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E58350E"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5E1AE045" w:rsidR="001D780C" w:rsidRPr="0043447C" w:rsidRDefault="001D780C" w:rsidP="001D780C">
            <w:pPr>
              <w:jc w:val="left"/>
              <w:rPr>
                <w:rFonts w:cs="Arial"/>
                <w:sz w:val="14"/>
                <w:szCs w:val="14"/>
              </w:rPr>
            </w:pPr>
            <w:r w:rsidRPr="0043447C">
              <w:rPr>
                <w:rFonts w:cs="Arial"/>
                <w:sz w:val="14"/>
                <w:szCs w:val="14"/>
              </w:rPr>
              <w:t>CPF_REP</w:t>
            </w:r>
            <w:r w:rsidR="00035A15" w:rsidRPr="0043447C">
              <w:rPr>
                <w:rFonts w:cs="Arial"/>
                <w:sz w:val="14"/>
                <w:szCs w:val="14"/>
              </w:rPr>
              <w:t>RESENTANTE</w:t>
            </w:r>
            <w:r w:rsidRPr="0043447C">
              <w:rPr>
                <w:rFonts w:cs="Arial"/>
                <w:sz w:val="14"/>
                <w:szCs w:val="14"/>
              </w:rPr>
              <w:t>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45A74E2" w14:textId="77777777" w:rsidR="00316960" w:rsidRPr="001D780C" w:rsidRDefault="00316960" w:rsidP="00206867">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D43084C"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FA231BD" w14:textId="7CA81C80"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C5AE93E"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6B2B13D"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139D52EA" w:rsidR="00316960" w:rsidRPr="0043447C" w:rsidRDefault="00C57990" w:rsidP="00316960">
            <w:pPr>
              <w:jc w:val="left"/>
              <w:rPr>
                <w:rFonts w:cs="Arial"/>
                <w:sz w:val="14"/>
                <w:szCs w:val="14"/>
              </w:rPr>
            </w:pPr>
            <w:r w:rsidRPr="0043447C">
              <w:rPr>
                <w:rFonts w:cs="Arial"/>
                <w:sz w:val="14"/>
                <w:szCs w:val="14"/>
              </w:rPr>
              <w:t>DDD1_REPRESENTANTE_ENR+</w:t>
            </w:r>
            <w:r w:rsidR="00316960" w:rsidRPr="0043447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204831" w14:textId="77777777" w:rsidR="00316960" w:rsidRPr="001D780C" w:rsidRDefault="00316960" w:rsidP="00206867">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387E6B66"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4EAFB99" w14:textId="1E17148D"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25C30ABB"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67F5BDC"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AF34BA7" w14:textId="77777777" w:rsidR="00C57990" w:rsidRPr="0043447C" w:rsidRDefault="00C57990" w:rsidP="00C57990">
            <w:pPr>
              <w:jc w:val="left"/>
              <w:rPr>
                <w:rFonts w:cs="Arial"/>
                <w:sz w:val="14"/>
                <w:szCs w:val="14"/>
              </w:rPr>
            </w:pPr>
            <w:r w:rsidRPr="0043447C">
              <w:rPr>
                <w:rFonts w:cs="Arial"/>
                <w:sz w:val="14"/>
                <w:szCs w:val="14"/>
              </w:rPr>
              <w:t>DDD2_REPRESENTANTE_ENR</w:t>
            </w:r>
          </w:p>
          <w:p w14:paraId="1EF3DC0B" w14:textId="52AA171D" w:rsidR="00316960" w:rsidRPr="0043447C" w:rsidRDefault="00C57990" w:rsidP="00316960">
            <w:pPr>
              <w:jc w:val="left"/>
              <w:rPr>
                <w:rFonts w:cs="Arial"/>
                <w:sz w:val="14"/>
                <w:szCs w:val="14"/>
              </w:rPr>
            </w:pPr>
            <w:r w:rsidRPr="0043447C">
              <w:rPr>
                <w:rFonts w:cs="Arial"/>
                <w:sz w:val="14"/>
                <w:szCs w:val="14"/>
              </w:rPr>
              <w:t>+</w:t>
            </w:r>
            <w:r w:rsidR="00316960" w:rsidRPr="0043447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7A3AA3" w14:textId="77777777" w:rsidR="00316960" w:rsidRPr="001D780C" w:rsidRDefault="00316960" w:rsidP="00206867">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252842A7"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491C66E" w14:textId="12AF727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3776218F"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9F23C3F"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3D5B2B73" w:rsidR="00316960" w:rsidRPr="0043447C" w:rsidRDefault="007B6688" w:rsidP="00316960">
            <w:pPr>
              <w:jc w:val="left"/>
              <w:rPr>
                <w:rFonts w:cs="Arial"/>
                <w:sz w:val="14"/>
                <w:szCs w:val="14"/>
              </w:rPr>
            </w:pPr>
            <w:r w:rsidRPr="0043447C">
              <w:rPr>
                <w:rFonts w:cs="Arial"/>
                <w:sz w:val="14"/>
                <w:szCs w:val="14"/>
              </w:rPr>
              <w:t>DDD3_REPRESENTANTE_ENR+</w:t>
            </w:r>
            <w:r w:rsidR="00316960" w:rsidRPr="0043447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36EB57D" w14:textId="77777777" w:rsidR="00316960" w:rsidRPr="001D780C" w:rsidRDefault="00316960" w:rsidP="00206867">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79357A70" w14:textId="77777777" w:rsidR="00316960" w:rsidRPr="001D780C" w:rsidRDefault="00316960"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3A7089C" w14:textId="5DFE2EFC" w:rsidR="00316960" w:rsidRPr="001D780C" w:rsidRDefault="00A97FC1" w:rsidP="00206867">
            <w:pPr>
              <w:jc w:val="center"/>
              <w:rPr>
                <w:rFonts w:cs="Arial"/>
                <w:sz w:val="14"/>
                <w:szCs w:val="14"/>
              </w:rPr>
            </w:pPr>
            <w:r>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vAlign w:val="center"/>
            <w:hideMark/>
          </w:tcPr>
          <w:p w14:paraId="0A020E22" w14:textId="77777777" w:rsidR="00316960" w:rsidRPr="001D780C" w:rsidRDefault="00316960"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BE4F071" w14:textId="77777777" w:rsidR="00316960" w:rsidRPr="0043447C" w:rsidRDefault="00316960"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44F2617" w:rsidR="00316960" w:rsidRPr="0043447C" w:rsidRDefault="007B6688" w:rsidP="00316960">
            <w:pPr>
              <w:jc w:val="left"/>
              <w:rPr>
                <w:rFonts w:cs="Arial"/>
                <w:sz w:val="14"/>
                <w:szCs w:val="14"/>
                <w:lang w:val="en-US"/>
              </w:rPr>
            </w:pPr>
            <w:r w:rsidRPr="0043447C">
              <w:rPr>
                <w:rFonts w:cs="Arial"/>
                <w:sz w:val="14"/>
                <w:szCs w:val="14"/>
                <w:lang w:val="en-US"/>
              </w:rPr>
              <w:t xml:space="preserve">DDDCEL1_REP_ENR + </w:t>
            </w:r>
            <w:r w:rsidR="00316960" w:rsidRPr="0043447C">
              <w:rPr>
                <w:rFonts w:cs="Arial"/>
                <w:sz w:val="14"/>
                <w:szCs w:val="14"/>
                <w:lang w:val="en-US"/>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E1105BA" w14:textId="77777777" w:rsidR="001D780C" w:rsidRPr="001D780C" w:rsidRDefault="001D780C" w:rsidP="00206867">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vAlign w:val="center"/>
            <w:hideMark/>
          </w:tcPr>
          <w:p w14:paraId="6E15AD2C" w14:textId="77777777" w:rsidR="001D780C" w:rsidRPr="001D780C" w:rsidRDefault="001D780C" w:rsidP="00206867">
            <w:pPr>
              <w:jc w:val="center"/>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0A173E2" w14:textId="73D55BBF" w:rsidR="001D780C" w:rsidRPr="001D780C" w:rsidRDefault="001D780C" w:rsidP="00206867">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CE78B8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9E09F7F"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43447C" w:rsidRDefault="001D780C" w:rsidP="001D780C">
            <w:pPr>
              <w:jc w:val="left"/>
              <w:rPr>
                <w:rFonts w:cs="Arial"/>
                <w:sz w:val="14"/>
                <w:szCs w:val="14"/>
              </w:rPr>
            </w:pPr>
            <w:r w:rsidRPr="0043447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CCF5E66" w14:textId="77777777" w:rsidR="001D780C" w:rsidRPr="001D780C" w:rsidRDefault="001D780C" w:rsidP="00206867">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57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CE3714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7C7CC00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8DF9838"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43447C" w:rsidRDefault="001D780C" w:rsidP="001D780C">
            <w:pPr>
              <w:jc w:val="left"/>
              <w:rPr>
                <w:rFonts w:cs="Arial"/>
                <w:sz w:val="14"/>
                <w:szCs w:val="14"/>
              </w:rPr>
            </w:pPr>
            <w:r w:rsidRPr="0043447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F6325E" w14:textId="77777777" w:rsidR="001D780C" w:rsidRPr="001D780C" w:rsidRDefault="001D780C" w:rsidP="00206867">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74F73F2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3E908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73AC73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4FA13E0" w14:textId="77777777" w:rsidR="001D780C" w:rsidRPr="0043447C" w:rsidRDefault="001D780C" w:rsidP="00206867">
            <w:pPr>
              <w:jc w:val="center"/>
              <w:rPr>
                <w:rFonts w:cs="Arial"/>
                <w:sz w:val="14"/>
                <w:szCs w:val="14"/>
              </w:rPr>
            </w:pPr>
            <w:r w:rsidRPr="0043447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43447C" w:rsidRDefault="001D780C" w:rsidP="001D780C">
            <w:pPr>
              <w:jc w:val="left"/>
              <w:rPr>
                <w:rFonts w:cs="Arial"/>
                <w:sz w:val="14"/>
                <w:szCs w:val="14"/>
              </w:rPr>
            </w:pPr>
            <w:r w:rsidRPr="0043447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8946F14" w14:textId="77777777" w:rsidR="001D780C" w:rsidRPr="001D780C" w:rsidRDefault="001D780C" w:rsidP="00206867">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vAlign w:val="center"/>
            <w:hideMark/>
          </w:tcPr>
          <w:p w14:paraId="21763D5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1BFBBC"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C953FE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64C23EC3"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0D37CEF" w14:textId="77777777" w:rsidR="001D780C" w:rsidRPr="001D780C" w:rsidRDefault="001D780C" w:rsidP="00206867">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2C6CCA7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9F4749"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D7EAD7C"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FD2527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263F30E" w14:textId="77777777" w:rsidR="001D780C" w:rsidRPr="001D780C" w:rsidRDefault="001D780C" w:rsidP="00206867">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vAlign w:val="center"/>
            <w:hideMark/>
          </w:tcPr>
          <w:p w14:paraId="4F700FF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9215332"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E817530"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798BF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DD0831" w14:textId="77777777" w:rsidR="001D780C" w:rsidRPr="001D780C" w:rsidRDefault="001D780C" w:rsidP="00206867">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vAlign w:val="center"/>
            <w:hideMark/>
          </w:tcPr>
          <w:p w14:paraId="398FEB1C"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13B6A8F" w14:textId="77777777" w:rsidR="001D780C" w:rsidRPr="001D780C" w:rsidRDefault="001D780C" w:rsidP="00206867">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3F73E48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134DE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BA84A90" w14:textId="77777777" w:rsidR="001D780C" w:rsidRPr="001D780C" w:rsidRDefault="001D780C" w:rsidP="00206867">
            <w:pPr>
              <w:jc w:val="left"/>
              <w:rPr>
                <w:rFonts w:cs="Arial"/>
                <w:sz w:val="14"/>
                <w:szCs w:val="14"/>
              </w:rPr>
            </w:pPr>
            <w:r w:rsidRPr="001D780C">
              <w:rPr>
                <w:rFonts w:cs="Arial"/>
                <w:sz w:val="14"/>
                <w:szCs w:val="14"/>
              </w:rPr>
              <w:t>FLAG_ALERTA_ENR</w:t>
            </w:r>
          </w:p>
        </w:tc>
        <w:tc>
          <w:tcPr>
            <w:tcW w:w="351" w:type="pct"/>
            <w:tcBorders>
              <w:top w:val="nil"/>
              <w:left w:val="nil"/>
              <w:bottom w:val="single" w:sz="4" w:space="0" w:color="auto"/>
              <w:right w:val="single" w:sz="4" w:space="0" w:color="auto"/>
            </w:tcBorders>
            <w:shd w:val="clear" w:color="000000" w:fill="F2F2F2"/>
            <w:noWrap/>
            <w:vAlign w:val="center"/>
            <w:hideMark/>
          </w:tcPr>
          <w:p w14:paraId="52411DE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23F09F"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8D2B9DD"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7310C4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AE4ABD" w14:paraId="62A3FDCF"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5746A13" w14:textId="77777777" w:rsidR="001D780C" w:rsidRPr="001D780C" w:rsidRDefault="001D780C" w:rsidP="00206867">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vAlign w:val="center"/>
            <w:hideMark/>
          </w:tcPr>
          <w:p w14:paraId="6E162C7F"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B5FCEB"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7B4BC1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BA03D02"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84CD573" w14:textId="77777777" w:rsidR="001D780C" w:rsidRPr="001D780C" w:rsidRDefault="001D780C" w:rsidP="00206867">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vAlign w:val="center"/>
            <w:hideMark/>
          </w:tcPr>
          <w:p w14:paraId="46A5822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7F092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628F0817"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4363BEA"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8BB086" w14:textId="77777777" w:rsidR="001D780C" w:rsidRPr="001D780C" w:rsidRDefault="001D780C" w:rsidP="00206867">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vAlign w:val="center"/>
            <w:hideMark/>
          </w:tcPr>
          <w:p w14:paraId="7EFFEAA7"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ADA111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5ACF5688"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3786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D84A9AA" w14:textId="77777777" w:rsidR="001D780C" w:rsidRPr="001D780C" w:rsidRDefault="001D780C" w:rsidP="00206867">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vAlign w:val="center"/>
            <w:hideMark/>
          </w:tcPr>
          <w:p w14:paraId="356D9A2D"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C08BC3"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1DBE826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09D2C4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A8B4A2D" w14:textId="77777777" w:rsidR="001D780C" w:rsidRPr="001D780C" w:rsidRDefault="001D780C" w:rsidP="00206867">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vAlign w:val="center"/>
            <w:hideMark/>
          </w:tcPr>
          <w:p w14:paraId="2CA982BB"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09065D"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3B46141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0A7DD5BB"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C27DBF3" w14:textId="7BAD7BA2" w:rsidR="001D780C" w:rsidRPr="0043447C" w:rsidRDefault="001D780C" w:rsidP="00206867">
            <w:pPr>
              <w:jc w:val="left"/>
              <w:rPr>
                <w:rFonts w:cs="Arial"/>
                <w:sz w:val="14"/>
                <w:szCs w:val="14"/>
              </w:rPr>
            </w:pPr>
            <w:r w:rsidRPr="0043447C">
              <w:rPr>
                <w:rFonts w:cs="Arial"/>
                <w:sz w:val="14"/>
                <w:szCs w:val="14"/>
              </w:rPr>
              <w:lastRenderedPageBreak/>
              <w:t>STATUS_RF</w:t>
            </w:r>
            <w:r w:rsidR="000D5EB1" w:rsidRPr="0043447C">
              <w:rPr>
                <w:rFonts w:cs="Arial"/>
                <w:sz w:val="14"/>
                <w:szCs w:val="14"/>
              </w:rPr>
              <w:t>_2</w:t>
            </w:r>
          </w:p>
        </w:tc>
        <w:tc>
          <w:tcPr>
            <w:tcW w:w="351" w:type="pct"/>
            <w:tcBorders>
              <w:top w:val="nil"/>
              <w:left w:val="nil"/>
              <w:bottom w:val="single" w:sz="4" w:space="0" w:color="auto"/>
              <w:right w:val="single" w:sz="4" w:space="0" w:color="auto"/>
            </w:tcBorders>
            <w:shd w:val="clear" w:color="000000" w:fill="F2F2F2"/>
            <w:noWrap/>
            <w:vAlign w:val="center"/>
            <w:hideMark/>
          </w:tcPr>
          <w:p w14:paraId="702DB478"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4714C77" w14:textId="77777777" w:rsidR="001D780C" w:rsidRPr="001D780C" w:rsidRDefault="001D780C" w:rsidP="00206867">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98F483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78D2881F"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597A281D" w14:textId="77777777" w:rsidR="001D780C" w:rsidRPr="0043447C" w:rsidRDefault="001D780C" w:rsidP="00206867">
            <w:pPr>
              <w:jc w:val="left"/>
              <w:rPr>
                <w:rFonts w:cs="Arial"/>
                <w:sz w:val="14"/>
                <w:szCs w:val="14"/>
              </w:rPr>
            </w:pPr>
            <w:r w:rsidRPr="0043447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3E61C75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29102C"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5E5155"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F63128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6A0FF2FA" w14:textId="77777777" w:rsidR="001D780C" w:rsidRPr="001D780C" w:rsidRDefault="001D780C" w:rsidP="00206867">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vAlign w:val="center"/>
            <w:hideMark/>
          </w:tcPr>
          <w:p w14:paraId="00E945D4"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02883C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7D55024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4145229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A2F6542" w14:textId="77777777" w:rsidR="001D780C" w:rsidRPr="001D780C" w:rsidRDefault="001D780C" w:rsidP="00206867">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474C61EE"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855AFD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A47B6C6"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C3BCACE"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C655485" w14:textId="77777777" w:rsidR="001D780C" w:rsidRPr="001D780C" w:rsidRDefault="001D780C" w:rsidP="00206867">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6683C6C"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7E2C75D"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1207033E"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2142DCD"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922EAD6" w14:textId="77777777" w:rsidR="001D780C" w:rsidRPr="001D780C" w:rsidRDefault="001D780C" w:rsidP="00206867">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5B97E809"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DAD885E"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5557BF4"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2B811895"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3B5080B0" w14:textId="77777777" w:rsidR="001D780C" w:rsidRPr="001D780C" w:rsidRDefault="001D780C" w:rsidP="00206867">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A65BD00"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C107367"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2E281E6B"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423CD34"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6C1BF5E" w14:textId="77777777" w:rsidR="001D780C" w:rsidRPr="001D780C" w:rsidRDefault="001D780C" w:rsidP="00206867">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vAlign w:val="center"/>
            <w:hideMark/>
          </w:tcPr>
          <w:p w14:paraId="11D765A6"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34562"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6E697D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5FF8850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206867">
        <w:trPr>
          <w:trHeight w:val="25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4C419137" w14:textId="77777777" w:rsidR="001D780C" w:rsidRPr="001D780C" w:rsidRDefault="001D780C" w:rsidP="00206867">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vAlign w:val="center"/>
            <w:hideMark/>
          </w:tcPr>
          <w:p w14:paraId="0A6CC892" w14:textId="77777777" w:rsidR="001D780C" w:rsidRPr="001D780C" w:rsidRDefault="001D780C" w:rsidP="00206867">
            <w:pPr>
              <w:jc w:val="center"/>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573780" w14:textId="77777777" w:rsidR="001D780C" w:rsidRPr="001D780C" w:rsidRDefault="001D780C" w:rsidP="00206867">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4EF8CE4A"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vAlign w:val="center"/>
            <w:hideMark/>
          </w:tcPr>
          <w:p w14:paraId="3A0ECDD7" w14:textId="77777777" w:rsidR="001D780C" w:rsidRPr="001D780C" w:rsidRDefault="001D780C" w:rsidP="00206867">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206867">
        <w:trPr>
          <w:trHeight w:val="360"/>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79A8E6C9" w14:textId="77777777" w:rsidR="001D780C" w:rsidRPr="001D780C" w:rsidRDefault="001D780C" w:rsidP="00206867">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vAlign w:val="center"/>
            <w:hideMark/>
          </w:tcPr>
          <w:p w14:paraId="5FAA9E62" w14:textId="5B2DB4E2"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F8B0F10" w14:textId="03811DBE"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04CD9D27" w14:textId="0B5EBB1F"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single" w:sz="4" w:space="0" w:color="auto"/>
              <w:left w:val="nil"/>
              <w:bottom w:val="single" w:sz="4" w:space="0" w:color="auto"/>
              <w:right w:val="single" w:sz="4" w:space="0" w:color="auto"/>
            </w:tcBorders>
            <w:shd w:val="clear" w:color="000000" w:fill="F2F2F2"/>
            <w:noWrap/>
            <w:vAlign w:val="center"/>
            <w:hideMark/>
          </w:tcPr>
          <w:p w14:paraId="5F128774" w14:textId="2A9D28B2" w:rsidR="001D780C" w:rsidRPr="001D780C" w:rsidRDefault="00206867"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A97FC1" w:rsidRPr="001D780C" w14:paraId="709C5D05"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tcPr>
          <w:p w14:paraId="6F32A892" w14:textId="59AD49EC" w:rsidR="00A97FC1" w:rsidRPr="001D780C" w:rsidRDefault="00A97FC1" w:rsidP="00206867">
            <w:pPr>
              <w:jc w:val="left"/>
              <w:rPr>
                <w:rFonts w:cs="Arial"/>
                <w:sz w:val="14"/>
                <w:szCs w:val="14"/>
              </w:rPr>
            </w:pPr>
            <w:r>
              <w:rPr>
                <w:rFonts w:cs="Arial"/>
                <w:sz w:val="14"/>
                <w:szCs w:val="14"/>
              </w:rPr>
              <w:t>ID_FAILED_EVENTS</w:t>
            </w:r>
          </w:p>
        </w:tc>
        <w:tc>
          <w:tcPr>
            <w:tcW w:w="351" w:type="pct"/>
            <w:tcBorders>
              <w:top w:val="nil"/>
              <w:left w:val="nil"/>
              <w:bottom w:val="single" w:sz="4" w:space="0" w:color="auto"/>
              <w:right w:val="single" w:sz="4" w:space="0" w:color="auto"/>
            </w:tcBorders>
            <w:shd w:val="clear" w:color="000000" w:fill="F2F2F2"/>
            <w:noWrap/>
            <w:vAlign w:val="center"/>
          </w:tcPr>
          <w:p w14:paraId="0579E9B2" w14:textId="38F18B71" w:rsidR="00A97FC1" w:rsidRPr="001D780C" w:rsidRDefault="00A97FC1" w:rsidP="00206867">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3107007F" w14:textId="257F4545" w:rsidR="00A97FC1" w:rsidRPr="001D780C" w:rsidRDefault="00A97FC1" w:rsidP="00206867">
            <w:pPr>
              <w:jc w:val="center"/>
              <w:rPr>
                <w:rFonts w:cs="Arial"/>
                <w:sz w:val="14"/>
                <w:szCs w:val="14"/>
              </w:rPr>
            </w:pPr>
            <w:r>
              <w:rPr>
                <w:rFonts w:cs="Arial"/>
                <w:sz w:val="14"/>
                <w:szCs w:val="14"/>
              </w:rPr>
              <w:t>18</w:t>
            </w:r>
          </w:p>
        </w:tc>
        <w:tc>
          <w:tcPr>
            <w:tcW w:w="317" w:type="pct"/>
            <w:tcBorders>
              <w:top w:val="nil"/>
              <w:left w:val="nil"/>
              <w:bottom w:val="single" w:sz="4" w:space="0" w:color="auto"/>
              <w:right w:val="single" w:sz="4" w:space="0" w:color="auto"/>
            </w:tcBorders>
            <w:shd w:val="clear" w:color="000000" w:fill="F2F2F2"/>
            <w:noWrap/>
            <w:vAlign w:val="center"/>
          </w:tcPr>
          <w:p w14:paraId="74AACFC4" w14:textId="1E912C07" w:rsidR="00A97FC1" w:rsidRPr="001D780C" w:rsidRDefault="00A97FC1" w:rsidP="00206867">
            <w:pPr>
              <w:jc w:val="center"/>
              <w:rPr>
                <w:rFonts w:cs="Arial"/>
                <w:sz w:val="14"/>
                <w:szCs w:val="14"/>
              </w:rPr>
            </w:pPr>
            <w:r>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tcPr>
          <w:p w14:paraId="57F184EB" w14:textId="4252D8B7" w:rsidR="00A97FC1" w:rsidRPr="001D780C" w:rsidRDefault="00A97FC1" w:rsidP="00206867">
            <w:pPr>
              <w:jc w:val="center"/>
              <w:rPr>
                <w:rFonts w:cs="Arial"/>
                <w:sz w:val="14"/>
                <w:szCs w:val="14"/>
              </w:rPr>
            </w:pPr>
            <w:r>
              <w:rPr>
                <w:rFonts w:cs="Arial"/>
                <w:sz w:val="14"/>
                <w:szCs w:val="14"/>
              </w:rPr>
              <w:t>S</w:t>
            </w:r>
          </w:p>
        </w:tc>
        <w:tc>
          <w:tcPr>
            <w:tcW w:w="1322" w:type="pct"/>
            <w:tcBorders>
              <w:top w:val="nil"/>
              <w:left w:val="nil"/>
              <w:bottom w:val="single" w:sz="4" w:space="0" w:color="auto"/>
              <w:right w:val="single" w:sz="4" w:space="0" w:color="auto"/>
            </w:tcBorders>
            <w:shd w:val="clear" w:color="auto" w:fill="auto"/>
          </w:tcPr>
          <w:p w14:paraId="678508CE" w14:textId="77777777" w:rsidR="00A97FC1" w:rsidRPr="001D780C" w:rsidRDefault="00A97FC1" w:rsidP="001D780C">
            <w:pPr>
              <w:jc w:val="left"/>
              <w:rPr>
                <w:rFonts w:cs="Arial"/>
                <w:sz w:val="14"/>
                <w:szCs w:val="14"/>
              </w:rPr>
            </w:pPr>
          </w:p>
        </w:tc>
        <w:tc>
          <w:tcPr>
            <w:tcW w:w="1275" w:type="pct"/>
            <w:tcBorders>
              <w:top w:val="nil"/>
              <w:left w:val="nil"/>
              <w:bottom w:val="single" w:sz="4" w:space="0" w:color="auto"/>
              <w:right w:val="single" w:sz="4" w:space="0" w:color="auto"/>
            </w:tcBorders>
            <w:shd w:val="clear" w:color="auto" w:fill="auto"/>
          </w:tcPr>
          <w:p w14:paraId="75AFB414" w14:textId="77777777" w:rsidR="00A97FC1" w:rsidRPr="001D780C" w:rsidRDefault="00A97FC1" w:rsidP="001D780C">
            <w:pPr>
              <w:jc w:val="left"/>
              <w:rPr>
                <w:rFonts w:cs="Arial"/>
                <w:sz w:val="14"/>
                <w:szCs w:val="14"/>
              </w:rPr>
            </w:pPr>
          </w:p>
        </w:tc>
      </w:tr>
      <w:tr w:rsidR="001D780C" w:rsidRPr="001D780C" w14:paraId="4F30C5C7" w14:textId="77777777" w:rsidTr="00206867">
        <w:trPr>
          <w:trHeight w:val="225"/>
        </w:trPr>
        <w:tc>
          <w:tcPr>
            <w:tcW w:w="1056" w:type="pct"/>
            <w:tcBorders>
              <w:top w:val="nil"/>
              <w:left w:val="single" w:sz="4" w:space="0" w:color="auto"/>
              <w:bottom w:val="single" w:sz="4" w:space="0" w:color="auto"/>
              <w:right w:val="single" w:sz="4" w:space="0" w:color="auto"/>
            </w:tcBorders>
            <w:shd w:val="clear" w:color="000000" w:fill="F2F2F2"/>
            <w:noWrap/>
            <w:vAlign w:val="center"/>
            <w:hideMark/>
          </w:tcPr>
          <w:p w14:paraId="08D9FB78" w14:textId="77777777" w:rsidR="001D780C" w:rsidRPr="001D780C" w:rsidRDefault="001D780C" w:rsidP="00206867">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vAlign w:val="center"/>
            <w:hideMark/>
          </w:tcPr>
          <w:p w14:paraId="2D90D53B" w14:textId="77777777" w:rsidR="001D780C" w:rsidRPr="001D780C" w:rsidRDefault="001D780C" w:rsidP="00206867">
            <w:pPr>
              <w:jc w:val="center"/>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2850F979" w14:textId="77777777" w:rsidR="001D780C" w:rsidRPr="001D780C" w:rsidRDefault="001D780C" w:rsidP="00206867">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457F63E9" w14:textId="77777777" w:rsidR="001D780C" w:rsidRPr="001D780C" w:rsidRDefault="001D780C" w:rsidP="00206867">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vAlign w:val="center"/>
            <w:hideMark/>
          </w:tcPr>
          <w:p w14:paraId="4328AA07" w14:textId="77777777" w:rsidR="001D780C" w:rsidRPr="001D780C" w:rsidRDefault="001D780C" w:rsidP="00206867">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2" w:name="_Toc499303885"/>
      <w:r w:rsidRPr="00222FCB">
        <w:lastRenderedPageBreak/>
        <w:t>RQN0</w:t>
      </w:r>
      <w:r w:rsidR="00522D75" w:rsidRPr="00222FCB">
        <w:t>4</w:t>
      </w:r>
      <w:r w:rsidRPr="00222FCB">
        <w:t xml:space="preserve"> – Carga dos arquivos </w:t>
      </w:r>
      <w:r w:rsidR="00D850D9" w:rsidRPr="00222FCB">
        <w:t>NCOI</w:t>
      </w:r>
      <w:bookmarkEnd w:id="22"/>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3" w:name="_Toc499303886"/>
      <w:r w:rsidRPr="00153785">
        <w:t>RGN0</w:t>
      </w:r>
      <w:r w:rsidR="00D850D9">
        <w:t>6</w:t>
      </w:r>
      <w:r w:rsidRPr="00153785">
        <w:t xml:space="preserve"> – Processo de carga arquivo </w:t>
      </w:r>
      <w:r w:rsidR="00D850D9">
        <w:t>NCOI</w:t>
      </w:r>
      <w:bookmarkEnd w:id="23"/>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6E0C8C3D" w:rsidR="00823DF0" w:rsidRPr="00823DF0" w:rsidRDefault="00823DF0" w:rsidP="00823DF0">
            <w:pPr>
              <w:rPr>
                <w:rFonts w:cs="Arial"/>
                <w:color w:val="000000"/>
                <w:sz w:val="20"/>
                <w:szCs w:val="20"/>
              </w:rPr>
            </w:pPr>
            <w:r w:rsidRPr="00823DF0">
              <w:rPr>
                <w:rFonts w:cs="Arial"/>
                <w:color w:val="000000"/>
                <w:sz w:val="20"/>
                <w:szCs w:val="20"/>
              </w:rPr>
              <w:t>NCOI_EVALYSER_20171023.txt</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5A40C6B4" w:rsidR="00823DF0" w:rsidRPr="00823DF0" w:rsidRDefault="00823DF0" w:rsidP="00823DF0">
            <w:pPr>
              <w:rPr>
                <w:rFonts w:cs="Arial"/>
                <w:color w:val="000000"/>
                <w:sz w:val="20"/>
                <w:szCs w:val="20"/>
              </w:rPr>
            </w:pPr>
            <w:r w:rsidRPr="00823DF0">
              <w:rPr>
                <w:rFonts w:cs="Arial"/>
                <w:color w:val="000000"/>
                <w:sz w:val="20"/>
                <w:szCs w:val="20"/>
              </w:rPr>
              <w:t>NCOI_EVALYSER_YYYYMMDD.txt</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1F799B" w:rsidRDefault="005977D5" w:rsidP="001F799B">
            <w:pPr>
              <w:jc w:val="left"/>
              <w:rPr>
                <w:rFonts w:cs="Arial"/>
                <w:color w:val="000000"/>
                <w:sz w:val="20"/>
                <w:szCs w:val="20"/>
              </w:rPr>
            </w:pPr>
            <w:r w:rsidRPr="001F799B">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263DDE2A" w14:textId="77777777" w:rsidR="005A6910" w:rsidRDefault="005A6910" w:rsidP="00EC1625">
      <w:pPr>
        <w:rPr>
          <w:rFonts w:cs="Arial"/>
        </w:rPr>
      </w:pPr>
    </w:p>
    <w:p w14:paraId="41FF3495" w14:textId="77777777" w:rsidR="00AA6A23" w:rsidRPr="00153785" w:rsidRDefault="00AA6A23" w:rsidP="00AA6A23">
      <w:pPr>
        <w:rPr>
          <w:rFonts w:cs="Arial"/>
        </w:rPr>
      </w:pPr>
      <w:r>
        <w:rPr>
          <w:rFonts w:cs="Arial"/>
        </w:rPr>
        <w:t>Nome: FMS_T_NCOI</w:t>
      </w:r>
    </w:p>
    <w:p w14:paraId="76911796" w14:textId="77777777" w:rsidR="00AA6A23" w:rsidRDefault="00AA6A23" w:rsidP="00AA6A23">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AA6A23" w:rsidRPr="003632E2" w14:paraId="4BF46462" w14:textId="77777777" w:rsidTr="002B6996">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742BF11"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6A8C678"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63D2B485"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56444BC"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12ADA1CA"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2A246C6B"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52601AE3" w14:textId="77777777" w:rsidR="00AA6A23" w:rsidRPr="003632E2" w:rsidRDefault="00AA6A23" w:rsidP="002B6996">
            <w:pPr>
              <w:jc w:val="center"/>
              <w:rPr>
                <w:rFonts w:cs="Arial"/>
                <w:b/>
                <w:bCs/>
                <w:color w:val="FFFFFF"/>
                <w:sz w:val="14"/>
                <w:szCs w:val="14"/>
              </w:rPr>
            </w:pPr>
            <w:r w:rsidRPr="003632E2">
              <w:rPr>
                <w:rFonts w:cs="Arial"/>
                <w:b/>
                <w:bCs/>
                <w:color w:val="FFFFFF"/>
                <w:sz w:val="14"/>
                <w:szCs w:val="14"/>
              </w:rPr>
              <w:t>Comentários</w:t>
            </w:r>
          </w:p>
        </w:tc>
      </w:tr>
      <w:tr w:rsidR="00AA6A23" w:rsidRPr="003632E2" w14:paraId="7D37EA3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BBEF58" w14:textId="77777777" w:rsidR="00AA6A23" w:rsidRPr="003632E2" w:rsidRDefault="00AA6A23" w:rsidP="002B6996">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vAlign w:val="center"/>
            <w:hideMark/>
          </w:tcPr>
          <w:p w14:paraId="39DA0AD0" w14:textId="77777777" w:rsidR="00AA6A23" w:rsidRPr="003632E2" w:rsidRDefault="00AA6A23" w:rsidP="002B6996">
            <w:pPr>
              <w:jc w:val="center"/>
              <w:rPr>
                <w:rFonts w:cs="Arial"/>
                <w:sz w:val="14"/>
                <w:szCs w:val="14"/>
              </w:rPr>
            </w:pPr>
            <w:r>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CDDB389" w14:textId="77777777" w:rsidR="00AA6A23" w:rsidRPr="003632E2" w:rsidRDefault="00AA6A23" w:rsidP="002B6996">
            <w:pPr>
              <w:jc w:val="center"/>
              <w:rPr>
                <w:rFonts w:cs="Arial"/>
                <w:sz w:val="14"/>
                <w:szCs w:val="14"/>
              </w:rPr>
            </w:pPr>
          </w:p>
        </w:tc>
        <w:tc>
          <w:tcPr>
            <w:tcW w:w="307" w:type="pct"/>
            <w:tcBorders>
              <w:top w:val="nil"/>
              <w:left w:val="nil"/>
              <w:bottom w:val="single" w:sz="4" w:space="0" w:color="auto"/>
              <w:right w:val="single" w:sz="4" w:space="0" w:color="auto"/>
            </w:tcBorders>
            <w:shd w:val="clear" w:color="000000" w:fill="F2F2F2"/>
            <w:noWrap/>
            <w:hideMark/>
          </w:tcPr>
          <w:p w14:paraId="603D97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DC0A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579B976"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39CCB491" w14:textId="77777777" w:rsidR="00AA6A23" w:rsidRPr="003632E2" w:rsidRDefault="00AA6A23" w:rsidP="002B6996">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1796BC3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20AA53" w14:textId="77777777" w:rsidR="00AA6A23" w:rsidRPr="003632E2" w:rsidRDefault="00AA6A23" w:rsidP="002B6996">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vAlign w:val="center"/>
            <w:hideMark/>
          </w:tcPr>
          <w:p w14:paraId="31331F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4B3F53" w14:textId="77777777" w:rsidR="00AA6A23" w:rsidRPr="003632E2" w:rsidRDefault="00AA6A23" w:rsidP="002B6996">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0EC908E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65C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EEF0701" w14:textId="77777777" w:rsidR="00AA6A23" w:rsidRPr="003632E2" w:rsidRDefault="00AA6A23" w:rsidP="002B6996">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12EC8AD5" w14:textId="77777777" w:rsidR="00AA6A23" w:rsidRPr="003632E2" w:rsidRDefault="00AA6A23" w:rsidP="002B6996">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AA6A23" w:rsidRPr="003632E2" w14:paraId="12C8E8C9"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BF2B41" w14:textId="77777777" w:rsidR="00AA6A23" w:rsidRPr="003632E2" w:rsidRDefault="00AA6A23" w:rsidP="002B6996">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vAlign w:val="center"/>
            <w:hideMark/>
          </w:tcPr>
          <w:p w14:paraId="1CEB02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7ECFAB4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EBB5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31FA1"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012400" w14:textId="77777777" w:rsidR="00AA6A23" w:rsidRPr="003632E2" w:rsidRDefault="00AA6A23" w:rsidP="002B6996">
            <w:pPr>
              <w:jc w:val="left"/>
              <w:rPr>
                <w:rFonts w:cs="Arial"/>
                <w:sz w:val="14"/>
                <w:szCs w:val="14"/>
              </w:rPr>
            </w:pPr>
            <w:r w:rsidRPr="003632E2">
              <w:rPr>
                <w:rFonts w:cs="Arial"/>
                <w:sz w:val="14"/>
                <w:szCs w:val="14"/>
              </w:rPr>
              <w:t>Se tamanho do campo DOCUMENTO_CPF_CNPJ &gt; 11 é CNPJ. Caso contrário, é CPF.</w:t>
            </w:r>
          </w:p>
        </w:tc>
        <w:tc>
          <w:tcPr>
            <w:tcW w:w="1388" w:type="pct"/>
            <w:tcBorders>
              <w:top w:val="nil"/>
              <w:left w:val="nil"/>
              <w:bottom w:val="single" w:sz="4" w:space="0" w:color="auto"/>
              <w:right w:val="single" w:sz="4" w:space="0" w:color="auto"/>
            </w:tcBorders>
            <w:shd w:val="clear" w:color="auto" w:fill="auto"/>
            <w:hideMark/>
          </w:tcPr>
          <w:p w14:paraId="0FCEFCE7" w14:textId="77777777" w:rsidR="00AA6A23" w:rsidRPr="003632E2" w:rsidRDefault="00AA6A23" w:rsidP="002B6996">
            <w:pPr>
              <w:jc w:val="left"/>
              <w:rPr>
                <w:rFonts w:cs="Arial"/>
                <w:sz w:val="14"/>
                <w:szCs w:val="14"/>
              </w:rPr>
            </w:pPr>
            <w:r w:rsidRPr="003632E2">
              <w:rPr>
                <w:rFonts w:cs="Arial"/>
                <w:sz w:val="14"/>
                <w:szCs w:val="14"/>
              </w:rPr>
              <w:t>Identificação se é CPF ou CNPJ.</w:t>
            </w:r>
          </w:p>
        </w:tc>
      </w:tr>
      <w:tr w:rsidR="00AA6A23" w:rsidRPr="003E410A" w14:paraId="57F4D876" w14:textId="77777777" w:rsidTr="002B6996">
        <w:trPr>
          <w:trHeight w:val="72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9729B5" w14:textId="77777777" w:rsidR="00AA6A23" w:rsidRPr="003632E2" w:rsidRDefault="00AA6A23" w:rsidP="002B6996">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0227D18F"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vAlign w:val="center"/>
            <w:hideMark/>
          </w:tcPr>
          <w:p w14:paraId="4C9F1565"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0E0491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vAlign w:val="center"/>
            <w:hideMark/>
          </w:tcPr>
          <w:p w14:paraId="6044E8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center"/>
            <w:hideMark/>
          </w:tcPr>
          <w:p w14:paraId="4E9046E2" w14:textId="77777777" w:rsidR="00AA6A23" w:rsidRPr="003632E2" w:rsidRDefault="00AA6A23" w:rsidP="002B6996">
            <w:pPr>
              <w:jc w:val="center"/>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0FFC2A71" w14:textId="77777777" w:rsidR="00AA6A23" w:rsidRPr="00316960" w:rsidRDefault="009F4715" w:rsidP="002B6996">
            <w:pPr>
              <w:jc w:val="left"/>
              <w:rPr>
                <w:rFonts w:cs="Arial"/>
                <w:sz w:val="14"/>
                <w:szCs w:val="14"/>
                <w:lang w:val="en-US"/>
              </w:rPr>
            </w:pPr>
            <w:hyperlink r:id="rId40" w:anchor="Ld_NCOI!_Normalizações_de_Registros" w:history="1">
              <w:r w:rsidR="00AA6A23" w:rsidRPr="00316960">
                <w:rPr>
                  <w:rFonts w:cs="Arial"/>
                  <w:sz w:val="14"/>
                  <w:szCs w:val="14"/>
                  <w:lang w:val="en-US"/>
                </w:rPr>
                <w:t xml:space="preserve">Vide item </w:t>
              </w:r>
              <w:hyperlink w:anchor="_Normalizações_de_Registros" w:history="1">
                <w:r w:rsidR="00AA6A23" w:rsidRPr="00316960">
                  <w:rPr>
                    <w:rStyle w:val="Hyperlink"/>
                    <w:rFonts w:cs="Arial"/>
                    <w:sz w:val="14"/>
                    <w:szCs w:val="14"/>
                    <w:lang w:val="en-US"/>
                  </w:rPr>
                  <w:t xml:space="preserve">Normalizações de Registros - </w:t>
                </w:r>
                <w:r w:rsidR="00AA6A23">
                  <w:rPr>
                    <w:rStyle w:val="Hyperlink"/>
                    <w:rFonts w:cs="Arial"/>
                    <w:sz w:val="14"/>
                    <w:szCs w:val="14"/>
                    <w:lang w:val="en-US"/>
                  </w:rPr>
                  <w:t>TELEFONE</w:t>
                </w:r>
              </w:hyperlink>
              <w:r w:rsidR="00AA6A23" w:rsidRPr="00316960">
                <w:rPr>
                  <w:rFonts w:cs="Arial"/>
                  <w:color w:val="0000FF"/>
                  <w:sz w:val="14"/>
                  <w:szCs w:val="14"/>
                  <w:u w:val="single"/>
                  <w:lang w:val="en-US"/>
                </w:rPr>
                <w:br/>
              </w:r>
              <w:r w:rsidR="00AA6A23" w:rsidRPr="00316960">
                <w:rPr>
                  <w:rFonts w:cs="Arial"/>
                  <w:color w:val="0000FF"/>
                  <w:sz w:val="14"/>
                  <w:szCs w:val="14"/>
                  <w:lang w:val="en-US"/>
                </w:rPr>
                <w:t>Se length(TERMINAL)=0 or TERMINAL = NULL or TERMINAL  is not NUMBER</w:t>
              </w:r>
              <w:r w:rsidR="00AA6A23" w:rsidRPr="00316960">
                <w:rPr>
                  <w:rFonts w:cs="Arial"/>
                  <w:color w:val="0000FF"/>
                  <w:sz w:val="14"/>
                  <w:szCs w:val="14"/>
                  <w:lang w:val="en-US"/>
                </w:rPr>
                <w:br/>
                <w:t xml:space="preserve"> - TERMINAL = 0</w:t>
              </w:r>
            </w:hyperlink>
          </w:p>
        </w:tc>
      </w:tr>
      <w:tr w:rsidR="00AA6A23" w:rsidRPr="003632E2" w14:paraId="6350077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211589" w14:textId="77777777" w:rsidR="00AA6A23" w:rsidRPr="003632E2" w:rsidRDefault="00AA6A23" w:rsidP="002B6996">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B440D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C5B99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6DBF94"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5B75FF"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0CA7A53" w14:textId="77777777" w:rsidR="00AA6A23" w:rsidRPr="003632E2" w:rsidRDefault="00AA6A23" w:rsidP="002B6996">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42C38E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4554FA"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3A9455" w14:textId="77777777" w:rsidR="00AA6A23" w:rsidRPr="003632E2" w:rsidRDefault="00AA6A23" w:rsidP="002B6996">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325934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778D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2246D6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87092C"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977D29F" w14:textId="77777777" w:rsidR="00AA6A23" w:rsidRPr="003632E2" w:rsidRDefault="00AA6A23" w:rsidP="002B6996">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64D7FE5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7A69CAB5"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D9E0F2" w14:textId="77777777" w:rsidR="00AA6A23" w:rsidRPr="003632E2" w:rsidRDefault="00AA6A23" w:rsidP="002B6996">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vAlign w:val="center"/>
            <w:hideMark/>
          </w:tcPr>
          <w:p w14:paraId="7C9793D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20C8"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BC68BF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97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1471D86B" w14:textId="77777777" w:rsidR="00AA6A23" w:rsidRPr="003632E2" w:rsidRDefault="00AA6A23" w:rsidP="002B6996">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6E88351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E3EC93F"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927EA9" w14:textId="77777777" w:rsidR="00AA6A23" w:rsidRPr="003632E2" w:rsidRDefault="00AA6A23" w:rsidP="002B6996">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A11EB7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8223E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27A8CE5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0146C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04682D"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021D6F2D"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BCAF98E"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BB3CB3" w14:textId="77777777" w:rsidR="00AA6A23" w:rsidRPr="003632E2" w:rsidRDefault="00AA6A23" w:rsidP="002B6996">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vAlign w:val="center"/>
            <w:hideMark/>
          </w:tcPr>
          <w:p w14:paraId="6F145C1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1DDFF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4268350" w14:textId="77777777" w:rsidR="00AA6A23" w:rsidRPr="003632E2" w:rsidRDefault="00AA6A23" w:rsidP="002B6996">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148879E5" w14:textId="77777777" w:rsidR="00AA6A23" w:rsidRPr="003632E2" w:rsidRDefault="00AA6A23" w:rsidP="002B6996">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52B8F3E6" w14:textId="77777777" w:rsidR="00AA6A23" w:rsidRPr="003632E2" w:rsidRDefault="00AA6A23" w:rsidP="002B6996">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1C7190C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DBA763"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D49454" w14:textId="77777777" w:rsidR="00AA6A23" w:rsidRPr="003632E2" w:rsidRDefault="00AA6A23" w:rsidP="002B6996">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vAlign w:val="center"/>
            <w:hideMark/>
          </w:tcPr>
          <w:p w14:paraId="2A4B2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6C8C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7F578E0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F16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89F29C" w14:textId="77777777" w:rsidR="00AA6A23" w:rsidRPr="003632E2" w:rsidRDefault="00AA6A23" w:rsidP="002B6996">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2B2D247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26712"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B184D6" w14:textId="77777777" w:rsidR="00AA6A23" w:rsidRPr="003632E2" w:rsidRDefault="00AA6A23" w:rsidP="002B6996">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vAlign w:val="center"/>
            <w:hideMark/>
          </w:tcPr>
          <w:p w14:paraId="2B41F9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EFB5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89D93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26B2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53C6E"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290C3462"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0AE00D9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7904B8" w14:textId="77777777" w:rsidR="00AA6A23" w:rsidRPr="003632E2" w:rsidRDefault="00AA6A23" w:rsidP="002B6996">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vAlign w:val="center"/>
            <w:hideMark/>
          </w:tcPr>
          <w:p w14:paraId="47B6BE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C60592"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6FD09C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140B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0CBB3A" w14:textId="77777777" w:rsidR="00AA6A23" w:rsidRPr="003632E2" w:rsidRDefault="00AA6A23" w:rsidP="002B6996">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28777C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805D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7548A5" w14:textId="77777777" w:rsidR="00AA6A23" w:rsidRPr="003632E2" w:rsidRDefault="00AA6A23" w:rsidP="002B6996">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vAlign w:val="center"/>
            <w:hideMark/>
          </w:tcPr>
          <w:p w14:paraId="3E70BB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C3FAA0"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hideMark/>
          </w:tcPr>
          <w:p w14:paraId="4A72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2047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A2AB4A" w14:textId="77777777" w:rsidR="00AA6A23" w:rsidRPr="003632E2" w:rsidRDefault="00AA6A23" w:rsidP="002B6996">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0B9210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F03890"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858B95" w14:textId="77777777" w:rsidR="00AA6A23" w:rsidRPr="003632E2" w:rsidRDefault="00AA6A23" w:rsidP="002B6996">
            <w:pPr>
              <w:ind w:left="708" w:hanging="708"/>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E48A3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B08852" w14:textId="77777777" w:rsidR="00AA6A23" w:rsidRPr="003632E2" w:rsidRDefault="00AA6A23" w:rsidP="002B6996">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auto" w:fill="F2F2F2" w:themeFill="background1" w:themeFillShade="F2"/>
            <w:noWrap/>
            <w:vAlign w:val="center"/>
            <w:hideMark/>
          </w:tcPr>
          <w:p w14:paraId="466A8196"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FA427C"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61D59DEF" w14:textId="77777777" w:rsidR="00AA6A23" w:rsidRPr="003632E2" w:rsidRDefault="00AA6A23" w:rsidP="002B6996">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5B18C2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60BDC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B6D97C" w14:textId="77777777" w:rsidR="00AA6A23" w:rsidRPr="003632E2" w:rsidRDefault="00AA6A23" w:rsidP="002B6996">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vAlign w:val="center"/>
            <w:hideMark/>
          </w:tcPr>
          <w:p w14:paraId="0AC2367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A4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9B66A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BED2B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A778F9" w14:textId="77777777" w:rsidR="00AA6A23" w:rsidRPr="003632E2" w:rsidRDefault="00AA6A23" w:rsidP="002B6996">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4D8B9E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6CDE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5CE2CA" w14:textId="77777777" w:rsidR="00AA6A23" w:rsidRPr="003632E2" w:rsidRDefault="00AA6A23" w:rsidP="002B6996">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vAlign w:val="center"/>
            <w:hideMark/>
          </w:tcPr>
          <w:p w14:paraId="29755060"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499496C"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7A25F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43B0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ED1EA41" w14:textId="77777777" w:rsidR="00AA6A23" w:rsidRPr="003632E2" w:rsidRDefault="00AA6A23" w:rsidP="002B6996">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16148CDE"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AA6A23" w:rsidRPr="003632E2" w14:paraId="2C07F27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A22F52" w14:textId="77777777" w:rsidR="00AA6A23" w:rsidRPr="003632E2" w:rsidRDefault="00AA6A23" w:rsidP="002B6996">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vAlign w:val="center"/>
            <w:hideMark/>
          </w:tcPr>
          <w:p w14:paraId="1CFE38C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5EC6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DB4D1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2A2A9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0B214D8" w14:textId="77777777" w:rsidR="00AA6A23" w:rsidRPr="003632E2" w:rsidRDefault="00AA6A23" w:rsidP="002B6996">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1AD6585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8288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ECEE62" w14:textId="77777777" w:rsidR="00AA6A23" w:rsidRPr="003632E2" w:rsidRDefault="00AA6A23" w:rsidP="002B6996">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6781FF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3FC31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2B9B0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811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F00914B" w14:textId="77777777" w:rsidR="00AA6A23" w:rsidRPr="003632E2" w:rsidRDefault="00AA6A23" w:rsidP="002B6996">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63D2C95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A1E4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BFB47F"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7F7C2E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6227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65F0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D779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CBFB9" w14:textId="77777777" w:rsidR="00AA6A23" w:rsidRPr="003632E2" w:rsidRDefault="00AA6A23" w:rsidP="002B6996">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D63CC5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CB3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5B73333" w14:textId="77777777" w:rsidR="00AA6A23" w:rsidRPr="003632E2" w:rsidRDefault="00AA6A23" w:rsidP="002B6996">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vAlign w:val="center"/>
            <w:hideMark/>
          </w:tcPr>
          <w:p w14:paraId="6033E8E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7A6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3FFB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95B96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F5D238" w14:textId="77777777" w:rsidR="00AA6A23" w:rsidRPr="003632E2" w:rsidRDefault="00AA6A23" w:rsidP="002B6996">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2D8EA4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6132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9DB115"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59F2D2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93DF5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EB48C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5485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865C93" w14:textId="77777777" w:rsidR="00AA6A23" w:rsidRPr="003632E2" w:rsidRDefault="00AA6A23" w:rsidP="002B6996">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89A60F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8D01B3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9AC1CD"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vAlign w:val="center"/>
            <w:hideMark/>
          </w:tcPr>
          <w:p w14:paraId="0309932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5E92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21BB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2E72E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BC490" w14:textId="77777777" w:rsidR="00AA6A23" w:rsidRPr="003632E2" w:rsidRDefault="00AA6A23" w:rsidP="002B6996">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2AB0B9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2A770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B18A2A" w14:textId="77777777" w:rsidR="00AA6A23" w:rsidRPr="003632E2" w:rsidRDefault="00AA6A23" w:rsidP="002B6996">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vAlign w:val="center"/>
            <w:hideMark/>
          </w:tcPr>
          <w:p w14:paraId="300E3E0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6E8B6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E6C7B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893E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319D76" w14:textId="77777777" w:rsidR="00AA6A23" w:rsidRPr="003632E2" w:rsidRDefault="00AA6A23" w:rsidP="002B6996">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4A72837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F9907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23FDC3"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6DCAF59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D3E5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8E1D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0B95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710EC1" w14:textId="77777777" w:rsidR="00AA6A23" w:rsidRPr="003632E2" w:rsidRDefault="00AA6A23" w:rsidP="002B6996">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6C4FE1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4C6F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B210E4"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vAlign w:val="center"/>
            <w:hideMark/>
          </w:tcPr>
          <w:p w14:paraId="163EC74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6EEC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84BB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1E6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9A2FC1" w14:textId="77777777" w:rsidR="00AA6A23" w:rsidRPr="003632E2" w:rsidRDefault="00AA6A23" w:rsidP="002B6996">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26DF2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B61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615D74"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424AF9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41D76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F2005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039C4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8E98F1" w14:textId="77777777" w:rsidR="00AA6A23" w:rsidRPr="003632E2" w:rsidRDefault="00AA6A23" w:rsidP="002B6996">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7A8E57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0E9E6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7842C"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vAlign w:val="center"/>
            <w:hideMark/>
          </w:tcPr>
          <w:p w14:paraId="58463E2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CC8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338D6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C3CDC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B94731" w14:textId="77777777" w:rsidR="00AA6A23" w:rsidRPr="003632E2" w:rsidRDefault="00AA6A23" w:rsidP="002B6996">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6AED1A1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5FA4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E08CBF"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vAlign w:val="center"/>
            <w:hideMark/>
          </w:tcPr>
          <w:p w14:paraId="0D844A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25967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0B4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ECC8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CE3C8B" w14:textId="77777777" w:rsidR="00AA6A23" w:rsidRPr="003632E2" w:rsidRDefault="00AA6A23" w:rsidP="002B6996">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34F58E4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36E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371F51" w14:textId="77777777" w:rsidR="00AA6A23" w:rsidRPr="003632E2" w:rsidRDefault="00AA6A23" w:rsidP="002B6996">
            <w:pPr>
              <w:jc w:val="left"/>
              <w:rPr>
                <w:rFonts w:cs="Arial"/>
                <w:sz w:val="14"/>
                <w:szCs w:val="14"/>
              </w:rPr>
            </w:pPr>
            <w:r w:rsidRPr="003632E2">
              <w:rPr>
                <w:rFonts w:cs="Arial"/>
                <w:sz w:val="14"/>
                <w:szCs w:val="14"/>
              </w:rPr>
              <w:t>CLIENTE_RECEBEU_TRATAMENTO_UTC</w:t>
            </w:r>
          </w:p>
        </w:tc>
        <w:tc>
          <w:tcPr>
            <w:tcW w:w="343" w:type="pct"/>
            <w:tcBorders>
              <w:top w:val="nil"/>
              <w:left w:val="nil"/>
              <w:bottom w:val="single" w:sz="4" w:space="0" w:color="auto"/>
              <w:right w:val="single" w:sz="4" w:space="0" w:color="auto"/>
            </w:tcBorders>
            <w:shd w:val="clear" w:color="000000" w:fill="F2F2F2"/>
            <w:noWrap/>
            <w:vAlign w:val="center"/>
            <w:hideMark/>
          </w:tcPr>
          <w:p w14:paraId="70B9253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D5911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2AE3C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7263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63D7E5" w14:textId="77777777" w:rsidR="00AA6A23" w:rsidRPr="003632E2" w:rsidRDefault="00AA6A23" w:rsidP="002B6996">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215E5AF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1FF1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942D8A7" w14:textId="77777777" w:rsidR="00AA6A23" w:rsidRPr="003632E2" w:rsidRDefault="00AA6A23" w:rsidP="002B6996">
            <w:pPr>
              <w:jc w:val="left"/>
              <w:rPr>
                <w:rFonts w:cs="Arial"/>
                <w:sz w:val="14"/>
                <w:szCs w:val="14"/>
              </w:rPr>
            </w:pPr>
            <w:r w:rsidRPr="003632E2">
              <w:rPr>
                <w:rFonts w:cs="Arial"/>
                <w:sz w:val="14"/>
                <w:szCs w:val="14"/>
              </w:rPr>
              <w:lastRenderedPageBreak/>
              <w:t>CLIENTE_NEGATIVADO_A_PARTIR_DE</w:t>
            </w:r>
          </w:p>
        </w:tc>
        <w:tc>
          <w:tcPr>
            <w:tcW w:w="343" w:type="pct"/>
            <w:tcBorders>
              <w:top w:val="nil"/>
              <w:left w:val="nil"/>
              <w:bottom w:val="single" w:sz="4" w:space="0" w:color="auto"/>
              <w:right w:val="single" w:sz="4" w:space="0" w:color="auto"/>
            </w:tcBorders>
            <w:shd w:val="clear" w:color="000000" w:fill="F2F2F2"/>
            <w:noWrap/>
            <w:vAlign w:val="center"/>
            <w:hideMark/>
          </w:tcPr>
          <w:p w14:paraId="547E425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C36B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F395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3CA1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DD99C" w14:textId="77777777" w:rsidR="00AA6A23" w:rsidRPr="003632E2" w:rsidRDefault="00AA6A23" w:rsidP="002B6996">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53720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90D54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406B8"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vAlign w:val="center"/>
            <w:hideMark/>
          </w:tcPr>
          <w:p w14:paraId="0742BA3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EF26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057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0FDE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D32EEA" w14:textId="77777777" w:rsidR="00AA6A23" w:rsidRPr="003632E2" w:rsidRDefault="00AA6A23" w:rsidP="002B6996">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21BBB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440FE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F6A3F63"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vAlign w:val="center"/>
            <w:hideMark/>
          </w:tcPr>
          <w:p w14:paraId="3A0E9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8084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82239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9363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A1A9FC" w14:textId="77777777" w:rsidR="00AA6A23" w:rsidRPr="003632E2" w:rsidRDefault="00AA6A23" w:rsidP="002B6996">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4702DF6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1D1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C5E58AA"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vAlign w:val="center"/>
            <w:hideMark/>
          </w:tcPr>
          <w:p w14:paraId="2A7C50D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6353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3D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32BD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D6594F" w14:textId="77777777" w:rsidR="00AA6A23" w:rsidRPr="003632E2" w:rsidRDefault="00AA6A23" w:rsidP="002B6996">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6F2D0E7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860C8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B1AA619"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vAlign w:val="center"/>
            <w:hideMark/>
          </w:tcPr>
          <w:p w14:paraId="3862CC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4B0B0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F414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CD8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2D030" w14:textId="77777777" w:rsidR="00AA6A23" w:rsidRPr="003632E2" w:rsidRDefault="00AA6A23" w:rsidP="002B6996">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3DE9AB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E9358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ED11D" w14:textId="77777777" w:rsidR="00AA6A23" w:rsidRPr="003632E2" w:rsidRDefault="00AA6A23" w:rsidP="002B6996">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vAlign w:val="center"/>
            <w:hideMark/>
          </w:tcPr>
          <w:p w14:paraId="21A9179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A84F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D0A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D43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B1ED92" w14:textId="77777777" w:rsidR="00AA6A23" w:rsidRPr="003632E2" w:rsidRDefault="00AA6A23" w:rsidP="002B6996">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71F3BC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3871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C0F7C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vAlign w:val="center"/>
            <w:hideMark/>
          </w:tcPr>
          <w:p w14:paraId="36EF277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A290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956DE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A607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84C3AC" w14:textId="77777777" w:rsidR="00AA6A23" w:rsidRPr="003632E2" w:rsidRDefault="00AA6A23" w:rsidP="002B6996">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0534C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A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81224E"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vAlign w:val="center"/>
            <w:hideMark/>
          </w:tcPr>
          <w:p w14:paraId="670DBBD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ECE99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FCA64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C4B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9515EB" w14:textId="77777777" w:rsidR="00AA6A23" w:rsidRPr="003632E2" w:rsidRDefault="00AA6A23" w:rsidP="002B6996">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5576A3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4BD0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52C95D"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0D039D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C5963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21CD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4B05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4D035F" w14:textId="77777777" w:rsidR="00AA6A23" w:rsidRPr="003632E2" w:rsidRDefault="00AA6A23" w:rsidP="002B6996">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1987156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72B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943D86"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vAlign w:val="center"/>
            <w:hideMark/>
          </w:tcPr>
          <w:p w14:paraId="6B092D8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25350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0B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46FE9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A115DB" w14:textId="77777777" w:rsidR="00AA6A23" w:rsidRPr="003632E2" w:rsidRDefault="00AA6A23" w:rsidP="002B6996">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12D065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24AAE1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ECC0C4"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73AC1CB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D62F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DCF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591B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713B6A" w14:textId="77777777" w:rsidR="00AA6A23" w:rsidRPr="003632E2" w:rsidRDefault="00AA6A23" w:rsidP="002B6996">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7701273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7FEC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068AD8" w14:textId="77777777" w:rsidR="00AA6A23" w:rsidRPr="003632E2" w:rsidRDefault="00AA6A23" w:rsidP="002B6996">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vAlign w:val="center"/>
            <w:hideMark/>
          </w:tcPr>
          <w:p w14:paraId="440941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11BCF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D8A7F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383E0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18B83" w14:textId="77777777" w:rsidR="00AA6A23" w:rsidRPr="003632E2" w:rsidRDefault="00AA6A23" w:rsidP="002B6996">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7B41CDC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A83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A8DC8F"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2D2216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CB705E"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AA271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62FA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EF9A12" w14:textId="77777777" w:rsidR="00AA6A23" w:rsidRPr="003632E2" w:rsidRDefault="00AA6A23" w:rsidP="002B6996">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DF694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385B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ADFC2"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0C97010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E2994"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725DDE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3420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BDD1E8" w14:textId="77777777" w:rsidR="00AA6A23" w:rsidRPr="003632E2" w:rsidRDefault="00AA6A23" w:rsidP="002B6996">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552AAC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4CE5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1F37E7"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2AB076A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C4C7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E23638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AD53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9CC45" w14:textId="77777777" w:rsidR="00AA6A23" w:rsidRPr="003632E2" w:rsidRDefault="00AA6A23" w:rsidP="002B6996">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6D9E41B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E8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029567"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7E2A2D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2E5FE3"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5215EC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3D036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B878D6" w14:textId="77777777" w:rsidR="00AA6A23" w:rsidRPr="003632E2" w:rsidRDefault="00AA6A23" w:rsidP="002B6996">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3F006B3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9B75E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4276F66"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7E963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9F436C"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BEA415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D9FF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2F6BA0" w14:textId="77777777" w:rsidR="00AA6A23" w:rsidRPr="003632E2" w:rsidRDefault="00AA6A23" w:rsidP="002B6996">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584080D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7005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007B2F5"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12691A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34F97D"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C542F4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60B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022F1C" w14:textId="77777777" w:rsidR="00AA6A23" w:rsidRPr="003632E2" w:rsidRDefault="00AA6A23" w:rsidP="002B6996">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7BD633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7DFC9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8B4DDA"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A36887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1D7EF7"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9CA5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8F45F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7BC357" w14:textId="77777777" w:rsidR="00AA6A23" w:rsidRPr="003632E2" w:rsidRDefault="00AA6A23" w:rsidP="002B6996">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190193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283DD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502F75"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773966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0D1D0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21F456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B71C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D797EB" w14:textId="77777777" w:rsidR="00AA6A23" w:rsidRPr="003632E2" w:rsidRDefault="00AA6A23" w:rsidP="002B6996">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4CEBF0D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4004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CC867E"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C5075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AE09AA"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0B57F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DD8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FB1911" w14:textId="77777777" w:rsidR="00AA6A23" w:rsidRPr="003632E2" w:rsidRDefault="00AA6A23" w:rsidP="002B6996">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6CFD89F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F0DE8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FAAD14D"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272C2A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796E8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192AD6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1319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BD1F2A" w14:textId="77777777" w:rsidR="00AA6A23" w:rsidRPr="003632E2" w:rsidRDefault="00AA6A23" w:rsidP="002B6996">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186189D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BC22F2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396E04D"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2E27C7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719CE0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4401B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AD986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BC3D38" w14:textId="77777777" w:rsidR="00AA6A23" w:rsidRPr="003632E2" w:rsidRDefault="00AA6A23" w:rsidP="002B6996">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468588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A700EED" w14:textId="77777777" w:rsidTr="002B6996">
        <w:trPr>
          <w:trHeight w:val="343"/>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969985"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vAlign w:val="center"/>
            <w:hideMark/>
          </w:tcPr>
          <w:p w14:paraId="338C54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8B6877"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64336A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D557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42ED1" w14:textId="77777777" w:rsidR="00AA6A23" w:rsidRPr="003632E2" w:rsidRDefault="00AA6A23" w:rsidP="002B6996">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44C4BC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2C3E3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974C3"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vAlign w:val="center"/>
            <w:hideMark/>
          </w:tcPr>
          <w:p w14:paraId="48012E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5F511B"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3B7718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AC6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F84A0A" w14:textId="77777777" w:rsidR="00AA6A23" w:rsidRPr="003632E2" w:rsidRDefault="00AA6A23" w:rsidP="002B6996">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153D066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65B6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5AB949"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vAlign w:val="center"/>
            <w:hideMark/>
          </w:tcPr>
          <w:p w14:paraId="28831D6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BE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925D64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99B9B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7627C7" w14:textId="77777777" w:rsidR="00AA6A23" w:rsidRPr="003632E2" w:rsidRDefault="00AA6A23" w:rsidP="002B6996">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66E0BAA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560B9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70A621F"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vAlign w:val="center"/>
            <w:hideMark/>
          </w:tcPr>
          <w:p w14:paraId="0462F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F2EF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CD0C7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706FE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80A26A" w14:textId="77777777" w:rsidR="00AA6A23" w:rsidRPr="003632E2" w:rsidRDefault="00AA6A23" w:rsidP="002B6996">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5E3A5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C3D871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508AF72"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vAlign w:val="center"/>
            <w:hideMark/>
          </w:tcPr>
          <w:p w14:paraId="493F9C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6B7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E72D25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FB26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FEC606" w14:textId="77777777" w:rsidR="00AA6A23" w:rsidRPr="003632E2" w:rsidRDefault="00AA6A23" w:rsidP="002B6996">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2EFF89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0D34B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755D9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vAlign w:val="center"/>
            <w:hideMark/>
          </w:tcPr>
          <w:p w14:paraId="549465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77A3C"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BB925A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6CAB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FCA8A7" w14:textId="77777777" w:rsidR="00AA6A23" w:rsidRPr="003632E2" w:rsidRDefault="00AA6A23" w:rsidP="002B6996">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7FDEC9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A9CEE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F95B03"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D2580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C7EBA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A789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1CA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E302F" w14:textId="77777777" w:rsidR="00AA6A23" w:rsidRPr="003632E2" w:rsidRDefault="00AA6A23" w:rsidP="002B6996">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7E5B2B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AAF2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6FD32C"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7A0523D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23CB551"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E049F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697D6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FC8D17" w14:textId="77777777" w:rsidR="00AA6A23" w:rsidRPr="003632E2" w:rsidRDefault="00AA6A23" w:rsidP="002B6996">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1ABD9FD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876A6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314C34"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22456DD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9389D3"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31B50C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F59B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5028B5" w14:textId="77777777" w:rsidR="00AA6A23" w:rsidRPr="003632E2" w:rsidRDefault="00AA6A23" w:rsidP="002B6996">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3436632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F92E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09959B"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5BD513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E2B3F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61F72B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071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8A7819" w14:textId="77777777" w:rsidR="00AA6A23" w:rsidRPr="003632E2" w:rsidRDefault="00AA6A23" w:rsidP="002B6996">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142E13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DF0F8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2D291AF"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132BDF8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A5EAA"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7E4A7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FBA59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0CCDC6" w14:textId="77777777" w:rsidR="00AA6A23" w:rsidRPr="003632E2" w:rsidRDefault="00AA6A23" w:rsidP="002B6996">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5B3F14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3389F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07A7F80"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367A17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D27D54" w14:textId="77777777" w:rsidR="00AA6A23" w:rsidRPr="003632E2" w:rsidRDefault="00AA6A23" w:rsidP="002B6996">
            <w:pPr>
              <w:jc w:val="center"/>
              <w:rPr>
                <w:rFonts w:cs="Arial"/>
                <w:sz w:val="14"/>
                <w:szCs w:val="14"/>
              </w:rPr>
            </w:pPr>
            <w:r>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A1EB6D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5825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9DB4B9" w14:textId="77777777" w:rsidR="00AA6A23" w:rsidRPr="003632E2" w:rsidRDefault="00AA6A23" w:rsidP="002B6996">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6C2B24E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12D7B3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406654" w14:textId="77777777" w:rsidR="00AA6A23" w:rsidRPr="003632E2" w:rsidRDefault="00AA6A23" w:rsidP="002B6996">
            <w:pPr>
              <w:jc w:val="left"/>
              <w:rPr>
                <w:rFonts w:cs="Arial"/>
                <w:sz w:val="14"/>
                <w:szCs w:val="14"/>
              </w:rPr>
            </w:pPr>
            <w:r w:rsidRPr="003632E2">
              <w:rPr>
                <w:rFonts w:cs="Arial"/>
                <w:sz w:val="14"/>
                <w:szCs w:val="14"/>
              </w:rPr>
              <w:t>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03A274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636B6B"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231C956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9D613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A78D64" w14:textId="77777777" w:rsidR="00AA6A23" w:rsidRPr="003632E2" w:rsidRDefault="00AA6A23" w:rsidP="002B6996">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10E80C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E410A" w14:paraId="0688C1FB" w14:textId="77777777" w:rsidTr="002B6996">
        <w:trPr>
          <w:trHeight w:val="5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DC7CCB" w14:textId="77777777" w:rsidR="00AA6A23" w:rsidRPr="003632E2" w:rsidRDefault="00AA6A23" w:rsidP="002B6996">
            <w:pPr>
              <w:jc w:val="left"/>
              <w:rPr>
                <w:rFonts w:cs="Arial"/>
                <w:sz w:val="14"/>
                <w:szCs w:val="14"/>
              </w:rPr>
            </w:pPr>
            <w:r w:rsidRPr="003632E2">
              <w:rPr>
                <w:rFonts w:cs="Arial"/>
                <w:sz w:val="14"/>
                <w:szCs w:val="14"/>
              </w:rPr>
              <w:lastRenderedPageBreak/>
              <w:t>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7DAC37B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E305C8"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auto" w:fill="FFFFFF" w:themeFill="background1"/>
            <w:noWrap/>
            <w:hideMark/>
          </w:tcPr>
          <w:p w14:paraId="6A61A571" w14:textId="77777777" w:rsidR="00AA6A23" w:rsidRPr="00184776" w:rsidRDefault="00AA6A23" w:rsidP="002B6996">
            <w:pPr>
              <w:jc w:val="center"/>
              <w:rPr>
                <w:rFonts w:cs="Arial"/>
                <w:bCs/>
                <w:sz w:val="14"/>
                <w:szCs w:val="14"/>
              </w:rPr>
            </w:pPr>
            <w:r w:rsidRPr="00184776">
              <w:rPr>
                <w:rFonts w:cs="Arial"/>
                <w:bCs/>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14CD72" w14:textId="77777777" w:rsidR="00AA6A23" w:rsidRPr="003632E2" w:rsidRDefault="00AA6A23" w:rsidP="002B6996">
            <w:pPr>
              <w:jc w:val="center"/>
              <w:rPr>
                <w:rFonts w:cs="Arial"/>
                <w:sz w:val="14"/>
                <w:szCs w:val="14"/>
              </w:rPr>
            </w:pPr>
            <w:r>
              <w:rPr>
                <w:rFonts w:cs="Arial"/>
                <w:sz w:val="14"/>
                <w:szCs w:val="14"/>
              </w:rPr>
              <w:t> S</w:t>
            </w:r>
          </w:p>
        </w:tc>
        <w:tc>
          <w:tcPr>
            <w:tcW w:w="1198" w:type="pct"/>
            <w:tcBorders>
              <w:top w:val="nil"/>
              <w:left w:val="nil"/>
              <w:bottom w:val="single" w:sz="4" w:space="0" w:color="auto"/>
              <w:right w:val="single" w:sz="4" w:space="0" w:color="auto"/>
            </w:tcBorders>
            <w:shd w:val="clear" w:color="auto" w:fill="auto"/>
            <w:hideMark/>
          </w:tcPr>
          <w:p w14:paraId="1C1A6FC0"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3D3DCA5A" w14:textId="77777777" w:rsidR="00AA6A23" w:rsidRPr="003632E2" w:rsidRDefault="00AA6A23" w:rsidP="002B6996">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AA6A23" w:rsidRPr="003632E2" w14:paraId="2560D5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866125"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949B3A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E57D2" w14:textId="77777777" w:rsidR="00AA6A23" w:rsidRPr="003632E2" w:rsidRDefault="00AA6A23" w:rsidP="002B6996">
            <w:pPr>
              <w:jc w:val="center"/>
              <w:rPr>
                <w:rFonts w:cs="Arial"/>
                <w:sz w:val="14"/>
                <w:szCs w:val="14"/>
              </w:rPr>
            </w:pPr>
            <w:r>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FC160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E6562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82D0F6" w14:textId="77777777" w:rsidR="00AA6A23" w:rsidRPr="003632E2" w:rsidRDefault="00AA6A23" w:rsidP="002B6996">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29971D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59AB2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EE442D8"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vAlign w:val="center"/>
            <w:hideMark/>
          </w:tcPr>
          <w:p w14:paraId="65E517B5"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0CB6049"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53988B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3EB72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058234" w14:textId="77777777" w:rsidR="00AA6A23" w:rsidRPr="003632E2" w:rsidRDefault="00AA6A23" w:rsidP="002B6996">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5E60C45A"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3AB9F6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06E330"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2B4665E1"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46BF407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197D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F822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062D1" w14:textId="77777777" w:rsidR="00AA6A23" w:rsidRPr="003632E2" w:rsidRDefault="00AA6A23" w:rsidP="002B6996">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192BA7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CAC1A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B37C461"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vAlign w:val="center"/>
            <w:hideMark/>
          </w:tcPr>
          <w:p w14:paraId="757565B2"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3CB612A"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C5B59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8D393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D9B3BF" w14:textId="77777777" w:rsidR="00AA6A23" w:rsidRPr="003632E2" w:rsidRDefault="00AA6A23" w:rsidP="002B6996">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5DD19774"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778375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18A2665" w14:textId="77777777" w:rsidR="00AA6A23" w:rsidRPr="003632E2" w:rsidRDefault="00AA6A23" w:rsidP="002B6996">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vAlign w:val="center"/>
            <w:hideMark/>
          </w:tcPr>
          <w:p w14:paraId="2BEF957C"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14670A5"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65C2A9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D9DCD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FA3CB3" w14:textId="77777777" w:rsidR="00AA6A23" w:rsidRPr="003632E2" w:rsidRDefault="00AA6A23" w:rsidP="002B6996">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52F76250"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E0BC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35D818" w14:textId="77777777" w:rsidR="00AA6A23" w:rsidRPr="003632E2" w:rsidRDefault="00AA6A23" w:rsidP="002B6996">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vAlign w:val="center"/>
            <w:hideMark/>
          </w:tcPr>
          <w:p w14:paraId="71AFBAE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DA213DE"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37D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8074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AAFB6B" w14:textId="77777777" w:rsidR="00AA6A23" w:rsidRPr="003632E2" w:rsidRDefault="00AA6A23" w:rsidP="002B6996">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207BF132"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05D58BD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C4E3A"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vAlign w:val="center"/>
            <w:hideMark/>
          </w:tcPr>
          <w:p w14:paraId="7011CC27"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D1E023"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0F9095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B7BFE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4AEC77" w14:textId="77777777" w:rsidR="00AA6A23" w:rsidRPr="003632E2" w:rsidRDefault="00AA6A23" w:rsidP="002B6996">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615E9DB8"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33C668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C6365F7" w14:textId="77777777" w:rsidR="00AA6A23" w:rsidRPr="003632E2" w:rsidRDefault="00AA6A23" w:rsidP="002B6996">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3C4B95E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3AC2FC1D"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54EB0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DC323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7F3443" w14:textId="77777777" w:rsidR="00AA6A23" w:rsidRPr="003632E2" w:rsidRDefault="00AA6A23" w:rsidP="002B6996">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63049E5E"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23AEC2B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6DFFF"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vAlign w:val="center"/>
            <w:hideMark/>
          </w:tcPr>
          <w:p w14:paraId="773C435A" w14:textId="77777777" w:rsidR="00AA6A23" w:rsidRPr="003632E2" w:rsidRDefault="00AA6A23" w:rsidP="002B6996">
            <w:pPr>
              <w:jc w:val="center"/>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DF0CE80"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7A2EF99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2AD23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CEEA89" w14:textId="77777777" w:rsidR="00AA6A23" w:rsidRPr="003632E2" w:rsidRDefault="00AA6A23" w:rsidP="002B6996">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5D0854EC" w14:textId="77777777" w:rsidR="00AA6A23" w:rsidRPr="003632E2" w:rsidRDefault="00AA6A23" w:rsidP="002B6996">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AA6A23" w:rsidRPr="003632E2" w14:paraId="4DA950F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6FDBCB" w14:textId="77777777" w:rsidR="00AA6A23" w:rsidRPr="003632E2" w:rsidRDefault="00AA6A23" w:rsidP="002B6996">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184FA5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9C80BD" w14:textId="77777777" w:rsidR="00AA6A23" w:rsidRPr="003632E2" w:rsidRDefault="00AA6A23" w:rsidP="002B6996">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090399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2EDC8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E14B6" w14:textId="77777777" w:rsidR="00AA6A23" w:rsidRPr="003632E2" w:rsidRDefault="00AA6A23" w:rsidP="002B6996">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56FD476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C63445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39350E4"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75933A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29F53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B0B76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792A1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5059E6" w14:textId="77777777" w:rsidR="00AA6A23" w:rsidRPr="003632E2" w:rsidRDefault="00AA6A23" w:rsidP="002B6996">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2295802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B3231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0CEEF"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3C4F9C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6BB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5E23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C489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D57FE9" w14:textId="77777777" w:rsidR="00AA6A23" w:rsidRPr="003632E2" w:rsidRDefault="00AA6A23" w:rsidP="002B6996">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D98D50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D1825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A31820" w14:textId="77777777" w:rsidR="00AA6A23" w:rsidRPr="003632E2" w:rsidRDefault="00AA6A23" w:rsidP="002B6996">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vAlign w:val="center"/>
            <w:hideMark/>
          </w:tcPr>
          <w:p w14:paraId="2EE18F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401A1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C3651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E477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C76B11" w14:textId="77777777" w:rsidR="00AA6A23" w:rsidRPr="003632E2" w:rsidRDefault="00AA6A23" w:rsidP="002B6996">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526341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527E8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481D643"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405AAF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7BE14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7D3E4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CADE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71051" w14:textId="77777777" w:rsidR="00AA6A23" w:rsidRPr="003632E2" w:rsidRDefault="00AA6A23" w:rsidP="002B6996">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CF9C5D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39F2A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702F82A" w14:textId="77777777" w:rsidR="00AA6A23" w:rsidRPr="003632E2" w:rsidRDefault="00AA6A23" w:rsidP="002B6996">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vAlign w:val="center"/>
            <w:hideMark/>
          </w:tcPr>
          <w:p w14:paraId="37F739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6E5F9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F555D6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DDBF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1C6394" w14:textId="77777777" w:rsidR="00AA6A23" w:rsidRPr="003632E2" w:rsidRDefault="00AA6A23" w:rsidP="002B6996">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6424FE3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F8AFF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1DD21F"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vAlign w:val="center"/>
            <w:hideMark/>
          </w:tcPr>
          <w:p w14:paraId="3F12BB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B453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02FF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6D14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BC8482" w14:textId="77777777" w:rsidR="00AA6A23" w:rsidRPr="003632E2" w:rsidRDefault="00AA6A23" w:rsidP="002B6996">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6F342E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9A4D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841C75"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vAlign w:val="center"/>
            <w:hideMark/>
          </w:tcPr>
          <w:p w14:paraId="61447A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0A9AB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DD2F9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77DC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4DEF8B" w14:textId="77777777" w:rsidR="00AA6A23" w:rsidRPr="003632E2" w:rsidRDefault="00AA6A23" w:rsidP="002B6996">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35EB944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C529FF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FA3DBC"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vAlign w:val="center"/>
            <w:hideMark/>
          </w:tcPr>
          <w:p w14:paraId="451F359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57584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E1F8F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1870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93902" w14:textId="77777777" w:rsidR="00AA6A23" w:rsidRPr="003632E2" w:rsidRDefault="00AA6A23" w:rsidP="002B6996">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00FCC65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76F2F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CEEFAB" w14:textId="77777777" w:rsidR="00AA6A23" w:rsidRPr="003632E2" w:rsidRDefault="00AA6A23" w:rsidP="002B6996">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5CD2F9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7D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8F72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371CE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5D54E2" w14:textId="77777777" w:rsidR="00AA6A23" w:rsidRPr="003632E2" w:rsidRDefault="00AA6A23" w:rsidP="002B6996">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698E69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2751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8C5D79"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vAlign w:val="center"/>
            <w:hideMark/>
          </w:tcPr>
          <w:p w14:paraId="66EAAE2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287E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96C21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9FD6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EEFBCE" w14:textId="77777777" w:rsidR="00AA6A23" w:rsidRPr="003632E2" w:rsidRDefault="00AA6A23" w:rsidP="002B6996">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333F081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674E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6F475D"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vAlign w:val="center"/>
            <w:hideMark/>
          </w:tcPr>
          <w:p w14:paraId="1F1191C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1254B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48A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2E3B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89B1AEF" w14:textId="77777777" w:rsidR="00AA6A23" w:rsidRPr="003632E2" w:rsidRDefault="00AA6A23" w:rsidP="002B6996">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16547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2B823A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31D82B" w14:textId="77777777" w:rsidR="00AA6A23" w:rsidRPr="003632E2" w:rsidRDefault="00AA6A23" w:rsidP="002B6996">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E3EF1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C5282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A2450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3EBD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F4605E" w14:textId="77777777" w:rsidR="00AA6A23" w:rsidRPr="003632E2" w:rsidRDefault="00AA6A23" w:rsidP="002B6996">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3021FB7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1644B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D3C6BFA"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vAlign w:val="center"/>
            <w:hideMark/>
          </w:tcPr>
          <w:p w14:paraId="6207130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7229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ADBB5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F8847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FDD7B7" w14:textId="77777777" w:rsidR="00AA6A23" w:rsidRPr="003632E2" w:rsidRDefault="00AA6A23" w:rsidP="002B6996">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2A495A3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F8B6B8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834A6"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52E86EF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4D4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8C803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1EC1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FBB673" w14:textId="77777777" w:rsidR="00AA6A23" w:rsidRPr="003632E2" w:rsidRDefault="00AA6A23" w:rsidP="002B6996">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229314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84AC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A9B024"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vAlign w:val="center"/>
            <w:hideMark/>
          </w:tcPr>
          <w:p w14:paraId="62D721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B958B"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E4E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DB3AF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72A74B" w14:textId="77777777" w:rsidR="00AA6A23" w:rsidRPr="003632E2" w:rsidRDefault="00AA6A23" w:rsidP="002B6996">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2C88C8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ACE9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AD72AA2"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vAlign w:val="center"/>
            <w:hideMark/>
          </w:tcPr>
          <w:p w14:paraId="2B8B77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ACDD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37681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A193B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ACF7B9" w14:textId="77777777" w:rsidR="00AA6A23" w:rsidRPr="003632E2" w:rsidRDefault="00AA6A23" w:rsidP="002B6996">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45A854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D776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8DC78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vAlign w:val="center"/>
            <w:hideMark/>
          </w:tcPr>
          <w:p w14:paraId="1B2D320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E6280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99EEA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6473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BA523D" w14:textId="77777777" w:rsidR="00AA6A23" w:rsidRPr="003632E2" w:rsidRDefault="00AA6A23" w:rsidP="002B6996">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71F1C9C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A781E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EC8266"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1B5368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D19B5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4103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2342B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C2515F" w14:textId="77777777" w:rsidR="00AA6A23" w:rsidRPr="003632E2" w:rsidRDefault="00AA6A23" w:rsidP="002B6996">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5EB897E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D2C1F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307695"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41F3E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37444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4343B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8A65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62CEB7" w14:textId="77777777" w:rsidR="00AA6A23" w:rsidRPr="003632E2" w:rsidRDefault="00AA6A23" w:rsidP="002B6996">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52A144A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AE8764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67BC4E"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5DAFD0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D258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94D7F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2D824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EAF6EA" w14:textId="77777777" w:rsidR="00AA6A23" w:rsidRPr="003632E2" w:rsidRDefault="00AA6A23" w:rsidP="002B6996">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1A0F60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478147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30E9840"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01F39E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23BA9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BB09C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73FC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9A997" w14:textId="77777777" w:rsidR="00AA6A23" w:rsidRPr="003632E2" w:rsidRDefault="00AA6A23" w:rsidP="002B6996">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28DBD4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60083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B661D0"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38D34C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1A0A6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B0E16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8769C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F17C64" w14:textId="77777777" w:rsidR="00AA6A23" w:rsidRPr="003632E2" w:rsidRDefault="00AA6A23" w:rsidP="002B6996">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623DC9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64CB1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288BF0" w14:textId="77777777" w:rsidR="00AA6A23" w:rsidRPr="003632E2" w:rsidRDefault="00AA6A23" w:rsidP="002B6996">
            <w:pPr>
              <w:jc w:val="left"/>
              <w:rPr>
                <w:rFonts w:cs="Arial"/>
                <w:sz w:val="14"/>
                <w:szCs w:val="14"/>
              </w:rPr>
            </w:pPr>
            <w:r w:rsidRPr="003632E2">
              <w:rPr>
                <w:rFonts w:cs="Arial"/>
                <w:sz w:val="14"/>
                <w:szCs w:val="14"/>
              </w:rPr>
              <w:t>HOUVE_RECIPROCIDADE_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408D3B3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24D22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9F8FC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5B2B5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89B94FC" w14:textId="77777777" w:rsidR="00AA6A23" w:rsidRPr="003632E2" w:rsidRDefault="00AA6A23" w:rsidP="002B6996">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73AF473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7E951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4CBED6" w14:textId="77777777" w:rsidR="00AA6A23" w:rsidRPr="003632E2" w:rsidRDefault="00AA6A23" w:rsidP="002B6996">
            <w:pPr>
              <w:jc w:val="left"/>
              <w:rPr>
                <w:rFonts w:cs="Arial"/>
                <w:sz w:val="14"/>
                <w:szCs w:val="14"/>
              </w:rPr>
            </w:pPr>
            <w:r w:rsidRPr="003632E2">
              <w:rPr>
                <w:rFonts w:cs="Arial"/>
                <w:sz w:val="14"/>
                <w:szCs w:val="14"/>
              </w:rPr>
              <w:lastRenderedPageBreak/>
              <w:t>HOUVE_RECIPROCIDADE_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064203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9273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6AEB8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D9DC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E83C44" w14:textId="77777777" w:rsidR="00AA6A23" w:rsidRPr="003632E2" w:rsidRDefault="00AA6A23" w:rsidP="002B6996">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465D046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9D79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2AA3F9"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66E12A7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2650F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3FC459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062D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127FA4" w14:textId="77777777" w:rsidR="00AA6A23" w:rsidRPr="003632E2" w:rsidRDefault="00AA6A23" w:rsidP="002B6996">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08B788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158813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8A128EF"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29AC013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B74AC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BCD6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7E431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E0D1F3" w14:textId="77777777" w:rsidR="00AA6A23" w:rsidRPr="003632E2" w:rsidRDefault="00AA6A23" w:rsidP="002B6996">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58E341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449E9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B61233E"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3891F7B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D7DF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A8CC9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990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48D21B" w14:textId="77777777" w:rsidR="00AA6A23" w:rsidRPr="003632E2" w:rsidRDefault="00AA6A23" w:rsidP="002B6996">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76B120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98F02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849DDB"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15A8D1B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816C2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1F3A3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108F0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0D9140" w14:textId="77777777" w:rsidR="00AA6A23" w:rsidRPr="003632E2" w:rsidRDefault="00AA6A23" w:rsidP="002B6996">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668A0FD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F87EB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6390B4" w14:textId="77777777" w:rsidR="00AA6A23" w:rsidRPr="003632E2" w:rsidRDefault="00AA6A23" w:rsidP="002B6996">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vAlign w:val="center"/>
            <w:hideMark/>
          </w:tcPr>
          <w:p w14:paraId="2CB343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32485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80F0C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4F0B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6B66E7" w14:textId="77777777" w:rsidR="00AA6A23" w:rsidRPr="003632E2" w:rsidRDefault="00AA6A23" w:rsidP="002B6996">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E578B4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A4EF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3C65681B" w14:textId="77777777" w:rsidR="00AA6A23" w:rsidRPr="003632E2" w:rsidRDefault="00AA6A23" w:rsidP="002B6996">
            <w:pPr>
              <w:jc w:val="left"/>
              <w:rPr>
                <w:rFonts w:cs="Arial"/>
                <w:sz w:val="14"/>
                <w:szCs w:val="14"/>
              </w:rPr>
            </w:pPr>
            <w:r>
              <w:rPr>
                <w:rFonts w:cs="Arial"/>
                <w:sz w:val="14"/>
                <w:szCs w:val="14"/>
              </w:rPr>
              <w:t>ID_FAIELD_EVENTS</w:t>
            </w:r>
          </w:p>
        </w:tc>
        <w:tc>
          <w:tcPr>
            <w:tcW w:w="343" w:type="pct"/>
            <w:tcBorders>
              <w:top w:val="nil"/>
              <w:left w:val="nil"/>
              <w:bottom w:val="single" w:sz="4" w:space="0" w:color="auto"/>
              <w:right w:val="single" w:sz="4" w:space="0" w:color="auto"/>
            </w:tcBorders>
            <w:shd w:val="clear" w:color="000000" w:fill="F2F2F2"/>
            <w:noWrap/>
            <w:vAlign w:val="center"/>
          </w:tcPr>
          <w:p w14:paraId="19579766" w14:textId="77777777" w:rsidR="00AA6A23" w:rsidRPr="003632E2" w:rsidRDefault="00AA6A23" w:rsidP="002B6996">
            <w:pPr>
              <w:jc w:val="center"/>
              <w:rPr>
                <w:rFonts w:cs="Arial"/>
                <w:sz w:val="14"/>
                <w:szCs w:val="14"/>
              </w:rPr>
            </w:pPr>
            <w:r>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tcPr>
          <w:p w14:paraId="5057D163" w14:textId="77777777" w:rsidR="00AA6A23" w:rsidRPr="003632E2" w:rsidRDefault="00AA6A23" w:rsidP="002B6996">
            <w:pPr>
              <w:jc w:val="center"/>
              <w:rPr>
                <w:rFonts w:cs="Arial"/>
                <w:sz w:val="14"/>
                <w:szCs w:val="14"/>
              </w:rPr>
            </w:pPr>
            <w:r>
              <w:rPr>
                <w:rFonts w:cs="Arial"/>
                <w:sz w:val="14"/>
                <w:szCs w:val="14"/>
              </w:rPr>
              <w:t>18</w:t>
            </w:r>
          </w:p>
        </w:tc>
        <w:tc>
          <w:tcPr>
            <w:tcW w:w="307" w:type="pct"/>
            <w:tcBorders>
              <w:top w:val="nil"/>
              <w:left w:val="nil"/>
              <w:bottom w:val="single" w:sz="4" w:space="0" w:color="auto"/>
              <w:right w:val="single" w:sz="4" w:space="0" w:color="auto"/>
            </w:tcBorders>
            <w:shd w:val="clear" w:color="000000" w:fill="F2F2F2"/>
            <w:noWrap/>
          </w:tcPr>
          <w:p w14:paraId="540898AF"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68D6439E"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EED00A0"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653E0078" w14:textId="77777777" w:rsidR="00AA6A23" w:rsidRPr="003632E2" w:rsidRDefault="00AA6A23" w:rsidP="002B6996">
            <w:pPr>
              <w:jc w:val="left"/>
              <w:rPr>
                <w:rFonts w:cs="Arial"/>
                <w:sz w:val="14"/>
                <w:szCs w:val="14"/>
              </w:rPr>
            </w:pPr>
          </w:p>
        </w:tc>
      </w:tr>
      <w:tr w:rsidR="00AA6A23" w:rsidRPr="003632E2" w14:paraId="40A583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8AE7BB"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7BE8D9C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F6C5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0CAA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FA49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EC99ED" w14:textId="77777777" w:rsidR="00AA6A23" w:rsidRPr="003632E2" w:rsidRDefault="00AA6A23" w:rsidP="002B6996">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37D9FC0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2FC196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A78815"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vAlign w:val="center"/>
            <w:hideMark/>
          </w:tcPr>
          <w:p w14:paraId="3E1C62D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08004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FFBC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FD945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1E6CB" w14:textId="77777777" w:rsidR="00AA6A23" w:rsidRPr="003632E2" w:rsidRDefault="00AA6A23" w:rsidP="002B6996">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7C6FAAE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F1319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66D117"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F704F4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9EFED5" w14:textId="77777777" w:rsidR="00AA6A23" w:rsidRPr="003632E2" w:rsidRDefault="00AA6A23" w:rsidP="002B6996">
            <w:pPr>
              <w:jc w:val="center"/>
              <w:rPr>
                <w:rFonts w:cs="Arial"/>
                <w:sz w:val="14"/>
                <w:szCs w:val="14"/>
              </w:rPr>
            </w:pPr>
            <w:r w:rsidRPr="003632E2">
              <w:rPr>
                <w:rFonts w:cs="Arial"/>
                <w:sz w:val="14"/>
                <w:szCs w:val="14"/>
              </w:rPr>
              <w:t>5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08A3249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C0A9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6ECC6" w14:textId="77777777" w:rsidR="00AA6A23" w:rsidRPr="003632E2" w:rsidRDefault="00AA6A23" w:rsidP="002B6996">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56686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5E574F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007F100"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vAlign w:val="center"/>
            <w:hideMark/>
          </w:tcPr>
          <w:p w14:paraId="5BB57EF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D4AE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29377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4217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7CAA0B" w14:textId="77777777" w:rsidR="00AA6A23" w:rsidRPr="003632E2" w:rsidRDefault="00AA6A23" w:rsidP="002B6996">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099435E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8A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57749"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vAlign w:val="center"/>
            <w:hideMark/>
          </w:tcPr>
          <w:p w14:paraId="187DE48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564B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E682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15FD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AE372F" w14:textId="77777777" w:rsidR="00AA6A23" w:rsidRPr="003632E2" w:rsidRDefault="00AA6A23" w:rsidP="002B6996">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378802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7C2CE3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D1C25A2" w14:textId="77777777" w:rsidR="00AA6A23" w:rsidRPr="003632E2" w:rsidRDefault="00AA6A23" w:rsidP="002B6996">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vAlign w:val="center"/>
            <w:hideMark/>
          </w:tcPr>
          <w:p w14:paraId="7BDC97F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BF7A1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BC5CD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416C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F8F5FB" w14:textId="77777777" w:rsidR="00AA6A23" w:rsidRPr="003632E2" w:rsidRDefault="00AA6A23" w:rsidP="002B6996">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4301666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20C6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F0347"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vAlign w:val="center"/>
            <w:hideMark/>
          </w:tcPr>
          <w:p w14:paraId="78DDA4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EC01F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13EF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D786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7DD10" w14:textId="77777777" w:rsidR="00AA6A23" w:rsidRPr="003632E2" w:rsidRDefault="00AA6A23" w:rsidP="002B6996">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6FF885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2DD0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59EFF6"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vAlign w:val="center"/>
            <w:hideMark/>
          </w:tcPr>
          <w:p w14:paraId="155755A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7EDF9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544A7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BAE7B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5841CF" w14:textId="77777777" w:rsidR="00AA6A23" w:rsidRPr="003632E2" w:rsidRDefault="00AA6A23" w:rsidP="002B6996">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01E14C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BEBD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92ED0"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vAlign w:val="center"/>
            <w:hideMark/>
          </w:tcPr>
          <w:p w14:paraId="7AA5BCD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49CDA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16297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64305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9F24B1" w14:textId="77777777" w:rsidR="00AA6A23" w:rsidRPr="003632E2" w:rsidRDefault="00AA6A23" w:rsidP="002B6996">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084F6A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FAE9BE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382B793"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vAlign w:val="center"/>
            <w:hideMark/>
          </w:tcPr>
          <w:p w14:paraId="48C9458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D8F61"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F26AA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F38B8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3C6641" w14:textId="77777777" w:rsidR="00AA6A23" w:rsidRPr="003632E2" w:rsidRDefault="00AA6A23" w:rsidP="002B6996">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B2B858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EA7B8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9FE388"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vAlign w:val="center"/>
            <w:hideMark/>
          </w:tcPr>
          <w:p w14:paraId="68E8A07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61AB3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F1FB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40AEC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7DCAAF" w14:textId="77777777" w:rsidR="00AA6A23" w:rsidRPr="003632E2" w:rsidRDefault="00AA6A23" w:rsidP="002B6996">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7ED54CA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73BA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991FABA"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vAlign w:val="center"/>
            <w:hideMark/>
          </w:tcPr>
          <w:p w14:paraId="504CA81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D9FB4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89F3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74CFA4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2B94D2" w14:textId="77777777" w:rsidR="00AA6A23" w:rsidRPr="003632E2" w:rsidRDefault="00AA6A23" w:rsidP="002B6996">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25F91A5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1756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2C373A9"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vAlign w:val="center"/>
            <w:hideMark/>
          </w:tcPr>
          <w:p w14:paraId="2F38FD9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865C34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3302505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D00A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2100CF" w14:textId="77777777" w:rsidR="00AA6A23" w:rsidRPr="003632E2" w:rsidRDefault="00AA6A23" w:rsidP="002B6996">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F28CBDA"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5AC20C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A229DE"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vAlign w:val="center"/>
            <w:hideMark/>
          </w:tcPr>
          <w:p w14:paraId="412CF2A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64E12D"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D1F819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BC776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3E28BA" w14:textId="77777777" w:rsidR="00AA6A23" w:rsidRPr="003632E2" w:rsidRDefault="00AA6A23" w:rsidP="002B6996">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3CAD2DC7"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39DD587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6E0DF6"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561A758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1B89BE"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4B8025B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34130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CAF82A" w14:textId="77777777" w:rsidR="00AA6A23" w:rsidRPr="003632E2" w:rsidRDefault="00AA6A23" w:rsidP="002B6996">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4B9F506E" w14:textId="77777777" w:rsidR="00AA6A23" w:rsidRPr="003632E2" w:rsidRDefault="00AA6A23" w:rsidP="002B6996">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AA6A23" w:rsidRPr="003632E2" w14:paraId="6980E46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979229"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CF334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EF9C97" w14:textId="77777777" w:rsidR="00AA6A23" w:rsidRPr="003632E2" w:rsidRDefault="00AA6A23" w:rsidP="002B6996">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2E57064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97AFD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5417A1F"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BF6E37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AA6A23" w:rsidRPr="003632E2" w14:paraId="4CC28ED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10C84381" w14:textId="77777777" w:rsidR="00AA6A23" w:rsidRPr="003632E2" w:rsidRDefault="00AA6A23" w:rsidP="002B6996">
            <w:pPr>
              <w:jc w:val="left"/>
              <w:rPr>
                <w:rFonts w:cs="Arial"/>
                <w:sz w:val="14"/>
                <w:szCs w:val="14"/>
              </w:rPr>
            </w:pPr>
            <w:r>
              <w:rPr>
                <w:rFonts w:cs="Arial"/>
                <w:sz w:val="14"/>
                <w:szCs w:val="14"/>
              </w:rPr>
              <w:t>LOGIN_VENDEDOR</w:t>
            </w:r>
          </w:p>
        </w:tc>
        <w:tc>
          <w:tcPr>
            <w:tcW w:w="343" w:type="pct"/>
            <w:tcBorders>
              <w:top w:val="nil"/>
              <w:left w:val="nil"/>
              <w:bottom w:val="single" w:sz="4" w:space="0" w:color="auto"/>
              <w:right w:val="single" w:sz="4" w:space="0" w:color="auto"/>
            </w:tcBorders>
            <w:shd w:val="clear" w:color="000000" w:fill="F2F2F2"/>
            <w:noWrap/>
            <w:vAlign w:val="center"/>
          </w:tcPr>
          <w:p w14:paraId="6DD262C9" w14:textId="77777777" w:rsidR="00AA6A23" w:rsidRPr="003632E2" w:rsidRDefault="00AA6A23" w:rsidP="002B6996">
            <w:pP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3B249854"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05F4AA28"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163079A1"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000000" w:fill="auto"/>
            <w:noWrap/>
          </w:tcPr>
          <w:p w14:paraId="5CB6D8B3"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auto" w:fill="auto"/>
          </w:tcPr>
          <w:p w14:paraId="6DA4223E" w14:textId="77777777" w:rsidR="00AA6A23" w:rsidRPr="00B82B4A" w:rsidRDefault="00AA6A23" w:rsidP="002B6996">
            <w:pPr>
              <w:jc w:val="left"/>
              <w:rPr>
                <w:rFonts w:cs="Arial"/>
                <w:sz w:val="14"/>
                <w:szCs w:val="14"/>
              </w:rPr>
            </w:pPr>
          </w:p>
        </w:tc>
      </w:tr>
      <w:tr w:rsidR="00AA6A23" w:rsidRPr="003632E2" w14:paraId="297B52C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EEEEB14"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0EBD4CB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F34B1E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9A490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EF93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209544B"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F37925"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6844373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2253DB"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6EF7FD0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AB2FB24"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5968D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172A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27D338F9"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6D3D6B24"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22AC9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C082669"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7FB6384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C9AB79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2682F3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C6492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9F24533"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E55870D"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5C417CC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7499D0"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6A3DB1ED"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BDFCA7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367B4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81174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6F66F7A6"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5C379AFB" w14:textId="77777777" w:rsidR="00AA6A23" w:rsidRPr="003632E2" w:rsidRDefault="00AA6A23" w:rsidP="002B6996">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AA6A23" w:rsidRPr="003632E2" w14:paraId="03FA2C0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5DBAB5"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1D0A3B8"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C25AE3F"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C9A90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396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912327B"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6A27627C"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0A2F2C2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77E17C"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vAlign w:val="center"/>
            <w:hideMark/>
          </w:tcPr>
          <w:p w14:paraId="25121CD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8AF2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9375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F764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695EEE" w14:textId="77777777" w:rsidR="00AA6A23" w:rsidRPr="003632E2" w:rsidRDefault="00AA6A23" w:rsidP="002B6996">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266BA1E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BF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BCC893"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3B67A0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1193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B1E4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A228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F74155" w14:textId="77777777" w:rsidR="00AA6A23" w:rsidRPr="003632E2" w:rsidRDefault="00AA6A23" w:rsidP="002B6996">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4E924D7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79991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3B44ABB"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vAlign w:val="center"/>
            <w:hideMark/>
          </w:tcPr>
          <w:p w14:paraId="46A3C3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A0F6D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12ADE2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99CA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F4910D" w14:textId="77777777" w:rsidR="00AA6A23" w:rsidRPr="003632E2" w:rsidRDefault="00AA6A23" w:rsidP="002B6996">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336D559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3D0CBD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7F1C36B"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vAlign w:val="center"/>
            <w:hideMark/>
          </w:tcPr>
          <w:p w14:paraId="20E2BA1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09AC2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1DCC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309D2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0A5B20" w14:textId="77777777" w:rsidR="00AA6A23" w:rsidRPr="003632E2" w:rsidRDefault="00AA6A23" w:rsidP="002B6996">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2956D90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9E2D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29D3D2"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vAlign w:val="center"/>
            <w:hideMark/>
          </w:tcPr>
          <w:p w14:paraId="6BB006C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B00613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89DAC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3FC2F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C6D0E4" w14:textId="77777777" w:rsidR="00AA6A23" w:rsidRPr="003632E2" w:rsidRDefault="00AA6A23" w:rsidP="002B6996">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02488D1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DAB274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760BF2E" w14:textId="77777777" w:rsidR="00AA6A23" w:rsidRPr="003632E2" w:rsidRDefault="00AA6A23" w:rsidP="002B6996">
            <w:pPr>
              <w:jc w:val="left"/>
              <w:rPr>
                <w:rFonts w:cs="Arial"/>
                <w:sz w:val="14"/>
                <w:szCs w:val="14"/>
              </w:rPr>
            </w:pPr>
            <w:r w:rsidRPr="003632E2">
              <w:rPr>
                <w:rFonts w:cs="Arial"/>
                <w:sz w:val="14"/>
                <w:szCs w:val="14"/>
              </w:rPr>
              <w:t>MOTIVO_PROCEDENCIA</w:t>
            </w:r>
          </w:p>
        </w:tc>
        <w:tc>
          <w:tcPr>
            <w:tcW w:w="343" w:type="pct"/>
            <w:tcBorders>
              <w:top w:val="nil"/>
              <w:left w:val="nil"/>
              <w:bottom w:val="single" w:sz="4" w:space="0" w:color="auto"/>
              <w:right w:val="single" w:sz="4" w:space="0" w:color="auto"/>
            </w:tcBorders>
            <w:shd w:val="clear" w:color="000000" w:fill="F2F2F2"/>
            <w:noWrap/>
            <w:vAlign w:val="center"/>
            <w:hideMark/>
          </w:tcPr>
          <w:p w14:paraId="55932D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3FB7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D1381E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6CAF6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90D1F7" w14:textId="77777777" w:rsidR="00AA6A23" w:rsidRPr="003632E2" w:rsidRDefault="00AA6A23" w:rsidP="002B6996">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2D3AD4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6C73D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0EA842"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5F59C12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47C9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3D85B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40F4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6E1BC9A" w14:textId="77777777" w:rsidR="00AA6A23" w:rsidRPr="003632E2" w:rsidRDefault="00AA6A23" w:rsidP="002B6996">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0D0D1F0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34366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AA5A5BA" w14:textId="77777777" w:rsidR="00AA6A23" w:rsidRPr="003632E2" w:rsidRDefault="00AA6A23" w:rsidP="002B6996">
            <w:pPr>
              <w:jc w:val="left"/>
              <w:rPr>
                <w:rFonts w:cs="Arial"/>
                <w:sz w:val="14"/>
                <w:szCs w:val="14"/>
              </w:rPr>
            </w:pPr>
            <w:r w:rsidRPr="003632E2">
              <w:rPr>
                <w:rFonts w:cs="Arial"/>
                <w:sz w:val="14"/>
                <w:szCs w:val="14"/>
              </w:rPr>
              <w:lastRenderedPageBreak/>
              <w:t>MOTIVO_SOLICITACAO_DOC</w:t>
            </w:r>
          </w:p>
        </w:tc>
        <w:tc>
          <w:tcPr>
            <w:tcW w:w="343" w:type="pct"/>
            <w:tcBorders>
              <w:top w:val="nil"/>
              <w:left w:val="nil"/>
              <w:bottom w:val="single" w:sz="4" w:space="0" w:color="auto"/>
              <w:right w:val="single" w:sz="4" w:space="0" w:color="auto"/>
            </w:tcBorders>
            <w:shd w:val="clear" w:color="000000" w:fill="F2F2F2"/>
            <w:noWrap/>
            <w:vAlign w:val="center"/>
            <w:hideMark/>
          </w:tcPr>
          <w:p w14:paraId="5FD38C2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B404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20CC27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8E05B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7ECC59" w14:textId="77777777" w:rsidR="00AA6A23" w:rsidRPr="003632E2" w:rsidRDefault="00AA6A23" w:rsidP="002B6996">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4072550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870A6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17A685" w14:textId="77777777" w:rsidR="00AA6A23" w:rsidRPr="003632E2" w:rsidRDefault="00AA6A23" w:rsidP="002B6996">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415C107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0580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66E0A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91A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AC8D50" w14:textId="77777777" w:rsidR="00AA6A23" w:rsidRPr="003632E2" w:rsidRDefault="00AA6A23" w:rsidP="002B6996">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38B5FB2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6CE00C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AD0088"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0BFA3AF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B4321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0F1ECC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155B0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1A8A7" w14:textId="77777777" w:rsidR="00AA6A23" w:rsidRPr="003632E2" w:rsidRDefault="00AA6A23" w:rsidP="002B6996">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9C006B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43AB57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800C6E2"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vAlign w:val="center"/>
            <w:hideMark/>
          </w:tcPr>
          <w:p w14:paraId="70DA97D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0078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61D00C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49AE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A869DE" w14:textId="77777777" w:rsidR="00AA6A23" w:rsidRPr="003632E2" w:rsidRDefault="00AA6A23" w:rsidP="002B6996">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3FF20F1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A946D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50CDBB"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vAlign w:val="center"/>
            <w:hideMark/>
          </w:tcPr>
          <w:p w14:paraId="05F152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F8E05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C3196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B2A6A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AF9EB7" w14:textId="77777777" w:rsidR="00AA6A23" w:rsidRPr="003632E2" w:rsidRDefault="00AA6A23" w:rsidP="002B6996">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E68DB1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402AD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40F5EE7"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2CB8919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B7421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6FA1E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A31F8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FDDE75" w14:textId="77777777" w:rsidR="00AA6A23" w:rsidRPr="003632E2" w:rsidRDefault="00AA6A23" w:rsidP="002B6996">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034BE29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8F337E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B7B012"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52EA896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A7485C"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E8FAD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006E5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9664E3" w14:textId="77777777" w:rsidR="00AA6A23" w:rsidRPr="003632E2" w:rsidRDefault="00AA6A23" w:rsidP="002B6996">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44A92B6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976B90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B4942E"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vAlign w:val="center"/>
            <w:hideMark/>
          </w:tcPr>
          <w:p w14:paraId="4BA5547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A65C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934C3D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4943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B53AE1" w14:textId="77777777" w:rsidR="00AA6A23" w:rsidRPr="003632E2" w:rsidRDefault="00AA6A23" w:rsidP="002B6996">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0CA0A2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6DE1A7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A4FA44"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vAlign w:val="center"/>
            <w:hideMark/>
          </w:tcPr>
          <w:p w14:paraId="1621C97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39932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CEDAE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B03E9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5EC216" w14:textId="77777777" w:rsidR="00AA6A23" w:rsidRPr="003632E2" w:rsidRDefault="00AA6A23" w:rsidP="002B6996">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4C48908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3AE6B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1A8EA6A"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vAlign w:val="center"/>
            <w:hideMark/>
          </w:tcPr>
          <w:p w14:paraId="2835D9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E1DF5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4108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E7948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3A3891" w14:textId="77777777" w:rsidR="00AA6A23" w:rsidRPr="003632E2" w:rsidRDefault="00AA6A23" w:rsidP="002B6996">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2098E2A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7108A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B11AF3"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vAlign w:val="center"/>
            <w:hideMark/>
          </w:tcPr>
          <w:p w14:paraId="5F639F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E775C3"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99D728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40C50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422D2" w14:textId="77777777" w:rsidR="00AA6A23" w:rsidRPr="003632E2" w:rsidRDefault="00AA6A23" w:rsidP="002B6996">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1048946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7CCC61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65F072"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vAlign w:val="center"/>
            <w:hideMark/>
          </w:tcPr>
          <w:p w14:paraId="43C60FF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5F6CA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7D8B23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39B68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1B5A7E" w14:textId="77777777" w:rsidR="00AA6A23" w:rsidRPr="003632E2" w:rsidRDefault="00AA6A23" w:rsidP="002B6996">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86B4F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B2462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5D8006D"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vAlign w:val="center"/>
            <w:hideMark/>
          </w:tcPr>
          <w:p w14:paraId="0A9525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CE3E6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13DE23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1D4E0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470C6F" w14:textId="77777777" w:rsidR="00AA6A23" w:rsidRPr="003632E2" w:rsidRDefault="00AA6A23" w:rsidP="002B6996">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11B4AB8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547ED6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DD0C104"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vAlign w:val="center"/>
            <w:hideMark/>
          </w:tcPr>
          <w:p w14:paraId="6C898B9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BC471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FF27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A3C8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9459272" w14:textId="77777777" w:rsidR="00AA6A23" w:rsidRPr="003632E2" w:rsidRDefault="00AA6A23" w:rsidP="002B6996">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1D0FE16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B30C4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6BB4AE"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5FF416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7C6C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C5855E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E57E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31E143" w14:textId="77777777" w:rsidR="00AA6A23" w:rsidRPr="003632E2" w:rsidRDefault="00AA6A23" w:rsidP="002B6996">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729BCA7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27EA9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EAB990" w14:textId="77777777" w:rsidR="00AA6A23" w:rsidRPr="003632E2" w:rsidRDefault="00AA6A23" w:rsidP="002B6996">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1FDDA4E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AFD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B9F4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F8180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BE8C07" w14:textId="77777777" w:rsidR="00AA6A23" w:rsidRPr="003632E2" w:rsidRDefault="00AA6A23" w:rsidP="002B6996">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6E0EA6F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1019E5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6021D5" w14:textId="77777777" w:rsidR="00AA6A23" w:rsidRPr="003632E2" w:rsidRDefault="00AA6A23" w:rsidP="002B6996">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vAlign w:val="center"/>
            <w:hideMark/>
          </w:tcPr>
          <w:p w14:paraId="1BFEED4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E285C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633F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FFBF1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851C400" w14:textId="77777777" w:rsidR="00AA6A23" w:rsidRPr="003632E2" w:rsidRDefault="00AA6A23" w:rsidP="002B6996">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43D8D8C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701FE3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6244B17" w14:textId="77777777" w:rsidR="00AA6A23" w:rsidRPr="003632E2" w:rsidRDefault="00AA6A23" w:rsidP="002B6996">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vAlign w:val="center"/>
            <w:hideMark/>
          </w:tcPr>
          <w:p w14:paraId="1961A9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2A95AD9"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0F092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DFF51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CA42DB" w14:textId="77777777" w:rsidR="00AA6A23" w:rsidRPr="003632E2" w:rsidRDefault="00AA6A23" w:rsidP="002B6996">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7D739AA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62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8291AD"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vAlign w:val="center"/>
            <w:hideMark/>
          </w:tcPr>
          <w:p w14:paraId="661B39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787D1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64040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FB08C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68CE01B" w14:textId="77777777" w:rsidR="00AA6A23" w:rsidRPr="003632E2" w:rsidRDefault="00AA6A23" w:rsidP="002B6996">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157E6AE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7C72F3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F25DDF"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vAlign w:val="center"/>
            <w:hideMark/>
          </w:tcPr>
          <w:p w14:paraId="7F07FC9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3139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C43C3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45C2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73BB4AD" w14:textId="77777777" w:rsidR="00AA6A23" w:rsidRPr="003632E2" w:rsidRDefault="00AA6A23" w:rsidP="002B6996">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088F2D3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53494E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6B1158"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vAlign w:val="center"/>
            <w:hideMark/>
          </w:tcPr>
          <w:p w14:paraId="3985380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C272CD"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CBB06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FB08E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90CC99" w14:textId="77777777" w:rsidR="00AA6A23" w:rsidRPr="003632E2" w:rsidRDefault="00AA6A23" w:rsidP="002B6996">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805E52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BD0224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425C27"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vAlign w:val="center"/>
            <w:hideMark/>
          </w:tcPr>
          <w:p w14:paraId="25D6416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96C76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6DB2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AB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4F02B3" w14:textId="77777777" w:rsidR="00AA6A23" w:rsidRPr="003632E2" w:rsidRDefault="00AA6A23" w:rsidP="002B6996">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0D2768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363DA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ABED56E"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460EB1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011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9A967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E2766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E4EE63" w14:textId="77777777" w:rsidR="00AA6A23" w:rsidRPr="003632E2" w:rsidRDefault="00AA6A23" w:rsidP="002B6996">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1D9A22D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3EBB2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4E93E49" w14:textId="77777777" w:rsidR="00AA6A23" w:rsidRPr="003632E2" w:rsidRDefault="00AA6A23" w:rsidP="002B6996">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vAlign w:val="center"/>
            <w:hideMark/>
          </w:tcPr>
          <w:p w14:paraId="63075CF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C85955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BC00E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024F7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DAF43CD" w14:textId="77777777" w:rsidR="00AA6A23" w:rsidRPr="003632E2" w:rsidRDefault="00AA6A23" w:rsidP="002B6996">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67C8D27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C92D27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79FA408"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vAlign w:val="center"/>
            <w:hideMark/>
          </w:tcPr>
          <w:p w14:paraId="7264BC5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99617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3CFDC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FA1B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4ACF34" w14:textId="77777777" w:rsidR="00AA6A23" w:rsidRPr="003632E2" w:rsidRDefault="00AA6A23" w:rsidP="002B6996">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4FBD7C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D527F7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7A16797"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vAlign w:val="center"/>
            <w:hideMark/>
          </w:tcPr>
          <w:p w14:paraId="460FD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3C82BC" w14:textId="77777777" w:rsidR="00AA6A23" w:rsidRPr="003632E2" w:rsidRDefault="00AA6A23" w:rsidP="002B6996">
            <w:pPr>
              <w:jc w:val="center"/>
              <w:rPr>
                <w:rFonts w:cs="Arial"/>
                <w:sz w:val="14"/>
                <w:szCs w:val="14"/>
              </w:rPr>
            </w:pPr>
            <w:r>
              <w:rPr>
                <w:rFonts w:cs="Arial"/>
                <w:sz w:val="14"/>
                <w:szCs w:val="14"/>
              </w:rPr>
              <w:t>10</w:t>
            </w:r>
            <w:r w:rsidRPr="003632E2">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5170440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EEC9A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B41AC" w14:textId="77777777" w:rsidR="00AA6A23" w:rsidRPr="003632E2" w:rsidRDefault="00AA6A23" w:rsidP="002B6996">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4BD31E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34F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0F0A08A" w14:textId="77777777" w:rsidR="00AA6A23" w:rsidRPr="003632E2" w:rsidRDefault="00AA6A23" w:rsidP="002B6996">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vAlign w:val="center"/>
            <w:hideMark/>
          </w:tcPr>
          <w:p w14:paraId="0A4BC3D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A51D0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5723B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196E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06953F" w14:textId="77777777" w:rsidR="00AA6A23" w:rsidRPr="003632E2" w:rsidRDefault="00AA6A23" w:rsidP="002B6996">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0D988B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0BD7BF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47D2F7" w14:textId="77777777" w:rsidR="00AA6A23" w:rsidRPr="003632E2" w:rsidRDefault="00AA6A23" w:rsidP="002B6996">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vAlign w:val="center"/>
            <w:hideMark/>
          </w:tcPr>
          <w:p w14:paraId="0D75409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3BF29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D66FD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8E1F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4AA857" w14:textId="77777777" w:rsidR="00AA6A23" w:rsidRPr="003632E2" w:rsidRDefault="00AA6A23" w:rsidP="002B6996">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4F28F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5808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4AD6DB"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vAlign w:val="center"/>
            <w:hideMark/>
          </w:tcPr>
          <w:p w14:paraId="422154B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BBE36C"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A10722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782A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5B3321" w14:textId="77777777" w:rsidR="00AA6A23" w:rsidRPr="003632E2" w:rsidRDefault="00AA6A23" w:rsidP="002B6996">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1AC54E4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3656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24DDDFF"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704A5D5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CE844"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E9762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9C555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82E437" w14:textId="77777777" w:rsidR="00AA6A23" w:rsidRPr="003632E2" w:rsidRDefault="00AA6A23" w:rsidP="002B6996">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079E44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97C5E1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28EF7CD"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vAlign w:val="center"/>
            <w:hideMark/>
          </w:tcPr>
          <w:p w14:paraId="61C5423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A5AD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1CD18D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FE02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871A66" w14:textId="77777777" w:rsidR="00AA6A23" w:rsidRPr="003632E2" w:rsidRDefault="00AA6A23" w:rsidP="002B6996">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470C99F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1835B1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31A63D"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vAlign w:val="center"/>
            <w:hideMark/>
          </w:tcPr>
          <w:p w14:paraId="62C359D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5B35B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529BEA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83AD4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F9ABDC8" w14:textId="77777777" w:rsidR="00AA6A23" w:rsidRPr="003632E2" w:rsidRDefault="00AA6A23" w:rsidP="002B6996">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0E6F5E5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0DCE35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74B5F20"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vAlign w:val="center"/>
            <w:hideMark/>
          </w:tcPr>
          <w:p w14:paraId="718CFE3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00F7D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30E32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860B4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6C9084" w14:textId="77777777" w:rsidR="00AA6A23" w:rsidRPr="003632E2" w:rsidRDefault="00AA6A23" w:rsidP="002B6996">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63F1086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99245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50B2F3E"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vAlign w:val="center"/>
            <w:hideMark/>
          </w:tcPr>
          <w:p w14:paraId="392029C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073D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099CFB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C143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4FA6D5" w14:textId="77777777" w:rsidR="00AA6A23" w:rsidRPr="003632E2" w:rsidRDefault="00AA6A23" w:rsidP="002B6996">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76C0340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A06DC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1527F3"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vAlign w:val="center"/>
            <w:hideMark/>
          </w:tcPr>
          <w:p w14:paraId="52AA948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10032F"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57189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58004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104577" w14:textId="77777777" w:rsidR="00AA6A23" w:rsidRPr="003632E2" w:rsidRDefault="00AA6A23" w:rsidP="002B6996">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3C45DF9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EF511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89FC8FA" w14:textId="77777777" w:rsidR="00AA6A23" w:rsidRPr="003632E2" w:rsidRDefault="00AA6A23" w:rsidP="002B6996">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vAlign w:val="center"/>
            <w:hideMark/>
          </w:tcPr>
          <w:p w14:paraId="14EDF15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F89BE"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16405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2B6B0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B5DD83" w14:textId="77777777" w:rsidR="00AA6A23" w:rsidRPr="003632E2" w:rsidRDefault="00AA6A23" w:rsidP="002B6996">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34FFA8A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55619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B187CE" w14:textId="77777777" w:rsidR="00AA6A23" w:rsidRPr="003632E2" w:rsidRDefault="00AA6A23" w:rsidP="002B6996">
            <w:pPr>
              <w:jc w:val="left"/>
              <w:rPr>
                <w:rFonts w:cs="Arial"/>
                <w:sz w:val="14"/>
                <w:szCs w:val="14"/>
              </w:rPr>
            </w:pPr>
            <w:r w:rsidRPr="003632E2">
              <w:rPr>
                <w:rFonts w:cs="Arial"/>
                <w:sz w:val="14"/>
                <w:szCs w:val="14"/>
              </w:rPr>
              <w:t>PROPOSTA_LIBER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7B3C68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D3D09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6F6A08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7A1DA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D1A1F6" w14:textId="77777777" w:rsidR="00AA6A23" w:rsidRPr="003632E2" w:rsidRDefault="00AA6A23" w:rsidP="002B6996">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5E3F16A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3596E9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2BB291"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E6E38B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83C99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BD93D0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06547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E216F2" w14:textId="77777777" w:rsidR="00AA6A23" w:rsidRPr="003632E2" w:rsidRDefault="00AA6A23" w:rsidP="002B6996">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1D96F59E"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66EC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8F54A0F" w14:textId="77777777" w:rsidR="00AA6A23" w:rsidRPr="003632E2" w:rsidRDefault="00AA6A23" w:rsidP="002B6996">
            <w:pPr>
              <w:jc w:val="left"/>
              <w:rPr>
                <w:rFonts w:cs="Arial"/>
                <w:sz w:val="14"/>
                <w:szCs w:val="14"/>
              </w:rPr>
            </w:pPr>
            <w:r w:rsidRPr="003632E2">
              <w:rPr>
                <w:rFonts w:cs="Arial"/>
                <w:sz w:val="14"/>
                <w:szCs w:val="14"/>
              </w:rPr>
              <w:lastRenderedPageBreak/>
              <w:t>QUAL_SEU_RAMAL</w:t>
            </w:r>
          </w:p>
        </w:tc>
        <w:tc>
          <w:tcPr>
            <w:tcW w:w="343" w:type="pct"/>
            <w:tcBorders>
              <w:top w:val="nil"/>
              <w:left w:val="nil"/>
              <w:bottom w:val="single" w:sz="4" w:space="0" w:color="auto"/>
              <w:right w:val="single" w:sz="4" w:space="0" w:color="auto"/>
            </w:tcBorders>
            <w:shd w:val="clear" w:color="000000" w:fill="F2F2F2"/>
            <w:noWrap/>
            <w:vAlign w:val="center"/>
            <w:hideMark/>
          </w:tcPr>
          <w:p w14:paraId="5527172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B0677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57D5B4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247F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3B3160" w14:textId="77777777" w:rsidR="00AA6A23" w:rsidRPr="003632E2" w:rsidRDefault="00AA6A23" w:rsidP="002B6996">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1DE229B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DBDAFE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F7BA79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vAlign w:val="center"/>
            <w:hideMark/>
          </w:tcPr>
          <w:p w14:paraId="75D9FE8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4706B924"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67F97F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8FFCA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DC1AFC" w14:textId="77777777" w:rsidR="00AA6A23" w:rsidRPr="003632E2" w:rsidRDefault="00AA6A23" w:rsidP="002B6996">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3E04159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14D3BA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120D88"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343" w:type="pct"/>
            <w:tcBorders>
              <w:top w:val="nil"/>
              <w:left w:val="nil"/>
              <w:bottom w:val="single" w:sz="4" w:space="0" w:color="auto"/>
              <w:right w:val="single" w:sz="4" w:space="0" w:color="auto"/>
            </w:tcBorders>
            <w:shd w:val="clear" w:color="000000" w:fill="F2F2F2"/>
            <w:noWrap/>
            <w:vAlign w:val="center"/>
            <w:hideMark/>
          </w:tcPr>
          <w:p w14:paraId="1C9DE15E"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FDB8725" w14:textId="77777777" w:rsidR="00AA6A23" w:rsidRPr="003632E2" w:rsidRDefault="00AA6A23" w:rsidP="002B6996">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DC98E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E245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9CEE05" w14:textId="77777777" w:rsidR="00AA6A23" w:rsidRPr="003632E2" w:rsidRDefault="00AA6A23" w:rsidP="002B6996">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0663E4C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60D9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AF74652"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vAlign w:val="center"/>
            <w:hideMark/>
          </w:tcPr>
          <w:p w14:paraId="0B5195E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3F077C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B3055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BB74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3EE2C" w14:textId="77777777" w:rsidR="00AA6A23" w:rsidRPr="003632E2" w:rsidRDefault="00AA6A23" w:rsidP="002B6996">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3A04E8B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3B48BF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8F4F3B"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6BDF5D2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058F6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5AAA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43FDA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66B38E"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4A0317CA" w14:textId="77777777" w:rsidR="00AA6A23" w:rsidRPr="003632E2" w:rsidRDefault="00AA6A23" w:rsidP="002B6996">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31B1B79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06AEFBA"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vAlign w:val="center"/>
            <w:hideMark/>
          </w:tcPr>
          <w:p w14:paraId="517BA0C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D446B8"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A9B27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2FA2B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8153FF" w14:textId="77777777" w:rsidR="00AA6A23" w:rsidRPr="003632E2" w:rsidRDefault="00AA6A23" w:rsidP="002B6996">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138007A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02C9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9DC127A" w14:textId="77777777" w:rsidR="00AA6A23" w:rsidRPr="003632E2" w:rsidRDefault="00AA6A23" w:rsidP="002B6996">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vAlign w:val="center"/>
            <w:hideMark/>
          </w:tcPr>
          <w:p w14:paraId="5ABD978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6A863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AB0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8DC07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DC9F6" w14:textId="77777777" w:rsidR="00AA6A23" w:rsidRPr="003632E2" w:rsidRDefault="00AA6A23" w:rsidP="002B6996">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6DD99A5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A4005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F47D0F"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vAlign w:val="center"/>
            <w:hideMark/>
          </w:tcPr>
          <w:p w14:paraId="5F6E74B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80D9F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9369CC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28E2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E802D53" w14:textId="77777777" w:rsidR="00AA6A23" w:rsidRPr="003632E2" w:rsidRDefault="00AA6A23" w:rsidP="002B6996">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06579D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DD714E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5207065"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vAlign w:val="center"/>
            <w:hideMark/>
          </w:tcPr>
          <w:p w14:paraId="3884AB8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B650C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50B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C6C7A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4F201" w14:textId="77777777" w:rsidR="00AA6A23" w:rsidRPr="003632E2" w:rsidRDefault="00AA6A23" w:rsidP="002B6996">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3E2509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DD62E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F48A0FB" w14:textId="77777777" w:rsidR="00AA6A23" w:rsidRPr="003632E2" w:rsidRDefault="00AA6A23" w:rsidP="002B6996">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vAlign w:val="center"/>
            <w:hideMark/>
          </w:tcPr>
          <w:p w14:paraId="10547B3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0822D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72D192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82AA37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EE6B3" w14:textId="77777777" w:rsidR="00AA6A23" w:rsidRPr="003632E2" w:rsidRDefault="00AA6A23" w:rsidP="002B6996">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5A75374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98A699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C3D06C"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7F1FC83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504E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0D5F11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8F006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B0E8CB3" w14:textId="77777777" w:rsidR="00AA6A23" w:rsidRPr="003632E2" w:rsidRDefault="00AA6A23" w:rsidP="002B6996">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0838791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40E8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E014721"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vAlign w:val="center"/>
            <w:hideMark/>
          </w:tcPr>
          <w:p w14:paraId="22129A4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EB54EB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A844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2371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9770C0" w14:textId="77777777" w:rsidR="00AA6A23" w:rsidRPr="003632E2" w:rsidRDefault="00AA6A23" w:rsidP="002B6996">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9CD4CF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34FE4C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D30B42"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vAlign w:val="center"/>
            <w:hideMark/>
          </w:tcPr>
          <w:p w14:paraId="0763CA7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A5A9810"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088621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B27389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B2A97D" w14:textId="77777777" w:rsidR="00AA6A23" w:rsidRPr="003632E2" w:rsidRDefault="00AA6A23" w:rsidP="002B6996">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531CCF7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E5BA46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08198D"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vAlign w:val="center"/>
            <w:hideMark/>
          </w:tcPr>
          <w:p w14:paraId="00C93B1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EBFD54"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6246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3955A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7DDFC" w14:textId="77777777" w:rsidR="00AA6A23" w:rsidRPr="003632E2" w:rsidRDefault="00AA6A23" w:rsidP="002B6996">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7E2BB8C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E1F7A7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CBEA044"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vAlign w:val="center"/>
            <w:hideMark/>
          </w:tcPr>
          <w:p w14:paraId="481727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662C9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9C882B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4C016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DF5CA3" w14:textId="77777777" w:rsidR="00AA6A23" w:rsidRPr="003632E2" w:rsidRDefault="00AA6A23" w:rsidP="002B6996">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35F188F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062F5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90250"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vAlign w:val="center"/>
            <w:hideMark/>
          </w:tcPr>
          <w:p w14:paraId="36CA98E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5951C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EA21F8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A10DC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9B90C5" w14:textId="77777777" w:rsidR="00AA6A23" w:rsidRPr="003632E2" w:rsidRDefault="00AA6A23" w:rsidP="002B6996">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400DB5D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0416B5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D52A021"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vAlign w:val="center"/>
            <w:hideMark/>
          </w:tcPr>
          <w:p w14:paraId="55D5DA1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1BB45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E2323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AE36A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74C052" w14:textId="77777777" w:rsidR="00AA6A23" w:rsidRPr="003632E2" w:rsidRDefault="00AA6A23" w:rsidP="002B6996">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0503077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A460BC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8BFDB05"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vAlign w:val="center"/>
            <w:hideMark/>
          </w:tcPr>
          <w:p w14:paraId="034236A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380E86"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91DA5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71F3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A2E227" w14:textId="77777777" w:rsidR="00AA6A23" w:rsidRPr="003632E2" w:rsidRDefault="00AA6A23" w:rsidP="002B6996">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62CAD479"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32CBF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3EF218" w14:textId="77777777" w:rsidR="00AA6A23" w:rsidRPr="003632E2" w:rsidRDefault="00AA6A23" w:rsidP="002B6996">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vAlign w:val="center"/>
            <w:hideMark/>
          </w:tcPr>
          <w:p w14:paraId="65DA2E8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E38BB06"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16BD34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9565F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75BBBF" w14:textId="77777777" w:rsidR="00AA6A23" w:rsidRPr="003632E2" w:rsidRDefault="00AA6A23" w:rsidP="002B6996">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05B09ABC"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C11241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6AF8AAD"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vAlign w:val="center"/>
            <w:hideMark/>
          </w:tcPr>
          <w:p w14:paraId="5767DA7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34522E"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4197D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F6AC08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683E47" w14:textId="77777777" w:rsidR="00AA6A23" w:rsidRPr="003632E2" w:rsidRDefault="00AA6A23" w:rsidP="002B6996">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3329F7B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FE5CB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8A23C74" w14:textId="77777777" w:rsidR="00AA6A23" w:rsidRPr="003632E2" w:rsidRDefault="00AA6A23" w:rsidP="002B6996">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vAlign w:val="center"/>
            <w:hideMark/>
          </w:tcPr>
          <w:p w14:paraId="32F60DA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777007"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18FA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C04AE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06BFA9" w14:textId="77777777" w:rsidR="00AA6A23" w:rsidRPr="003632E2" w:rsidRDefault="00AA6A23" w:rsidP="002B6996">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5EF3894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BAB223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CA026"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7858C9E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0146F672"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1A691E33"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B859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44E7A13"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41AE02B8"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AA6A23" w:rsidRPr="003632E2" w14:paraId="23C9278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4B6101"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09D54DD7"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17E8ED"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B4FB24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78048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56524645"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2D5EAAB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E5ECEC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6FDF3C0"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077D162C"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4C84E8E"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37A7CB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0791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C0228C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39E2D6FF"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25C206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62F6F7A"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04D4643B"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15D4CB" w14:textId="77777777" w:rsidR="00AA6A23" w:rsidRPr="003632E2" w:rsidRDefault="00AA6A23" w:rsidP="002B6996">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79153C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7BF9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48D52C7"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7CAD772D" w14:textId="77777777" w:rsidR="00AA6A23" w:rsidRPr="003632E2" w:rsidRDefault="00AA6A23" w:rsidP="002B6996">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AA6A23" w:rsidRPr="003632E2" w14:paraId="4894192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75320A"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vAlign w:val="center"/>
            <w:hideMark/>
          </w:tcPr>
          <w:p w14:paraId="6E0D7D1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8535A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F66F34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8E939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C13B03" w14:textId="77777777" w:rsidR="00AA6A23" w:rsidRPr="003632E2" w:rsidRDefault="00AA6A23" w:rsidP="002B6996">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3B01A14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B9E0EB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4968FA9" w14:textId="77777777" w:rsidR="00AA6A23" w:rsidRPr="003632E2" w:rsidRDefault="00AA6A23" w:rsidP="002B6996">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vAlign w:val="center"/>
            <w:hideMark/>
          </w:tcPr>
          <w:p w14:paraId="4F124F1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6FFEA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88AD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7A8B7F"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46914D" w14:textId="77777777" w:rsidR="00AA6A23" w:rsidRPr="003632E2" w:rsidRDefault="00AA6A23" w:rsidP="002B6996">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4741351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3BD660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9A76323"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55931BB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9A375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2489BA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883A38"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2E6D67" w14:textId="77777777" w:rsidR="00AA6A23" w:rsidRPr="003632E2" w:rsidRDefault="00AA6A23" w:rsidP="002B6996">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0727FA6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1BC2FF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3FF1D7D"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vAlign w:val="center"/>
            <w:hideMark/>
          </w:tcPr>
          <w:p w14:paraId="5D1B182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7B796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ED0BF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F1726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BF9C0F" w14:textId="77777777" w:rsidR="00AA6A23" w:rsidRPr="003632E2" w:rsidRDefault="00AA6A23" w:rsidP="002B6996">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60D2CAD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AD1122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B89B1E2"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vAlign w:val="center"/>
            <w:hideMark/>
          </w:tcPr>
          <w:p w14:paraId="6C7A150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866792"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40096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B5AB8E"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833914" w14:textId="77777777" w:rsidR="00AA6A23" w:rsidRPr="003632E2" w:rsidRDefault="00AA6A23" w:rsidP="002B6996">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5131B3F1"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4D99C4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1B2F1DC"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vAlign w:val="center"/>
            <w:hideMark/>
          </w:tcPr>
          <w:p w14:paraId="08F550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624C8D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C39278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AE874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88F786" w14:textId="77777777" w:rsidR="00AA6A23" w:rsidRPr="003632E2" w:rsidRDefault="00AA6A23" w:rsidP="002B6996">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1A8CC12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5ABFC9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4C22DC"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vAlign w:val="center"/>
            <w:hideMark/>
          </w:tcPr>
          <w:p w14:paraId="42E223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68388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4CE4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D16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96C6F6" w14:textId="77777777" w:rsidR="00AA6A23" w:rsidRPr="003632E2" w:rsidRDefault="00AA6A23" w:rsidP="002B6996">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425BC54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714B32D"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2056DB1"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vAlign w:val="center"/>
            <w:hideMark/>
          </w:tcPr>
          <w:p w14:paraId="654DF46B"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A693E5"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84AF0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3B7C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2AF096" w14:textId="77777777" w:rsidR="00AA6A23" w:rsidRPr="003632E2" w:rsidRDefault="00AA6A23" w:rsidP="002B6996">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6F5C6828"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6B2C7E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02AADE0"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vAlign w:val="center"/>
            <w:hideMark/>
          </w:tcPr>
          <w:p w14:paraId="005D2CC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8B0C23"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5D4DA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78E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BB182" w14:textId="77777777" w:rsidR="00AA6A23" w:rsidRPr="003632E2" w:rsidRDefault="00AA6A23" w:rsidP="002B6996">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69B598C6"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AE181C"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tcPr>
          <w:p w14:paraId="43AB0EC8" w14:textId="77777777" w:rsidR="00AA6A23" w:rsidRPr="003632E2" w:rsidRDefault="00AA6A23" w:rsidP="002B6996">
            <w:pPr>
              <w:jc w:val="left"/>
              <w:rPr>
                <w:rFonts w:cs="Arial"/>
                <w:sz w:val="14"/>
                <w:szCs w:val="14"/>
              </w:rPr>
            </w:pPr>
            <w:r>
              <w:rPr>
                <w:rFonts w:cs="Arial"/>
                <w:sz w:val="14"/>
                <w:szCs w:val="14"/>
              </w:rPr>
              <w:t>TITULAR</w:t>
            </w:r>
          </w:p>
        </w:tc>
        <w:tc>
          <w:tcPr>
            <w:tcW w:w="343" w:type="pct"/>
            <w:tcBorders>
              <w:top w:val="nil"/>
              <w:left w:val="nil"/>
              <w:bottom w:val="single" w:sz="4" w:space="0" w:color="auto"/>
              <w:right w:val="single" w:sz="4" w:space="0" w:color="auto"/>
            </w:tcBorders>
            <w:shd w:val="clear" w:color="000000" w:fill="F2F2F2"/>
            <w:noWrap/>
            <w:vAlign w:val="center"/>
          </w:tcPr>
          <w:p w14:paraId="1462D4DE" w14:textId="77777777" w:rsidR="00AA6A23" w:rsidRPr="003632E2" w:rsidRDefault="00AA6A23" w:rsidP="002B6996">
            <w:pPr>
              <w:jc w:val="center"/>
              <w:rPr>
                <w:rFonts w:cs="Arial"/>
                <w:sz w:val="14"/>
                <w:szCs w:val="14"/>
              </w:rPr>
            </w:pPr>
            <w:r>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tcPr>
          <w:p w14:paraId="2E8D03B1" w14:textId="77777777" w:rsidR="00AA6A23" w:rsidRPr="003632E2" w:rsidRDefault="00AA6A23" w:rsidP="002B6996">
            <w:pPr>
              <w:jc w:val="center"/>
              <w:rPr>
                <w:rFonts w:cs="Arial"/>
                <w:sz w:val="14"/>
                <w:szCs w:val="14"/>
              </w:rPr>
            </w:pPr>
            <w:r>
              <w:rPr>
                <w:rFonts w:cs="Arial"/>
                <w:sz w:val="14"/>
                <w:szCs w:val="14"/>
              </w:rPr>
              <w:t>4000</w:t>
            </w:r>
          </w:p>
        </w:tc>
        <w:tc>
          <w:tcPr>
            <w:tcW w:w="307" w:type="pct"/>
            <w:tcBorders>
              <w:top w:val="nil"/>
              <w:left w:val="nil"/>
              <w:bottom w:val="single" w:sz="4" w:space="0" w:color="auto"/>
              <w:right w:val="single" w:sz="4" w:space="0" w:color="auto"/>
            </w:tcBorders>
            <w:shd w:val="clear" w:color="000000" w:fill="F2F2F2"/>
            <w:noWrap/>
          </w:tcPr>
          <w:p w14:paraId="72D37C3B" w14:textId="77777777" w:rsidR="00AA6A23" w:rsidRPr="003632E2" w:rsidRDefault="00AA6A23" w:rsidP="002B6996">
            <w:pPr>
              <w:jc w:val="center"/>
              <w:rPr>
                <w:rFonts w:cs="Arial"/>
                <w:sz w:val="14"/>
                <w:szCs w:val="14"/>
              </w:rPr>
            </w:pPr>
          </w:p>
        </w:tc>
        <w:tc>
          <w:tcPr>
            <w:tcW w:w="254" w:type="pct"/>
            <w:tcBorders>
              <w:top w:val="nil"/>
              <w:left w:val="nil"/>
              <w:bottom w:val="single" w:sz="4" w:space="0" w:color="auto"/>
              <w:right w:val="single" w:sz="4" w:space="0" w:color="auto"/>
            </w:tcBorders>
            <w:shd w:val="clear" w:color="000000" w:fill="F2F2F2"/>
            <w:noWrap/>
          </w:tcPr>
          <w:p w14:paraId="3651E8F5" w14:textId="77777777" w:rsidR="00AA6A23" w:rsidRPr="003632E2" w:rsidRDefault="00AA6A23" w:rsidP="002B6996">
            <w:pPr>
              <w:jc w:val="center"/>
              <w:rPr>
                <w:rFonts w:cs="Arial"/>
                <w:sz w:val="14"/>
                <w:szCs w:val="14"/>
              </w:rPr>
            </w:pPr>
          </w:p>
        </w:tc>
        <w:tc>
          <w:tcPr>
            <w:tcW w:w="1198" w:type="pct"/>
            <w:tcBorders>
              <w:top w:val="nil"/>
              <w:left w:val="nil"/>
              <w:bottom w:val="single" w:sz="4" w:space="0" w:color="auto"/>
              <w:right w:val="single" w:sz="4" w:space="0" w:color="auto"/>
            </w:tcBorders>
            <w:shd w:val="clear" w:color="auto" w:fill="auto"/>
          </w:tcPr>
          <w:p w14:paraId="7F62CCDA" w14:textId="77777777" w:rsidR="00AA6A23" w:rsidRPr="003632E2" w:rsidRDefault="00AA6A23" w:rsidP="002B6996">
            <w:pPr>
              <w:jc w:val="left"/>
              <w:rPr>
                <w:rFonts w:cs="Arial"/>
                <w:sz w:val="14"/>
                <w:szCs w:val="14"/>
              </w:rPr>
            </w:pPr>
          </w:p>
        </w:tc>
        <w:tc>
          <w:tcPr>
            <w:tcW w:w="1388" w:type="pct"/>
            <w:tcBorders>
              <w:top w:val="nil"/>
              <w:left w:val="nil"/>
              <w:bottom w:val="single" w:sz="4" w:space="0" w:color="auto"/>
              <w:right w:val="single" w:sz="4" w:space="0" w:color="auto"/>
            </w:tcBorders>
            <w:shd w:val="clear" w:color="000000" w:fill="auto"/>
            <w:vAlign w:val="bottom"/>
          </w:tcPr>
          <w:p w14:paraId="0C59BCD6" w14:textId="77777777" w:rsidR="00AA6A23" w:rsidRPr="003632E2" w:rsidRDefault="00AA6A23" w:rsidP="002B6996">
            <w:pPr>
              <w:jc w:val="left"/>
              <w:rPr>
                <w:rFonts w:cs="Arial"/>
                <w:sz w:val="14"/>
                <w:szCs w:val="14"/>
              </w:rPr>
            </w:pPr>
          </w:p>
        </w:tc>
      </w:tr>
      <w:tr w:rsidR="00AA6A23" w:rsidRPr="003632E2" w14:paraId="48E84DE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DFD71E" w14:textId="77777777" w:rsidR="00AA6A23" w:rsidRPr="003632E2" w:rsidRDefault="00AA6A23" w:rsidP="002B6996">
            <w:pPr>
              <w:jc w:val="left"/>
              <w:rPr>
                <w:rFonts w:cs="Arial"/>
                <w:sz w:val="14"/>
                <w:szCs w:val="14"/>
              </w:rPr>
            </w:pPr>
            <w:r w:rsidRPr="003632E2">
              <w:rPr>
                <w:rFonts w:cs="Arial"/>
                <w:sz w:val="14"/>
                <w:szCs w:val="14"/>
              </w:rPr>
              <w:t>VENDA_FORCADA</w:t>
            </w:r>
          </w:p>
        </w:tc>
        <w:tc>
          <w:tcPr>
            <w:tcW w:w="343" w:type="pct"/>
            <w:tcBorders>
              <w:top w:val="nil"/>
              <w:left w:val="nil"/>
              <w:bottom w:val="single" w:sz="4" w:space="0" w:color="auto"/>
              <w:right w:val="single" w:sz="4" w:space="0" w:color="auto"/>
            </w:tcBorders>
            <w:shd w:val="clear" w:color="000000" w:fill="F2F2F2"/>
            <w:noWrap/>
            <w:vAlign w:val="center"/>
            <w:hideMark/>
          </w:tcPr>
          <w:p w14:paraId="644C77C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9C2459"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2B4B5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7113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95D44ED" w14:textId="77777777" w:rsidR="00AA6A23" w:rsidRPr="003632E2" w:rsidRDefault="00AA6A23" w:rsidP="002B6996">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4A2A0400"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933705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301E2A7"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vAlign w:val="center"/>
            <w:hideMark/>
          </w:tcPr>
          <w:p w14:paraId="4A60CF93"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080900"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24E339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D1E2B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891279" w14:textId="77777777" w:rsidR="00AA6A23" w:rsidRPr="003632E2" w:rsidRDefault="00AA6A23" w:rsidP="002B6996">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2A9675D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057EB0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5691B55" w14:textId="77777777" w:rsidR="00AA6A23" w:rsidRPr="003632E2" w:rsidRDefault="00AA6A23" w:rsidP="002B6996">
            <w:pPr>
              <w:jc w:val="left"/>
              <w:rPr>
                <w:rFonts w:cs="Arial"/>
                <w:sz w:val="14"/>
                <w:szCs w:val="14"/>
              </w:rPr>
            </w:pPr>
            <w:r w:rsidRPr="003632E2">
              <w:rPr>
                <w:rFonts w:cs="Arial"/>
                <w:sz w:val="14"/>
                <w:szCs w:val="14"/>
              </w:rPr>
              <w:lastRenderedPageBreak/>
              <w:t>VALOR_PROCESSO_CAUSA</w:t>
            </w:r>
          </w:p>
        </w:tc>
        <w:tc>
          <w:tcPr>
            <w:tcW w:w="343" w:type="pct"/>
            <w:tcBorders>
              <w:top w:val="nil"/>
              <w:left w:val="nil"/>
              <w:bottom w:val="single" w:sz="4" w:space="0" w:color="auto"/>
              <w:right w:val="single" w:sz="4" w:space="0" w:color="auto"/>
            </w:tcBorders>
            <w:shd w:val="clear" w:color="000000" w:fill="F2F2F2"/>
            <w:noWrap/>
            <w:vAlign w:val="center"/>
            <w:hideMark/>
          </w:tcPr>
          <w:p w14:paraId="5C4A7D6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B96CBA" w14:textId="77777777" w:rsidR="00AA6A23" w:rsidRPr="003632E2" w:rsidRDefault="00AA6A23" w:rsidP="002B6996">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8CD7A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A622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D48AB8" w14:textId="77777777" w:rsidR="00AA6A23" w:rsidRPr="003632E2" w:rsidRDefault="00AA6A23" w:rsidP="002B6996">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30DAAE27"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64B45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7DF6139" w14:textId="77777777" w:rsidR="00AA6A23" w:rsidRPr="003632E2" w:rsidRDefault="00AA6A23" w:rsidP="002B6996">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vAlign w:val="center"/>
            <w:hideMark/>
          </w:tcPr>
          <w:p w14:paraId="2FA1BC12"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8DBBF"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0D32D17"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75AB1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32569E" w14:textId="77777777" w:rsidR="00AA6A23" w:rsidRPr="003632E2" w:rsidRDefault="00AA6A23" w:rsidP="002B6996">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1F31D87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728F21A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B9C0AC" w14:textId="77777777" w:rsidR="00AA6A23" w:rsidRPr="003632E2" w:rsidRDefault="00AA6A23" w:rsidP="002B6996">
            <w:pPr>
              <w:jc w:val="left"/>
              <w:rPr>
                <w:rFonts w:cs="Arial"/>
                <w:sz w:val="14"/>
                <w:szCs w:val="14"/>
              </w:rPr>
            </w:pPr>
            <w:r w:rsidRPr="003632E2">
              <w:rPr>
                <w:rFonts w:cs="Arial"/>
                <w:sz w:val="14"/>
                <w:szCs w:val="14"/>
              </w:rPr>
              <w:t>VIZINHO_2</w:t>
            </w:r>
          </w:p>
        </w:tc>
        <w:tc>
          <w:tcPr>
            <w:tcW w:w="343" w:type="pct"/>
            <w:tcBorders>
              <w:top w:val="nil"/>
              <w:left w:val="nil"/>
              <w:bottom w:val="single" w:sz="4" w:space="0" w:color="auto"/>
              <w:right w:val="single" w:sz="4" w:space="0" w:color="auto"/>
            </w:tcBorders>
            <w:shd w:val="clear" w:color="000000" w:fill="F2F2F2"/>
            <w:noWrap/>
            <w:vAlign w:val="center"/>
            <w:hideMark/>
          </w:tcPr>
          <w:p w14:paraId="112141E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EA165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6785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C76C2E6"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31FC7A7" w14:textId="77777777" w:rsidR="00AA6A23" w:rsidRPr="003632E2" w:rsidRDefault="00AA6A23" w:rsidP="002B6996">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753AF9D4"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F6966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80A896F" w14:textId="77777777" w:rsidR="00AA6A23" w:rsidRPr="003632E2" w:rsidRDefault="00AA6A23" w:rsidP="002B6996">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vAlign w:val="center"/>
            <w:hideMark/>
          </w:tcPr>
          <w:p w14:paraId="4747671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94A389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F68E565"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3541E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E68E7" w14:textId="77777777" w:rsidR="00AA6A23" w:rsidRPr="003632E2" w:rsidRDefault="00AA6A23" w:rsidP="002B6996">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437B36E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08AD664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6F50718" w14:textId="77777777" w:rsidR="00AA6A23" w:rsidRPr="003632E2" w:rsidRDefault="00AA6A23" w:rsidP="002B6996">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vAlign w:val="center"/>
            <w:hideMark/>
          </w:tcPr>
          <w:p w14:paraId="111E12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B7248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019CA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E34FF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7F9165" w14:textId="77777777" w:rsidR="00AA6A23" w:rsidRPr="003632E2" w:rsidRDefault="00AA6A23" w:rsidP="002B6996">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49F9A14A"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8E1859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F3A90AE" w14:textId="77777777" w:rsidR="00AA6A23" w:rsidRPr="003632E2" w:rsidRDefault="00AA6A23" w:rsidP="002B6996">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vAlign w:val="center"/>
            <w:hideMark/>
          </w:tcPr>
          <w:p w14:paraId="04CD54F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0E44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882C7F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3D595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98606D" w14:textId="77777777" w:rsidR="00AA6A23" w:rsidRPr="003632E2" w:rsidRDefault="00AA6A23" w:rsidP="002B6996">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18B813EF"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1E7C4AF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F2D41" w14:textId="77777777" w:rsidR="00AA6A23" w:rsidRPr="003632E2" w:rsidRDefault="00AA6A23" w:rsidP="002B6996">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vAlign w:val="center"/>
            <w:hideMark/>
          </w:tcPr>
          <w:p w14:paraId="5D07D4F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0817347"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302E1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6493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7988FA" w14:textId="77777777" w:rsidR="00AA6A23" w:rsidRPr="003632E2" w:rsidRDefault="00AA6A23" w:rsidP="002B6996">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6A88D5BB"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452F5B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154AC04" w14:textId="77777777" w:rsidR="00AA6A23" w:rsidRPr="003632E2" w:rsidRDefault="00AA6A23" w:rsidP="002B6996">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vAlign w:val="center"/>
            <w:hideMark/>
          </w:tcPr>
          <w:p w14:paraId="4857D77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CF1CB0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30744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DCDFA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7D3075" w14:textId="77777777" w:rsidR="00AA6A23" w:rsidRPr="003632E2" w:rsidRDefault="00AA6A23" w:rsidP="002B6996">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19B8DF15"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465BF84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DA9DD40"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vAlign w:val="center"/>
            <w:hideMark/>
          </w:tcPr>
          <w:p w14:paraId="5899C3A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F4C57A"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24895F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ACF00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02BB6" w14:textId="77777777" w:rsidR="00AA6A23" w:rsidRPr="003632E2" w:rsidRDefault="00AA6A23" w:rsidP="002B6996">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4E19945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5FCF8FC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150007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vAlign w:val="center"/>
            <w:hideMark/>
          </w:tcPr>
          <w:p w14:paraId="052E1B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CF16C2"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A8F40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7A7A64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A31943" w14:textId="77777777" w:rsidR="00AA6A23" w:rsidRPr="003632E2" w:rsidRDefault="00AA6A23" w:rsidP="002B6996">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2D0CD18B" w14:textId="77777777" w:rsidR="00AA6A23" w:rsidRPr="003632E2" w:rsidRDefault="00AA6A23" w:rsidP="002B6996">
            <w:pPr>
              <w:jc w:val="left"/>
              <w:rPr>
                <w:rFonts w:cs="Arial"/>
                <w:sz w:val="14"/>
                <w:szCs w:val="14"/>
              </w:rPr>
            </w:pPr>
          </w:p>
        </w:tc>
      </w:tr>
      <w:tr w:rsidR="00AA6A23" w:rsidRPr="003632E2" w14:paraId="20FC18D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8CC57D5"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12524E3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90350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9502B1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91AC1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6845BBA" w14:textId="77777777" w:rsidR="00AA6A23" w:rsidRPr="003632E2" w:rsidRDefault="00AA6A23" w:rsidP="002B6996">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EBFD931" w14:textId="77777777" w:rsidR="00AA6A23" w:rsidRPr="003632E2" w:rsidRDefault="00AA6A23" w:rsidP="002B6996">
            <w:pPr>
              <w:jc w:val="left"/>
              <w:rPr>
                <w:rFonts w:cs="Arial"/>
                <w:sz w:val="14"/>
                <w:szCs w:val="14"/>
              </w:rPr>
            </w:pPr>
          </w:p>
        </w:tc>
      </w:tr>
      <w:tr w:rsidR="00AA6A23" w:rsidRPr="003632E2" w14:paraId="265BF28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25213F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vAlign w:val="center"/>
            <w:hideMark/>
          </w:tcPr>
          <w:p w14:paraId="21D51AD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7271DD"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86DCA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CC342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0F8D60A" w14:textId="77777777" w:rsidR="00AA6A23" w:rsidRPr="003632E2" w:rsidRDefault="00AA6A23" w:rsidP="002B6996">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153827CF" w14:textId="77777777" w:rsidR="00AA6A23" w:rsidRPr="003632E2" w:rsidRDefault="00AA6A23" w:rsidP="002B6996">
            <w:pPr>
              <w:jc w:val="left"/>
              <w:rPr>
                <w:rFonts w:cs="Arial"/>
                <w:sz w:val="14"/>
                <w:szCs w:val="14"/>
              </w:rPr>
            </w:pPr>
          </w:p>
        </w:tc>
      </w:tr>
      <w:tr w:rsidR="00AA6A23" w:rsidRPr="003632E2" w14:paraId="07EDA833"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0735BEA" w14:textId="77777777" w:rsidR="00AA6A23" w:rsidRPr="003632E2" w:rsidRDefault="00AA6A23" w:rsidP="002B6996">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vAlign w:val="center"/>
            <w:hideMark/>
          </w:tcPr>
          <w:p w14:paraId="5499EF0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074DE2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E7A5D0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4E87A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B672B8" w14:textId="77777777" w:rsidR="00AA6A23" w:rsidRPr="003632E2" w:rsidRDefault="00AA6A23" w:rsidP="002B6996">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745BFC5E" w14:textId="77777777" w:rsidR="00AA6A23" w:rsidRPr="003632E2" w:rsidRDefault="00AA6A23" w:rsidP="002B6996">
            <w:pPr>
              <w:jc w:val="left"/>
              <w:rPr>
                <w:rFonts w:cs="Arial"/>
                <w:sz w:val="14"/>
                <w:szCs w:val="14"/>
              </w:rPr>
            </w:pPr>
          </w:p>
        </w:tc>
      </w:tr>
      <w:tr w:rsidR="00AA6A23" w:rsidRPr="003632E2" w14:paraId="00C2630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5A5E5B" w14:textId="77777777" w:rsidR="00AA6A23" w:rsidRPr="003632E2" w:rsidRDefault="00AA6A23" w:rsidP="002B6996">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7CE29AE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5C9111"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35FF3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08D744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DB23BE1"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49B00526"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72C589B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C5D4C9F" w14:textId="77777777" w:rsidR="00AA6A23" w:rsidRPr="003632E2" w:rsidRDefault="00AA6A23" w:rsidP="002B6996">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vAlign w:val="center"/>
            <w:hideMark/>
          </w:tcPr>
          <w:p w14:paraId="62514421"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AF9F85"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687A2F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84661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4CE083" w14:textId="77777777" w:rsidR="00AA6A23" w:rsidRPr="003632E2" w:rsidRDefault="00AA6A23" w:rsidP="002B6996">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64DD3DD"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657C1C62"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F404549" w14:textId="77777777" w:rsidR="00AA6A23" w:rsidRPr="003632E2" w:rsidRDefault="00AA6A23" w:rsidP="002B6996">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7FAED04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78BD3B" w14:textId="77777777" w:rsidR="00AA6A23" w:rsidRPr="003632E2" w:rsidRDefault="00AA6A23" w:rsidP="002B6996">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3007C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B2C635"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96A99D8"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99CF553" w14:textId="77777777" w:rsidR="00AA6A23" w:rsidRPr="003632E2" w:rsidRDefault="00AA6A23" w:rsidP="002B6996">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AA6A23" w:rsidRPr="003632E2" w14:paraId="4313E7E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559D462" w14:textId="77777777" w:rsidR="00AA6A23" w:rsidRPr="003632E2" w:rsidRDefault="00AA6A23" w:rsidP="002B6996">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vAlign w:val="center"/>
            <w:hideMark/>
          </w:tcPr>
          <w:p w14:paraId="4235AC5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204471" w14:textId="77777777" w:rsidR="00AA6A23" w:rsidRPr="003632E2" w:rsidRDefault="00AA6A23" w:rsidP="002B6996">
            <w:pPr>
              <w:jc w:val="center"/>
              <w:rPr>
                <w:rFonts w:cs="Arial"/>
                <w:sz w:val="14"/>
                <w:szCs w:val="14"/>
              </w:rPr>
            </w:pPr>
            <w:r w:rsidRPr="003632E2">
              <w:rPr>
                <w:rFonts w:cs="Arial"/>
                <w:sz w:val="14"/>
                <w:szCs w:val="14"/>
              </w:rPr>
              <w:t>10</w:t>
            </w:r>
            <w:r>
              <w:rPr>
                <w:rFonts w:cs="Arial"/>
                <w:sz w:val="14"/>
                <w:szCs w:val="14"/>
              </w:rPr>
              <w:t>0</w:t>
            </w:r>
          </w:p>
        </w:tc>
        <w:tc>
          <w:tcPr>
            <w:tcW w:w="307" w:type="pct"/>
            <w:tcBorders>
              <w:top w:val="nil"/>
              <w:left w:val="nil"/>
              <w:bottom w:val="single" w:sz="4" w:space="0" w:color="auto"/>
              <w:right w:val="single" w:sz="4" w:space="0" w:color="auto"/>
            </w:tcBorders>
            <w:shd w:val="clear" w:color="000000" w:fill="F2F2F2"/>
            <w:noWrap/>
            <w:hideMark/>
          </w:tcPr>
          <w:p w14:paraId="10EE728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AD5A5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36FDAFA" w14:textId="77777777" w:rsidR="00AA6A23" w:rsidRPr="003632E2" w:rsidRDefault="00AA6A23" w:rsidP="002B6996">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5309012"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2C7BB53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DB4F2FE" w14:textId="77777777" w:rsidR="00AA6A23" w:rsidRPr="003632E2" w:rsidRDefault="00AA6A23" w:rsidP="002B6996">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vAlign w:val="center"/>
            <w:hideMark/>
          </w:tcPr>
          <w:p w14:paraId="51DAE532" w14:textId="77777777" w:rsidR="00AA6A23" w:rsidRPr="003632E2" w:rsidRDefault="00AA6A23" w:rsidP="002B6996">
            <w:pPr>
              <w:jc w:val="center"/>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559790CB" w14:textId="77777777" w:rsidR="00AA6A23" w:rsidRPr="003632E2" w:rsidRDefault="00AA6A23" w:rsidP="002B6996">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29AAF96"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34EE049"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FF45B5" w14:textId="77777777" w:rsidR="00AA6A23" w:rsidRPr="003632E2" w:rsidRDefault="00AA6A23" w:rsidP="002B6996">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63220DE3" w14:textId="77777777" w:rsidR="00AA6A23" w:rsidRPr="003632E2" w:rsidRDefault="00AA6A23" w:rsidP="002B6996">
            <w:pPr>
              <w:jc w:val="left"/>
              <w:rPr>
                <w:rFonts w:cs="Arial"/>
                <w:sz w:val="14"/>
                <w:szCs w:val="14"/>
              </w:rPr>
            </w:pPr>
            <w:r w:rsidRPr="003632E2">
              <w:rPr>
                <w:rFonts w:cs="Arial"/>
                <w:sz w:val="14"/>
                <w:szCs w:val="14"/>
              </w:rPr>
              <w:t> </w:t>
            </w:r>
          </w:p>
        </w:tc>
      </w:tr>
      <w:tr w:rsidR="00AA6A23" w:rsidRPr="003632E2" w14:paraId="3456E5D0"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0E34969" w14:textId="77777777" w:rsidR="00AA6A23" w:rsidRPr="003632E2" w:rsidRDefault="00AA6A23" w:rsidP="002B6996">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vAlign w:val="center"/>
            <w:hideMark/>
          </w:tcPr>
          <w:p w14:paraId="4A83F97E"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7210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08AE39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4A97E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B1AC7F" w14:textId="77777777" w:rsidR="00AA6A23" w:rsidRPr="003632E2" w:rsidRDefault="00AA6A23" w:rsidP="002B6996">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46332D1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070E1C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4BB3774" w14:textId="77777777" w:rsidR="00AA6A23" w:rsidRPr="003632E2" w:rsidRDefault="00AA6A23" w:rsidP="002B6996">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vAlign w:val="center"/>
            <w:hideMark/>
          </w:tcPr>
          <w:p w14:paraId="1D4B1D4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AF1936"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967267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3AF0F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3A9F0D" w14:textId="77777777" w:rsidR="00AA6A23" w:rsidRPr="003632E2" w:rsidRDefault="00AA6A23" w:rsidP="002B6996">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50F48A7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B939DA9"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5927460" w14:textId="77777777" w:rsidR="00AA6A23" w:rsidRPr="003632E2" w:rsidRDefault="00AA6A23" w:rsidP="002B6996">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vAlign w:val="center"/>
            <w:hideMark/>
          </w:tcPr>
          <w:p w14:paraId="2E873BA0"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073E2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1E8D7AE"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702C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237572" w14:textId="77777777" w:rsidR="00AA6A23" w:rsidRPr="003632E2" w:rsidRDefault="00AA6A23" w:rsidP="002B6996">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115D83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B2B680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914387A" w14:textId="77777777" w:rsidR="00AA6A23" w:rsidRPr="003632E2" w:rsidRDefault="00AA6A23" w:rsidP="002B6996">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vAlign w:val="center"/>
            <w:hideMark/>
          </w:tcPr>
          <w:p w14:paraId="17C7A99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C1D6B4"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5690D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FFF6C0"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1AA11BE" w14:textId="77777777" w:rsidR="00AA6A23" w:rsidRPr="003632E2" w:rsidRDefault="00AA6A23" w:rsidP="002B6996">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547798B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AAF296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B426E19" w14:textId="77777777" w:rsidR="00AA6A23" w:rsidRPr="003632E2" w:rsidRDefault="00AA6A23" w:rsidP="002B6996">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vAlign w:val="center"/>
            <w:hideMark/>
          </w:tcPr>
          <w:p w14:paraId="5E86663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0CEBA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BB8658B"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1C481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4072001" w14:textId="77777777" w:rsidR="00AA6A23" w:rsidRPr="003632E2" w:rsidRDefault="00AA6A23" w:rsidP="002B6996">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3063AB4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FE0CED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D4F186" w14:textId="77777777" w:rsidR="00AA6A23" w:rsidRPr="003632E2" w:rsidRDefault="00AA6A23" w:rsidP="002B6996">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vAlign w:val="center"/>
            <w:hideMark/>
          </w:tcPr>
          <w:p w14:paraId="00425AB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C9E67A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3FA8D3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0762C4"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64B8DA" w14:textId="77777777" w:rsidR="00AA6A23" w:rsidRPr="003632E2" w:rsidRDefault="00AA6A23" w:rsidP="002B6996">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6F147BDD"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0555061"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E6BC3D4" w14:textId="77777777" w:rsidR="00AA6A23" w:rsidRPr="003632E2" w:rsidRDefault="00AA6A23" w:rsidP="002B6996">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vAlign w:val="center"/>
            <w:hideMark/>
          </w:tcPr>
          <w:p w14:paraId="37447EF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C8D48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88E1B5C"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BC438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7696B6" w14:textId="77777777" w:rsidR="00AA6A23" w:rsidRPr="003632E2" w:rsidRDefault="00AA6A23" w:rsidP="002B6996">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0B809EB6"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E91EA0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3F99625" w14:textId="77777777" w:rsidR="00AA6A23" w:rsidRPr="003632E2" w:rsidRDefault="00AA6A23" w:rsidP="002B6996">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vAlign w:val="center"/>
            <w:hideMark/>
          </w:tcPr>
          <w:p w14:paraId="5901DB69"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4B406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CF2B9E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D206B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587EBD" w14:textId="77777777" w:rsidR="00AA6A23" w:rsidRPr="003632E2" w:rsidRDefault="00AA6A23" w:rsidP="002B6996">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3802CD7C"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F2C943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CD1D63" w14:textId="77777777" w:rsidR="00AA6A23" w:rsidRPr="003632E2" w:rsidRDefault="00AA6A23" w:rsidP="002B6996">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vAlign w:val="center"/>
            <w:hideMark/>
          </w:tcPr>
          <w:p w14:paraId="3DED33EF"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E30EA"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FD759B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99EA7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C3E1F8" w14:textId="77777777" w:rsidR="00AA6A23" w:rsidRPr="003632E2" w:rsidRDefault="00AA6A23" w:rsidP="002B6996">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6FC0B6AA"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6F051B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7C3ED094" w14:textId="77777777" w:rsidR="00AA6A23" w:rsidRPr="003632E2" w:rsidRDefault="00AA6A23" w:rsidP="002B6996">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vAlign w:val="center"/>
            <w:hideMark/>
          </w:tcPr>
          <w:p w14:paraId="10D4AC5D"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E52328"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6829849"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1911C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BCC7A87" w14:textId="77777777" w:rsidR="00AA6A23" w:rsidRPr="003632E2" w:rsidRDefault="00AA6A23" w:rsidP="002B6996">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E85687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0B578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31EBDE06" w14:textId="77777777" w:rsidR="00AA6A23" w:rsidRPr="003632E2" w:rsidRDefault="00AA6A23" w:rsidP="002B6996">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vAlign w:val="center"/>
            <w:hideMark/>
          </w:tcPr>
          <w:p w14:paraId="40B1626C"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19A5B1"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2F67D0D"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28180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2F19F0" w14:textId="77777777" w:rsidR="00AA6A23" w:rsidRPr="003632E2" w:rsidRDefault="00AA6A23" w:rsidP="002B6996">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0002F20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2D9A60E"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A2981E1" w14:textId="77777777" w:rsidR="00AA6A23" w:rsidRPr="003632E2" w:rsidRDefault="00AA6A23" w:rsidP="002B6996">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vAlign w:val="center"/>
            <w:hideMark/>
          </w:tcPr>
          <w:p w14:paraId="1568600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383A90"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82BA09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BCD1D7"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CB1127" w14:textId="77777777" w:rsidR="00AA6A23" w:rsidRPr="003632E2" w:rsidRDefault="00AA6A23" w:rsidP="002B6996">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635DDC4F"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2D0AA78A"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2C43B62" w14:textId="77777777" w:rsidR="00AA6A23" w:rsidRPr="003632E2" w:rsidRDefault="00AA6A23" w:rsidP="002B6996">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vAlign w:val="center"/>
            <w:hideMark/>
          </w:tcPr>
          <w:p w14:paraId="0D26DF58"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52E40C"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203793A"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4E69E1"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40C557" w14:textId="77777777" w:rsidR="00AA6A23" w:rsidRPr="003632E2" w:rsidRDefault="00AA6A23" w:rsidP="002B6996">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8DF63F5"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5DFF8198"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CCA2497" w14:textId="77777777" w:rsidR="00AA6A23" w:rsidRPr="003632E2" w:rsidRDefault="00AA6A23" w:rsidP="002B6996">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vAlign w:val="center"/>
            <w:hideMark/>
          </w:tcPr>
          <w:p w14:paraId="41EA64F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82FFC5F"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F19B8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E8942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87D37D" w14:textId="77777777" w:rsidR="00AA6A23" w:rsidRPr="003632E2" w:rsidRDefault="00AA6A23" w:rsidP="002B6996">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4CC934E8"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7B6350B4"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1B91D7" w14:textId="77777777" w:rsidR="00AA6A23" w:rsidRPr="003632E2" w:rsidRDefault="00AA6A23" w:rsidP="002B6996">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vAlign w:val="center"/>
            <w:hideMark/>
          </w:tcPr>
          <w:p w14:paraId="72B6B4F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649CCC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8421F8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BF3B3A"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01615" w14:textId="77777777" w:rsidR="00AA6A23" w:rsidRPr="003632E2" w:rsidRDefault="00AA6A23" w:rsidP="002B6996">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656C00B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E6BB0B7"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C1BF165" w14:textId="77777777" w:rsidR="00AA6A23" w:rsidRPr="003632E2" w:rsidRDefault="00AA6A23" w:rsidP="002B6996">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vAlign w:val="center"/>
            <w:hideMark/>
          </w:tcPr>
          <w:p w14:paraId="470867AA"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7DB289"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7936FA12"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248F9B"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A60BF2" w14:textId="77777777" w:rsidR="00AA6A23" w:rsidRPr="003632E2" w:rsidRDefault="00AA6A23" w:rsidP="002B6996">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3250634"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037DC05"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54671C52" w14:textId="77777777" w:rsidR="00AA6A23" w:rsidRPr="003632E2" w:rsidRDefault="00AA6A23" w:rsidP="002B6996">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vAlign w:val="center"/>
            <w:hideMark/>
          </w:tcPr>
          <w:p w14:paraId="12B64657"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B53532"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3C6A4D8"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AEB8AD"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EFA641" w14:textId="77777777" w:rsidR="00AA6A23" w:rsidRPr="003632E2" w:rsidRDefault="00AA6A23" w:rsidP="002B6996">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FC9EA8B"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76DE87F"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6A0079AA" w14:textId="77777777" w:rsidR="00AA6A23" w:rsidRPr="003632E2" w:rsidRDefault="00AA6A23" w:rsidP="002B6996">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vAlign w:val="center"/>
            <w:hideMark/>
          </w:tcPr>
          <w:p w14:paraId="2F486466"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0574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A60F770"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0169D2"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2454082" w14:textId="77777777" w:rsidR="00AA6A23" w:rsidRPr="003632E2" w:rsidRDefault="00AA6A23" w:rsidP="002B6996">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5C87CF0"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0C9504E6"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1E7CF36E" w14:textId="77777777" w:rsidR="00AA6A23" w:rsidRPr="003632E2" w:rsidRDefault="00AA6A23" w:rsidP="002B6996">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vAlign w:val="center"/>
            <w:hideMark/>
          </w:tcPr>
          <w:p w14:paraId="3A938BA4"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60F3C3"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449DF"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42B52C"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2D2590" w14:textId="77777777" w:rsidR="00AA6A23" w:rsidRPr="003632E2" w:rsidRDefault="00AA6A23" w:rsidP="002B6996">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5C06D137"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4732E24B" w14:textId="77777777" w:rsidTr="002B6996">
        <w:trPr>
          <w:trHeight w:val="25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4BE99DD5" w14:textId="77777777" w:rsidR="00AA6A23" w:rsidRPr="003632E2" w:rsidRDefault="00AA6A23" w:rsidP="002B6996">
            <w:pPr>
              <w:jc w:val="left"/>
              <w:rPr>
                <w:rFonts w:cs="Arial"/>
                <w:sz w:val="14"/>
                <w:szCs w:val="14"/>
              </w:rPr>
            </w:pPr>
            <w:r w:rsidRPr="003632E2">
              <w:rPr>
                <w:rFonts w:cs="Arial"/>
                <w:sz w:val="14"/>
                <w:szCs w:val="14"/>
              </w:rPr>
              <w:t>ORIG_CONTRATO_TV</w:t>
            </w:r>
          </w:p>
        </w:tc>
        <w:tc>
          <w:tcPr>
            <w:tcW w:w="343" w:type="pct"/>
            <w:tcBorders>
              <w:top w:val="nil"/>
              <w:left w:val="nil"/>
              <w:bottom w:val="single" w:sz="4" w:space="0" w:color="auto"/>
              <w:right w:val="single" w:sz="4" w:space="0" w:color="auto"/>
            </w:tcBorders>
            <w:shd w:val="clear" w:color="000000" w:fill="F2F2F2"/>
            <w:noWrap/>
            <w:vAlign w:val="center"/>
            <w:hideMark/>
          </w:tcPr>
          <w:p w14:paraId="5C58C9A5" w14:textId="77777777" w:rsidR="00AA6A23" w:rsidRPr="003632E2" w:rsidRDefault="00AA6A23" w:rsidP="002B6996">
            <w:pPr>
              <w:jc w:val="center"/>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3CB3E7" w14:textId="77777777" w:rsidR="00AA6A23" w:rsidRPr="003632E2" w:rsidRDefault="00AA6A23" w:rsidP="002B6996">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4CE9384"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DE653" w14:textId="77777777" w:rsidR="00AA6A23" w:rsidRPr="003632E2" w:rsidRDefault="00AA6A23" w:rsidP="002B6996">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E79E0E8" w14:textId="77777777" w:rsidR="00AA6A23" w:rsidRPr="003632E2" w:rsidRDefault="00AA6A23" w:rsidP="002B6996">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34B60D8E" w14:textId="77777777" w:rsidR="00AA6A23" w:rsidRPr="003632E2" w:rsidRDefault="00AA6A23" w:rsidP="002B6996">
            <w:pPr>
              <w:jc w:val="left"/>
              <w:rPr>
                <w:rFonts w:cs="Arial"/>
                <w:sz w:val="14"/>
                <w:szCs w:val="14"/>
              </w:rPr>
            </w:pPr>
            <w:r w:rsidRPr="003632E2">
              <w:rPr>
                <w:rFonts w:cs="Arial"/>
                <w:sz w:val="14"/>
                <w:szCs w:val="14"/>
              </w:rPr>
              <w:t>Conteúdo original</w:t>
            </w:r>
          </w:p>
        </w:tc>
      </w:tr>
      <w:tr w:rsidR="00AA6A23" w:rsidRPr="003632E2" w14:paraId="3E571B7D" w14:textId="77777777" w:rsidTr="002B6996">
        <w:trPr>
          <w:trHeight w:val="360"/>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06202BB2" w14:textId="77777777" w:rsidR="00AA6A23" w:rsidRPr="003632E2" w:rsidRDefault="00AA6A23" w:rsidP="002B6996">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vAlign w:val="center"/>
            <w:hideMark/>
          </w:tcPr>
          <w:p w14:paraId="1B38F3FA"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2F48D04" w14:textId="77777777" w:rsidR="00AA6A23" w:rsidRPr="003632E2" w:rsidRDefault="00AA6A23" w:rsidP="002B6996">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2AD2D26F" w14:textId="77777777" w:rsidR="00AA6A23" w:rsidRPr="003632E2" w:rsidRDefault="00AA6A23" w:rsidP="002B6996">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74DFA91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66BD1C"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5771A86C" w14:textId="77777777" w:rsidR="00AA6A23" w:rsidRPr="003632E2" w:rsidRDefault="00AA6A23" w:rsidP="002B6996">
            <w:pPr>
              <w:rPr>
                <w:rFonts w:cs="Arial"/>
                <w:sz w:val="14"/>
                <w:szCs w:val="14"/>
              </w:rPr>
            </w:pPr>
            <w:r w:rsidRPr="003632E2">
              <w:rPr>
                <w:rFonts w:cs="Arial"/>
                <w:sz w:val="14"/>
                <w:szCs w:val="14"/>
              </w:rPr>
              <w:t>Vezes em que o registro é repetido no sistema, considerando sua chave</w:t>
            </w:r>
          </w:p>
        </w:tc>
      </w:tr>
      <w:tr w:rsidR="00AA6A23" w:rsidRPr="003632E2" w14:paraId="10404F46" w14:textId="77777777" w:rsidTr="002B6996">
        <w:trPr>
          <w:trHeight w:val="225"/>
        </w:trPr>
        <w:tc>
          <w:tcPr>
            <w:tcW w:w="1104" w:type="pct"/>
            <w:tcBorders>
              <w:top w:val="nil"/>
              <w:left w:val="single" w:sz="4" w:space="0" w:color="auto"/>
              <w:bottom w:val="single" w:sz="4" w:space="0" w:color="auto"/>
              <w:right w:val="single" w:sz="4" w:space="0" w:color="auto"/>
            </w:tcBorders>
            <w:shd w:val="clear" w:color="000000" w:fill="F2F2F2"/>
            <w:noWrap/>
            <w:vAlign w:val="center"/>
            <w:hideMark/>
          </w:tcPr>
          <w:p w14:paraId="2EC66599" w14:textId="77777777" w:rsidR="00AA6A23" w:rsidRPr="003632E2" w:rsidRDefault="00AA6A23" w:rsidP="002B6996">
            <w:pPr>
              <w:jc w:val="left"/>
              <w:rPr>
                <w:rFonts w:cs="Arial"/>
                <w:sz w:val="14"/>
                <w:szCs w:val="14"/>
              </w:rPr>
            </w:pPr>
            <w:r w:rsidRPr="003632E2">
              <w:rPr>
                <w:rFonts w:cs="Arial"/>
                <w:sz w:val="14"/>
                <w:szCs w:val="14"/>
              </w:rPr>
              <w:lastRenderedPageBreak/>
              <w:t>INPUT_ID</w:t>
            </w:r>
          </w:p>
        </w:tc>
        <w:tc>
          <w:tcPr>
            <w:tcW w:w="343" w:type="pct"/>
            <w:tcBorders>
              <w:top w:val="nil"/>
              <w:left w:val="nil"/>
              <w:bottom w:val="single" w:sz="4" w:space="0" w:color="auto"/>
              <w:right w:val="single" w:sz="4" w:space="0" w:color="auto"/>
            </w:tcBorders>
            <w:shd w:val="clear" w:color="000000" w:fill="F2F2F2"/>
            <w:noWrap/>
            <w:vAlign w:val="center"/>
            <w:hideMark/>
          </w:tcPr>
          <w:p w14:paraId="0C347A99" w14:textId="77777777" w:rsidR="00AA6A23" w:rsidRPr="003632E2" w:rsidRDefault="00AA6A23" w:rsidP="002B6996">
            <w:pPr>
              <w:jc w:val="center"/>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44FF528" w14:textId="77777777" w:rsidR="00AA6A23" w:rsidRPr="003632E2" w:rsidRDefault="00AA6A23" w:rsidP="002B6996">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1A7CD481" w14:textId="77777777" w:rsidR="00AA6A23" w:rsidRPr="003632E2" w:rsidRDefault="00AA6A23" w:rsidP="002B6996">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F10B97" w14:textId="77777777" w:rsidR="00AA6A23" w:rsidRPr="003632E2" w:rsidRDefault="00AA6A23" w:rsidP="002B6996">
            <w:pPr>
              <w:jc w:val="center"/>
              <w:rPr>
                <w:rFonts w:cs="Arial"/>
                <w:sz w:val="14"/>
                <w:szCs w:val="14"/>
              </w:rPr>
            </w:pPr>
            <w:r>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567892" w14:textId="77777777" w:rsidR="00AA6A23" w:rsidRPr="003632E2" w:rsidRDefault="00AA6A23" w:rsidP="002B6996">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2B5C5547" w14:textId="77777777" w:rsidR="00AA6A23" w:rsidRPr="003632E2" w:rsidRDefault="00AA6A23" w:rsidP="002B6996">
            <w:pPr>
              <w:jc w:val="left"/>
              <w:rPr>
                <w:rFonts w:cs="Arial"/>
                <w:sz w:val="14"/>
                <w:szCs w:val="14"/>
              </w:rPr>
            </w:pPr>
            <w:r w:rsidRPr="003632E2">
              <w:rPr>
                <w:rFonts w:cs="Arial"/>
                <w:sz w:val="14"/>
                <w:szCs w:val="14"/>
              </w:rPr>
              <w:t>Identificação RAID do arquivo que contém o registro</w:t>
            </w:r>
          </w:p>
        </w:tc>
      </w:tr>
    </w:tbl>
    <w:p w14:paraId="0E2DF90A" w14:textId="77777777" w:rsidR="00AA6A23" w:rsidRDefault="00AA6A23" w:rsidP="00AA6A23">
      <w:pPr>
        <w:rPr>
          <w:rFonts w:cs="Arial"/>
          <w:lang w:eastAsia="en-US"/>
        </w:rPr>
      </w:pPr>
    </w:p>
    <w:p w14:paraId="14B7A87C" w14:textId="77777777" w:rsidR="00AA6A23" w:rsidRDefault="00AA6A23" w:rsidP="00AA6A23">
      <w:pPr>
        <w:rPr>
          <w:rFonts w:cs="Arial"/>
          <w:lang w:eastAsia="en-US"/>
        </w:rPr>
      </w:pPr>
    </w:p>
    <w:p w14:paraId="64C76B32" w14:textId="77777777" w:rsidR="00AA6A23" w:rsidRDefault="00AA6A23" w:rsidP="00AA6A23">
      <w:pPr>
        <w:rPr>
          <w:rFonts w:cs="Arial"/>
          <w:lang w:eastAsia="en-US"/>
        </w:rPr>
      </w:pPr>
    </w:p>
    <w:p w14:paraId="1F6A099B" w14:textId="77777777" w:rsidR="00AA6A23" w:rsidRDefault="00AA6A23"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4" w:name="_Toc499303887"/>
      <w:r w:rsidRPr="00522D75">
        <w:t>RQN0</w:t>
      </w:r>
      <w:r w:rsidR="00522D75" w:rsidRPr="00522D75">
        <w:t>5</w:t>
      </w:r>
      <w:r w:rsidRPr="00522D75">
        <w:t xml:space="preserve"> – Carga dos arquivos </w:t>
      </w:r>
      <w:r w:rsidR="00522D75">
        <w:t>JEC</w:t>
      </w:r>
      <w:bookmarkEnd w:id="24"/>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5" w:name="_Toc499303888"/>
      <w:r w:rsidRPr="00153785">
        <w:t>RGN0</w:t>
      </w:r>
      <w:r w:rsidR="00522D75">
        <w:t>7</w:t>
      </w:r>
      <w:r w:rsidRPr="00153785">
        <w:t xml:space="preserve"> – Processo de carga arquivo </w:t>
      </w:r>
      <w:r w:rsidR="00FC79E0">
        <w:t>JEC</w:t>
      </w:r>
      <w:bookmarkEnd w:id="25"/>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43447C" w:rsidRDefault="008D58D7" w:rsidP="00E035EA">
            <w:pPr>
              <w:jc w:val="left"/>
              <w:rPr>
                <w:rFonts w:cs="Arial"/>
                <w:color w:val="000000"/>
                <w:sz w:val="20"/>
                <w:szCs w:val="20"/>
              </w:rPr>
            </w:pPr>
            <w:r w:rsidRPr="0043447C">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5E8D4C30"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3C9296AB" w:rsidR="008D58D7" w:rsidRPr="0043447C" w:rsidRDefault="00F8313C" w:rsidP="00E035EA">
            <w:pPr>
              <w:jc w:val="left"/>
              <w:rPr>
                <w:rFonts w:cs="Arial"/>
                <w:color w:val="000000"/>
                <w:sz w:val="20"/>
                <w:szCs w:val="20"/>
              </w:rPr>
            </w:pPr>
            <w:r w:rsidRPr="0043447C">
              <w:rPr>
                <w:rFonts w:cs="Arial"/>
                <w:color w:val="000000"/>
                <w:sz w:val="20"/>
                <w:szCs w:val="20"/>
              </w:rPr>
              <w:t>01/08/2015</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43447C" w:rsidRDefault="008D58D7" w:rsidP="00E035EA">
            <w:pPr>
              <w:jc w:val="left"/>
              <w:rPr>
                <w:rFonts w:cs="Arial"/>
                <w:color w:val="000000"/>
                <w:sz w:val="20"/>
                <w:szCs w:val="20"/>
              </w:rPr>
            </w:pPr>
            <w:r w:rsidRPr="0043447C">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77777777" w:rsidR="008D58D7" w:rsidRPr="00E035EA" w:rsidRDefault="008D58D7" w:rsidP="00E035EA">
            <w:pPr>
              <w:jc w:val="left"/>
              <w:rPr>
                <w:rFonts w:cs="Arial"/>
                <w:color w:val="000000"/>
                <w:sz w:val="20"/>
                <w:szCs w:val="20"/>
              </w:rPr>
            </w:pPr>
            <w:r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Default="008D58D7" w:rsidP="00C01C97">
      <w:pPr>
        <w:rPr>
          <w:rFonts w:cs="Arial"/>
        </w:rPr>
      </w:pPr>
    </w:p>
    <w:p w14:paraId="6D7F67E3" w14:textId="77777777" w:rsidR="009F6C6A" w:rsidRDefault="009F6C6A" w:rsidP="00C01C97">
      <w:pPr>
        <w:rPr>
          <w:rFonts w:cs="Arial"/>
        </w:rPr>
      </w:pPr>
    </w:p>
    <w:p w14:paraId="4BC1543E" w14:textId="77777777" w:rsidR="009F6C6A" w:rsidRDefault="009F6C6A" w:rsidP="00C01C97">
      <w:pPr>
        <w:rPr>
          <w:rFonts w:cs="Arial"/>
        </w:rPr>
      </w:pPr>
    </w:p>
    <w:p w14:paraId="52C9B433" w14:textId="77777777" w:rsidR="009F6C6A" w:rsidRDefault="009F6C6A" w:rsidP="00C01C97">
      <w:pPr>
        <w:rPr>
          <w:rFonts w:cs="Arial"/>
        </w:rPr>
      </w:pPr>
    </w:p>
    <w:p w14:paraId="1F12F507" w14:textId="77777777" w:rsidR="009F6C6A" w:rsidRDefault="009F6C6A" w:rsidP="00C01C97">
      <w:pPr>
        <w:rPr>
          <w:rFonts w:cs="Arial"/>
        </w:rPr>
      </w:pPr>
    </w:p>
    <w:p w14:paraId="354EC19E" w14:textId="77777777" w:rsidR="009F6C6A" w:rsidRDefault="009F6C6A" w:rsidP="00C01C97">
      <w:pPr>
        <w:rPr>
          <w:rFonts w:cs="Arial"/>
        </w:rPr>
      </w:pPr>
    </w:p>
    <w:p w14:paraId="2966AD75" w14:textId="77777777" w:rsidR="009F6C6A" w:rsidRDefault="009F6C6A" w:rsidP="00C01C97">
      <w:pPr>
        <w:rPr>
          <w:rFonts w:cs="Arial"/>
        </w:rPr>
      </w:pPr>
    </w:p>
    <w:p w14:paraId="631919EC" w14:textId="77777777" w:rsidR="009F6C6A" w:rsidRDefault="009F6C6A" w:rsidP="00C01C97">
      <w:pPr>
        <w:rPr>
          <w:rFonts w:cs="Arial"/>
        </w:rPr>
      </w:pPr>
    </w:p>
    <w:p w14:paraId="55046A52" w14:textId="77777777" w:rsidR="009F6C6A" w:rsidRDefault="009F6C6A" w:rsidP="00C01C97">
      <w:pPr>
        <w:rPr>
          <w:rFonts w:cs="Arial"/>
        </w:rPr>
      </w:pPr>
    </w:p>
    <w:p w14:paraId="256FA1BC" w14:textId="77777777" w:rsidR="009F6C6A" w:rsidRPr="00153785" w:rsidRDefault="009F6C6A" w:rsidP="00C01C97">
      <w:pPr>
        <w:rPr>
          <w:rFonts w:cs="Arial"/>
        </w:rPr>
      </w:pPr>
    </w:p>
    <w:p w14:paraId="031A7507" w14:textId="77777777" w:rsidR="002565DA" w:rsidRPr="00153785" w:rsidRDefault="002565DA" w:rsidP="00C01C97">
      <w:pPr>
        <w:pStyle w:val="Heading5"/>
      </w:pPr>
      <w:r w:rsidRPr="00153785">
        <w:lastRenderedPageBreak/>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60E7B37" w14:textId="77777777" w:rsidR="003D5A25" w:rsidRPr="003D5A25" w:rsidRDefault="003D5A25" w:rsidP="0083429F">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vAlign w:val="center"/>
            <w:hideMark/>
          </w:tcPr>
          <w:p w14:paraId="5499ED55" w14:textId="0F6F0D2D" w:rsidR="003D5A25" w:rsidRPr="003D5A25" w:rsidRDefault="0083429F" w:rsidP="0083429F">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3032B57D" w14:textId="25E81F2B" w:rsidR="003D5A25" w:rsidRPr="003D5A25" w:rsidRDefault="003D5A25"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24694D8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6D135EC"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DA7E6FF" w14:textId="77777777" w:rsidR="003D5A25" w:rsidRPr="003D5A25" w:rsidRDefault="003D5A25" w:rsidP="0083429F">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D55B2C8"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BB87D18" w14:textId="77777777" w:rsidR="003D5A25" w:rsidRPr="003D5A25" w:rsidRDefault="003D5A25" w:rsidP="0083429F">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FA3E4C6" w14:textId="48B6BFC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D8C5EB7" w14:textId="37CBEA9C" w:rsidR="003D5A25" w:rsidRPr="003D5A25" w:rsidRDefault="0083429F" w:rsidP="0083429F">
            <w:pPr>
              <w:jc w:val="center"/>
              <w:rPr>
                <w:rFonts w:cs="Arial"/>
                <w:sz w:val="14"/>
                <w:szCs w:val="14"/>
              </w:rPr>
            </w:pPr>
            <w:r>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09F61E3" w14:textId="77777777" w:rsidR="003D5A25" w:rsidRPr="003D5A25" w:rsidRDefault="003D5A25" w:rsidP="0083429F">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vAlign w:val="center"/>
            <w:hideMark/>
          </w:tcPr>
          <w:p w14:paraId="1D7AFC3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122A66AE"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7FB1EA7D"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77DAFF9"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3C5979EB" w14:textId="77777777" w:rsidR="003D5A25" w:rsidRPr="003D5A25" w:rsidRDefault="003D5A25" w:rsidP="0083429F">
            <w:pPr>
              <w:jc w:val="left"/>
              <w:rPr>
                <w:rFonts w:cs="Arial"/>
                <w:sz w:val="14"/>
                <w:szCs w:val="14"/>
              </w:rPr>
            </w:pPr>
            <w:r w:rsidRPr="003D5A25">
              <w:rPr>
                <w:rFonts w:cs="Arial"/>
                <w:sz w:val="14"/>
                <w:szCs w:val="14"/>
              </w:rPr>
              <w:t>TERMINAL</w:t>
            </w:r>
          </w:p>
        </w:tc>
        <w:tc>
          <w:tcPr>
            <w:tcW w:w="373" w:type="pct"/>
            <w:tcBorders>
              <w:top w:val="nil"/>
              <w:left w:val="nil"/>
              <w:bottom w:val="single" w:sz="4" w:space="0" w:color="auto"/>
              <w:right w:val="single" w:sz="4" w:space="0" w:color="auto"/>
            </w:tcBorders>
            <w:shd w:val="clear" w:color="000000" w:fill="F2F2F2"/>
            <w:noWrap/>
            <w:vAlign w:val="center"/>
            <w:hideMark/>
          </w:tcPr>
          <w:p w14:paraId="4FA711C0"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760C35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3633FE6F"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B4C9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FC5FFE" w14:textId="77777777" w:rsidR="003D5A25" w:rsidRPr="003D5A25" w:rsidRDefault="003D5A25" w:rsidP="0083429F">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vAlign w:val="center"/>
            <w:hideMark/>
          </w:tcPr>
          <w:p w14:paraId="4DFB796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36D2DFF"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4E8A77B6" w14:textId="5D96AFF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1F666C" w14:textId="300CFEBD" w:rsidR="003D5A25"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FC6DB2D" w14:textId="77777777" w:rsidR="003D5A25" w:rsidRPr="003D5A25" w:rsidRDefault="003D5A25" w:rsidP="0083429F">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vAlign w:val="center"/>
            <w:hideMark/>
          </w:tcPr>
          <w:p w14:paraId="2AD3128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E79D1CD" w14:textId="77777777" w:rsidR="003D5A25" w:rsidRPr="003D5A25" w:rsidRDefault="003D5A25" w:rsidP="0083429F">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227297BE" w14:textId="77777777" w:rsidR="003D5A25" w:rsidRPr="0083429F" w:rsidRDefault="003D5A25" w:rsidP="0083429F">
            <w:pPr>
              <w:jc w:val="center"/>
              <w:rPr>
                <w:rFonts w:cs="Arial"/>
                <w:sz w:val="14"/>
                <w:szCs w:val="14"/>
              </w:rPr>
            </w:pPr>
            <w:r w:rsidRPr="0083429F">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3407A7"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83429F">
        <w:trPr>
          <w:trHeight w:val="55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149CEF" w14:textId="77777777" w:rsidR="003D5A25" w:rsidRPr="003D5A25" w:rsidRDefault="003D5A25" w:rsidP="0083429F">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vAlign w:val="center"/>
            <w:hideMark/>
          </w:tcPr>
          <w:p w14:paraId="79D56C50" w14:textId="77777777" w:rsidR="003D5A25" w:rsidRPr="0043447C" w:rsidRDefault="003D5A25" w:rsidP="0083429F">
            <w:pPr>
              <w:jc w:val="center"/>
              <w:rPr>
                <w:rFonts w:cs="Arial"/>
                <w:sz w:val="14"/>
                <w:szCs w:val="14"/>
              </w:rPr>
            </w:pPr>
            <w:r w:rsidRPr="0043447C">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0BA9440F" w14:textId="6FDE1045"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w:t>
            </w:r>
          </w:p>
        </w:tc>
        <w:tc>
          <w:tcPr>
            <w:tcW w:w="313" w:type="pct"/>
            <w:tcBorders>
              <w:top w:val="nil"/>
              <w:left w:val="nil"/>
              <w:bottom w:val="single" w:sz="4" w:space="0" w:color="auto"/>
              <w:right w:val="single" w:sz="4" w:space="0" w:color="auto"/>
            </w:tcBorders>
            <w:shd w:val="clear" w:color="auto" w:fill="F2F2F2" w:themeFill="background1" w:themeFillShade="F2"/>
            <w:noWrap/>
            <w:vAlign w:val="center"/>
            <w:hideMark/>
          </w:tcPr>
          <w:p w14:paraId="77A4A4D3" w14:textId="1CA9E1A7" w:rsidR="003D5A25" w:rsidRPr="0083429F" w:rsidRDefault="0083429F" w:rsidP="0083429F">
            <w:pPr>
              <w:jc w:val="center"/>
              <w:rPr>
                <w:rFonts w:cs="Arial"/>
                <w:bCs/>
                <w:sz w:val="14"/>
                <w:szCs w:val="14"/>
              </w:rPr>
            </w:pPr>
            <w:r w:rsidRPr="0083429F">
              <w:rPr>
                <w:rFonts w:cs="Arial"/>
                <w:bCs/>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2542765" w14:textId="77777777" w:rsidR="003D5A25" w:rsidRPr="0043447C" w:rsidRDefault="003D5A25" w:rsidP="0083429F">
            <w:pPr>
              <w:jc w:val="center"/>
              <w:rPr>
                <w:rFonts w:cs="Arial"/>
                <w:sz w:val="14"/>
                <w:szCs w:val="14"/>
              </w:rPr>
            </w:pPr>
            <w:r w:rsidRPr="0043447C">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55319B" w14:textId="77777777" w:rsidR="003D5A25" w:rsidRPr="003D5A25" w:rsidRDefault="003D5A25" w:rsidP="0083429F">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7B5CF620"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85B1C44"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A58333F" w14:textId="7D9564EF"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4B2C9DC"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4FB07CD" w14:textId="77777777" w:rsidR="00407B43" w:rsidRPr="003D5A25" w:rsidRDefault="00407B43" w:rsidP="0083429F">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vAlign w:val="center"/>
            <w:hideMark/>
          </w:tcPr>
          <w:p w14:paraId="5D674506"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5DCFD344" w14:textId="674E2194"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08E8BA9D" w14:textId="3B6B153D"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34BC385"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EFCE63D" w14:textId="77777777" w:rsidR="00407B43" w:rsidRPr="003D5A25" w:rsidRDefault="00407B43" w:rsidP="0083429F">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vAlign w:val="center"/>
            <w:hideMark/>
          </w:tcPr>
          <w:p w14:paraId="37198B67" w14:textId="77777777" w:rsidR="00407B43" w:rsidRPr="0043447C" w:rsidRDefault="00407B43" w:rsidP="0083429F">
            <w:pPr>
              <w:jc w:val="center"/>
              <w:rPr>
                <w:rFonts w:cs="Arial"/>
                <w:sz w:val="14"/>
                <w:szCs w:val="14"/>
              </w:rPr>
            </w:pPr>
            <w:r w:rsidRPr="0043447C">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vAlign w:val="center"/>
            <w:hideMark/>
          </w:tcPr>
          <w:p w14:paraId="6A05AEB4" w14:textId="161AA346" w:rsidR="00407B43" w:rsidRPr="0043447C" w:rsidRDefault="00407B43" w:rsidP="0083429F">
            <w:pPr>
              <w:jc w:val="center"/>
              <w:rPr>
                <w:rFonts w:cs="Arial"/>
                <w:sz w:val="14"/>
                <w:szCs w:val="14"/>
              </w:rPr>
            </w:pPr>
          </w:p>
        </w:tc>
        <w:tc>
          <w:tcPr>
            <w:tcW w:w="313" w:type="pct"/>
            <w:tcBorders>
              <w:top w:val="nil"/>
              <w:left w:val="nil"/>
              <w:bottom w:val="single" w:sz="4" w:space="0" w:color="auto"/>
              <w:right w:val="single" w:sz="4" w:space="0" w:color="auto"/>
            </w:tcBorders>
            <w:shd w:val="clear" w:color="000000" w:fill="F2F2F2"/>
            <w:noWrap/>
            <w:vAlign w:val="center"/>
            <w:hideMark/>
          </w:tcPr>
          <w:p w14:paraId="770C29BF" w14:textId="16F66D4E" w:rsidR="00407B43" w:rsidRPr="0043447C" w:rsidRDefault="00407B43"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8AA75FB" w14:textId="77777777" w:rsidR="00407B43" w:rsidRPr="0043447C" w:rsidRDefault="00407B43"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8BF4205" w14:textId="77777777" w:rsidR="003D5A25" w:rsidRPr="003D5A25" w:rsidRDefault="003D5A25" w:rsidP="0083429F">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vAlign w:val="center"/>
            <w:hideMark/>
          </w:tcPr>
          <w:p w14:paraId="0C54A20C"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5D94C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1C66EECA" w14:textId="06CBF7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3E384D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E32D36B" w14:textId="77777777" w:rsidR="003D5A25" w:rsidRPr="003D5A25" w:rsidRDefault="003D5A25" w:rsidP="0083429F">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vAlign w:val="center"/>
            <w:hideMark/>
          </w:tcPr>
          <w:p w14:paraId="7EE5BA43"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27890F"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5DC1F3DE" w14:textId="59E83228"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4B5694E"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AB5A654" w14:textId="77777777" w:rsidR="003D5A25" w:rsidRPr="003D5A25" w:rsidRDefault="003D5A25" w:rsidP="0083429F">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vAlign w:val="center"/>
            <w:hideMark/>
          </w:tcPr>
          <w:p w14:paraId="35BAC40D"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8FFF0E7"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DC9A103" w14:textId="3BD911BB"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B32DAC9"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A6D9FEA" w14:textId="77777777" w:rsidR="003D5A25" w:rsidRPr="003D5A25" w:rsidRDefault="003D5A25" w:rsidP="0083429F">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vAlign w:val="center"/>
            <w:hideMark/>
          </w:tcPr>
          <w:p w14:paraId="3A9CCC7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C5DDA9C" w14:textId="43465E5D" w:rsidR="003D5A25" w:rsidRPr="0043447C" w:rsidRDefault="007D2CDC" w:rsidP="0083429F">
            <w:pPr>
              <w:jc w:val="center"/>
              <w:rPr>
                <w:rFonts w:cs="Arial"/>
                <w:sz w:val="14"/>
                <w:szCs w:val="14"/>
              </w:rPr>
            </w:pPr>
            <w:r w:rsidRPr="0043447C">
              <w:rPr>
                <w:rFonts w:cs="Arial"/>
                <w:sz w:val="14"/>
                <w:szCs w:val="14"/>
              </w:rPr>
              <w:t>200</w:t>
            </w:r>
          </w:p>
        </w:tc>
        <w:tc>
          <w:tcPr>
            <w:tcW w:w="313" w:type="pct"/>
            <w:tcBorders>
              <w:top w:val="nil"/>
              <w:left w:val="nil"/>
              <w:bottom w:val="single" w:sz="4" w:space="0" w:color="auto"/>
              <w:right w:val="single" w:sz="4" w:space="0" w:color="auto"/>
            </w:tcBorders>
            <w:shd w:val="clear" w:color="000000" w:fill="F2F2F2"/>
            <w:noWrap/>
            <w:vAlign w:val="center"/>
            <w:hideMark/>
          </w:tcPr>
          <w:p w14:paraId="27986E89" w14:textId="118A0DAD"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DD54BC6"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BFBACC2" w14:textId="77777777" w:rsidR="003D5A25" w:rsidRPr="003D5A25" w:rsidRDefault="003D5A25" w:rsidP="0083429F">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vAlign w:val="center"/>
            <w:hideMark/>
          </w:tcPr>
          <w:p w14:paraId="211F5536"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A14BE13" w14:textId="2670F31E" w:rsidR="003D5A25" w:rsidRPr="0043447C" w:rsidRDefault="007D2CDC" w:rsidP="0083429F">
            <w:pPr>
              <w:jc w:val="center"/>
              <w:rPr>
                <w:rFonts w:cs="Arial"/>
                <w:sz w:val="14"/>
                <w:szCs w:val="14"/>
              </w:rPr>
            </w:pPr>
            <w:r w:rsidRPr="0043447C">
              <w:rPr>
                <w:rFonts w:cs="Arial"/>
                <w:sz w:val="14"/>
                <w:szCs w:val="14"/>
              </w:rPr>
              <w:t>2</w:t>
            </w:r>
            <w:r w:rsidR="00EE0B77"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18CCC75B" w14:textId="783B580C"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308A97B"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309F408" w14:textId="77777777" w:rsidR="003D5A25" w:rsidRPr="003D5A25" w:rsidRDefault="003D5A25" w:rsidP="0083429F">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vAlign w:val="center"/>
            <w:hideMark/>
          </w:tcPr>
          <w:p w14:paraId="4FE3AD3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C794722"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3AAE4FB" w14:textId="17ADB907"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E1F2DF3"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67098D6D" w14:textId="77777777" w:rsidR="003D5A25" w:rsidRPr="003D5A25" w:rsidRDefault="003D5A25" w:rsidP="0083429F">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vAlign w:val="center"/>
            <w:hideMark/>
          </w:tcPr>
          <w:p w14:paraId="748369EF"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083DFC5"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E2C82C7" w14:textId="7E9FEDF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5CA1C9A8"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12992E3E" w14:textId="77777777" w:rsidR="003D5A25" w:rsidRPr="003D5A25" w:rsidRDefault="003D5A25" w:rsidP="0083429F">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vAlign w:val="center"/>
            <w:hideMark/>
          </w:tcPr>
          <w:p w14:paraId="198FAA0A"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77AFDE0"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6A55B7" w14:textId="58795EA5"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E671110"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449F3F1" w14:textId="77777777" w:rsidR="003D5A25" w:rsidRPr="003D5A25" w:rsidRDefault="003D5A25" w:rsidP="0083429F">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vAlign w:val="center"/>
            <w:hideMark/>
          </w:tcPr>
          <w:p w14:paraId="342044E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550068BF" w14:textId="6BD13E83" w:rsidR="003D5A25" w:rsidRPr="0043447C" w:rsidRDefault="003D5A25" w:rsidP="0083429F">
            <w:pPr>
              <w:jc w:val="center"/>
              <w:rPr>
                <w:rFonts w:cs="Arial"/>
                <w:sz w:val="14"/>
                <w:szCs w:val="14"/>
              </w:rPr>
            </w:pPr>
            <w:r w:rsidRPr="0043447C">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vAlign w:val="center"/>
            <w:hideMark/>
          </w:tcPr>
          <w:p w14:paraId="0BBF59E1" w14:textId="4330BD14"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46E7D532"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4C29EBEB" w14:textId="77777777" w:rsidR="003D5A25" w:rsidRPr="003D5A25" w:rsidRDefault="003D5A25" w:rsidP="0083429F">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vAlign w:val="center"/>
            <w:hideMark/>
          </w:tcPr>
          <w:p w14:paraId="7F4C79B9"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33E6A8DE" w14:textId="28369ED7" w:rsidR="003D5A25" w:rsidRPr="0043447C" w:rsidRDefault="0083429F" w:rsidP="0083429F">
            <w:pPr>
              <w:jc w:val="center"/>
              <w:rPr>
                <w:rFonts w:cs="Arial"/>
                <w:sz w:val="14"/>
                <w:szCs w:val="14"/>
              </w:rPr>
            </w:pPr>
            <w:r>
              <w:rPr>
                <w:rFonts w:cs="Arial"/>
                <w:sz w:val="14"/>
                <w:szCs w:val="14"/>
              </w:rPr>
              <w:t>2</w:t>
            </w:r>
            <w:r w:rsidR="003D5A25" w:rsidRPr="0043447C">
              <w:rPr>
                <w:rFonts w:cs="Arial"/>
                <w:sz w:val="14"/>
                <w:szCs w:val="14"/>
              </w:rPr>
              <w:t>00</w:t>
            </w:r>
          </w:p>
        </w:tc>
        <w:tc>
          <w:tcPr>
            <w:tcW w:w="313" w:type="pct"/>
            <w:tcBorders>
              <w:top w:val="nil"/>
              <w:left w:val="nil"/>
              <w:bottom w:val="single" w:sz="4" w:space="0" w:color="auto"/>
              <w:right w:val="single" w:sz="4" w:space="0" w:color="auto"/>
            </w:tcBorders>
            <w:shd w:val="clear" w:color="000000" w:fill="F2F2F2"/>
            <w:noWrap/>
            <w:vAlign w:val="center"/>
            <w:hideMark/>
          </w:tcPr>
          <w:p w14:paraId="32E90D76" w14:textId="3FD279A3"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31B64647"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280317FA" w14:textId="77777777" w:rsidR="003D5A25" w:rsidRPr="003D5A25" w:rsidRDefault="003D5A25" w:rsidP="0083429F">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vAlign w:val="center"/>
            <w:hideMark/>
          </w:tcPr>
          <w:p w14:paraId="19BBA6DE" w14:textId="77777777" w:rsidR="003D5A25" w:rsidRPr="0043447C" w:rsidRDefault="003D5A25" w:rsidP="0083429F">
            <w:pPr>
              <w:jc w:val="center"/>
              <w:rPr>
                <w:rFonts w:cs="Arial"/>
                <w:sz w:val="14"/>
                <w:szCs w:val="14"/>
              </w:rPr>
            </w:pPr>
            <w:r w:rsidRPr="0043447C">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4EFD4C58" w14:textId="77777777" w:rsidR="003D5A25" w:rsidRPr="0043447C" w:rsidRDefault="003D5A25" w:rsidP="0083429F">
            <w:pPr>
              <w:jc w:val="center"/>
              <w:rPr>
                <w:rFonts w:cs="Arial"/>
                <w:sz w:val="14"/>
                <w:szCs w:val="14"/>
              </w:rPr>
            </w:pPr>
            <w:r w:rsidRPr="0043447C">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6666A090" w14:textId="08914619" w:rsidR="003D5A25" w:rsidRPr="0043447C" w:rsidRDefault="003D5A25" w:rsidP="0083429F">
            <w:pPr>
              <w:jc w:val="center"/>
              <w:rPr>
                <w:rFonts w:cs="Arial"/>
                <w:sz w:val="14"/>
                <w:szCs w:val="14"/>
              </w:rPr>
            </w:pPr>
            <w:r w:rsidRPr="0043447C">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A2A90ED" w14:textId="77777777" w:rsidR="003D5A25" w:rsidRPr="0043447C" w:rsidRDefault="003D5A25" w:rsidP="0083429F">
            <w:pPr>
              <w:jc w:val="center"/>
              <w:rPr>
                <w:rFonts w:cs="Arial"/>
                <w:sz w:val="14"/>
                <w:szCs w:val="14"/>
              </w:rPr>
            </w:pPr>
            <w:r w:rsidRPr="0043447C">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01E32E45" w14:textId="77777777" w:rsidR="003D5A25" w:rsidRPr="003D5A25" w:rsidRDefault="003D5A25" w:rsidP="0083429F">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vAlign w:val="center"/>
            <w:hideMark/>
          </w:tcPr>
          <w:p w14:paraId="0372BE86"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6403C9A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05C44F6" w14:textId="483AE56E"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6ECE3D1F"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3CF78CE" w14:textId="77777777" w:rsidR="003D5A25" w:rsidRPr="003D5A25" w:rsidRDefault="003D5A25" w:rsidP="0083429F">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vAlign w:val="center"/>
            <w:hideMark/>
          </w:tcPr>
          <w:p w14:paraId="595A46A2"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77549FD9" w14:textId="77777777" w:rsidR="003D5A25" w:rsidRPr="003D5A25" w:rsidRDefault="003D5A25" w:rsidP="0083429F">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vAlign w:val="center"/>
            <w:hideMark/>
          </w:tcPr>
          <w:p w14:paraId="0485305C" w14:textId="16807738"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49CFBE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52A8245" w14:textId="77777777" w:rsidR="003D5A25" w:rsidRPr="003D5A25" w:rsidRDefault="003D5A25" w:rsidP="0083429F">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vAlign w:val="center"/>
            <w:hideMark/>
          </w:tcPr>
          <w:p w14:paraId="5AD47339"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355299A" w14:textId="77777777" w:rsidR="003D5A25" w:rsidRPr="003D5A25" w:rsidRDefault="003D5A25" w:rsidP="0083429F">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vAlign w:val="center"/>
            <w:hideMark/>
          </w:tcPr>
          <w:p w14:paraId="1529AEE6" w14:textId="596A530B"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7B2758A3"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EB358AE" w14:textId="77777777" w:rsidR="003D5A25" w:rsidRPr="003D5A25" w:rsidRDefault="003D5A25" w:rsidP="0083429F">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vAlign w:val="center"/>
            <w:hideMark/>
          </w:tcPr>
          <w:p w14:paraId="215E044C" w14:textId="77777777" w:rsidR="003D5A25" w:rsidRPr="003D5A25" w:rsidRDefault="003D5A25" w:rsidP="0083429F">
            <w:pPr>
              <w:jc w:val="center"/>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vAlign w:val="center"/>
            <w:hideMark/>
          </w:tcPr>
          <w:p w14:paraId="2ED79F78" w14:textId="77777777" w:rsidR="003D5A25" w:rsidRPr="003D5A25" w:rsidRDefault="003D5A25" w:rsidP="0083429F">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vAlign w:val="center"/>
            <w:hideMark/>
          </w:tcPr>
          <w:p w14:paraId="210D797D" w14:textId="5F00B392"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1CFA8169" w14:textId="77777777" w:rsidR="003D5A25" w:rsidRPr="003D5A25" w:rsidRDefault="003D5A25" w:rsidP="0083429F">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83429F">
        <w:trPr>
          <w:trHeight w:val="360"/>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705BA767" w14:textId="77777777" w:rsidR="003D5A25" w:rsidRPr="003D5A25" w:rsidRDefault="003D5A25" w:rsidP="0083429F">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vAlign w:val="center"/>
            <w:hideMark/>
          </w:tcPr>
          <w:p w14:paraId="07321B4C" w14:textId="38F5DB6E"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284DF645" w14:textId="4AEFDA4F"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51ED8FBB" w14:textId="6E96F03F"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21AFCA88" w14:textId="2F8BA224"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83429F" w:rsidRPr="003D5A25" w14:paraId="676389F0"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tcPr>
          <w:p w14:paraId="3E4B2D19" w14:textId="70AFA7C8" w:rsidR="0083429F" w:rsidRPr="003D5A25" w:rsidRDefault="0083429F" w:rsidP="0083429F">
            <w:pPr>
              <w:jc w:val="left"/>
              <w:rPr>
                <w:rFonts w:cs="Arial"/>
                <w:sz w:val="14"/>
                <w:szCs w:val="14"/>
              </w:rPr>
            </w:pPr>
            <w:r>
              <w:rPr>
                <w:rFonts w:cs="Arial"/>
                <w:sz w:val="14"/>
                <w:szCs w:val="14"/>
              </w:rPr>
              <w:t>ID_FAILED_EVENTS</w:t>
            </w:r>
          </w:p>
        </w:tc>
        <w:tc>
          <w:tcPr>
            <w:tcW w:w="373" w:type="pct"/>
            <w:tcBorders>
              <w:top w:val="nil"/>
              <w:left w:val="nil"/>
              <w:bottom w:val="single" w:sz="4" w:space="0" w:color="auto"/>
              <w:right w:val="single" w:sz="4" w:space="0" w:color="auto"/>
            </w:tcBorders>
            <w:shd w:val="clear" w:color="000000" w:fill="F2F2F2"/>
            <w:noWrap/>
            <w:vAlign w:val="center"/>
          </w:tcPr>
          <w:p w14:paraId="650DE329" w14:textId="1DC49D91" w:rsidR="0083429F" w:rsidRPr="003D5A25" w:rsidRDefault="0083429F" w:rsidP="0083429F">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0D075E2" w14:textId="1ADD8B89" w:rsidR="0083429F" w:rsidRPr="003D5A25" w:rsidRDefault="0083429F" w:rsidP="0083429F">
            <w:pPr>
              <w:jc w:val="center"/>
              <w:rPr>
                <w:rFonts w:cs="Arial"/>
                <w:sz w:val="14"/>
                <w:szCs w:val="14"/>
              </w:rPr>
            </w:pPr>
            <w:r>
              <w:rPr>
                <w:rFonts w:cs="Arial"/>
                <w:sz w:val="14"/>
                <w:szCs w:val="14"/>
              </w:rPr>
              <w:t>18</w:t>
            </w:r>
          </w:p>
        </w:tc>
        <w:tc>
          <w:tcPr>
            <w:tcW w:w="313" w:type="pct"/>
            <w:tcBorders>
              <w:top w:val="nil"/>
              <w:left w:val="nil"/>
              <w:bottom w:val="single" w:sz="4" w:space="0" w:color="auto"/>
              <w:right w:val="single" w:sz="4" w:space="0" w:color="auto"/>
            </w:tcBorders>
            <w:shd w:val="clear" w:color="000000" w:fill="F2F2F2"/>
            <w:noWrap/>
            <w:vAlign w:val="center"/>
          </w:tcPr>
          <w:p w14:paraId="38473EB6" w14:textId="429867C1" w:rsidR="0083429F" w:rsidRPr="003D5A25" w:rsidRDefault="0083429F" w:rsidP="0083429F">
            <w:pPr>
              <w:jc w:val="center"/>
              <w:rPr>
                <w:rFonts w:cs="Arial"/>
                <w:sz w:val="14"/>
                <w:szCs w:val="14"/>
              </w:rPr>
            </w:pPr>
            <w:r>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tcPr>
          <w:p w14:paraId="203D9D44" w14:textId="403EC1AA" w:rsidR="0083429F" w:rsidRPr="003D5A25" w:rsidRDefault="0083429F" w:rsidP="0083429F">
            <w:pPr>
              <w:jc w:val="center"/>
              <w:rPr>
                <w:rFonts w:cs="Arial"/>
                <w:sz w:val="14"/>
                <w:szCs w:val="14"/>
              </w:rPr>
            </w:pPr>
            <w:r>
              <w:rPr>
                <w:rFonts w:cs="Arial"/>
                <w:sz w:val="14"/>
                <w:szCs w:val="14"/>
              </w:rPr>
              <w:t>S</w:t>
            </w:r>
          </w:p>
        </w:tc>
        <w:tc>
          <w:tcPr>
            <w:tcW w:w="1040" w:type="pct"/>
            <w:tcBorders>
              <w:top w:val="nil"/>
              <w:left w:val="nil"/>
              <w:bottom w:val="single" w:sz="4" w:space="0" w:color="auto"/>
              <w:right w:val="single" w:sz="4" w:space="0" w:color="auto"/>
            </w:tcBorders>
            <w:shd w:val="clear" w:color="auto" w:fill="auto"/>
          </w:tcPr>
          <w:p w14:paraId="76C708AD" w14:textId="77777777" w:rsidR="0083429F" w:rsidRPr="003D5A25" w:rsidRDefault="0083429F" w:rsidP="003D5A25">
            <w:pPr>
              <w:jc w:val="left"/>
              <w:rPr>
                <w:rFonts w:cs="Arial"/>
                <w:sz w:val="14"/>
                <w:szCs w:val="14"/>
              </w:rPr>
            </w:pPr>
          </w:p>
        </w:tc>
        <w:tc>
          <w:tcPr>
            <w:tcW w:w="1523" w:type="pct"/>
            <w:tcBorders>
              <w:top w:val="nil"/>
              <w:left w:val="nil"/>
              <w:bottom w:val="single" w:sz="4" w:space="0" w:color="auto"/>
              <w:right w:val="single" w:sz="4" w:space="0" w:color="auto"/>
            </w:tcBorders>
            <w:shd w:val="clear" w:color="auto" w:fill="auto"/>
          </w:tcPr>
          <w:p w14:paraId="4CA4BFEB" w14:textId="77777777" w:rsidR="0083429F" w:rsidRPr="003D5A25" w:rsidRDefault="0083429F" w:rsidP="003D5A25">
            <w:pPr>
              <w:jc w:val="left"/>
              <w:rPr>
                <w:rFonts w:cs="Arial"/>
                <w:sz w:val="14"/>
                <w:szCs w:val="14"/>
              </w:rPr>
            </w:pPr>
          </w:p>
        </w:tc>
      </w:tr>
      <w:tr w:rsidR="003D5A25" w:rsidRPr="003D5A25" w14:paraId="065A912E" w14:textId="77777777" w:rsidTr="0083429F">
        <w:trPr>
          <w:trHeight w:val="225"/>
        </w:trPr>
        <w:tc>
          <w:tcPr>
            <w:tcW w:w="1082" w:type="pct"/>
            <w:tcBorders>
              <w:top w:val="nil"/>
              <w:left w:val="single" w:sz="4" w:space="0" w:color="auto"/>
              <w:bottom w:val="single" w:sz="4" w:space="0" w:color="auto"/>
              <w:right w:val="single" w:sz="4" w:space="0" w:color="auto"/>
            </w:tcBorders>
            <w:shd w:val="clear" w:color="000000" w:fill="F2F2F2"/>
            <w:noWrap/>
            <w:vAlign w:val="center"/>
            <w:hideMark/>
          </w:tcPr>
          <w:p w14:paraId="515361A0" w14:textId="77777777" w:rsidR="003D5A25" w:rsidRPr="003D5A25" w:rsidRDefault="003D5A25" w:rsidP="0083429F">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vAlign w:val="center"/>
            <w:hideMark/>
          </w:tcPr>
          <w:p w14:paraId="06D528A5" w14:textId="77777777" w:rsidR="003D5A25" w:rsidRPr="003D5A25" w:rsidRDefault="003D5A25" w:rsidP="0083429F">
            <w:pPr>
              <w:jc w:val="center"/>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hideMark/>
          </w:tcPr>
          <w:p w14:paraId="3A84FC89" w14:textId="77777777" w:rsidR="003D5A25" w:rsidRPr="003D5A25" w:rsidRDefault="003D5A25" w:rsidP="0083429F">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vAlign w:val="center"/>
            <w:hideMark/>
          </w:tcPr>
          <w:p w14:paraId="1AD8EF42" w14:textId="77777777" w:rsidR="003D5A25" w:rsidRPr="003D5A25" w:rsidRDefault="003D5A25" w:rsidP="0083429F">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vAlign w:val="center"/>
            <w:hideMark/>
          </w:tcPr>
          <w:p w14:paraId="0F5F8880" w14:textId="77777777" w:rsidR="003D5A25" w:rsidRPr="003D5A25" w:rsidRDefault="003D5A25" w:rsidP="0083429F">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6" w:name="_Toc499303889"/>
      <w:r w:rsidRPr="00D521DC">
        <w:lastRenderedPageBreak/>
        <w:t xml:space="preserve">RQN06 – Carga dos arquivos </w:t>
      </w:r>
      <w:r w:rsidR="008B681F">
        <w:t>TRANSACT</w:t>
      </w:r>
      <w:bookmarkEnd w:id="26"/>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7" w:name="_Toc499303890"/>
      <w:r w:rsidRPr="00153785">
        <w:t>RGN0</w:t>
      </w:r>
      <w:r>
        <w:t>8</w:t>
      </w:r>
      <w:r w:rsidRPr="00153785">
        <w:t xml:space="preserve"> – Processo de carga arquivo </w:t>
      </w:r>
      <w:r w:rsidR="008B681F">
        <w:t>TRANSACT</w:t>
      </w:r>
      <w:bookmarkEnd w:id="27"/>
    </w:p>
    <w:p w14:paraId="05EDC00C" w14:textId="77777777" w:rsidR="00D521DC" w:rsidRPr="00153785" w:rsidRDefault="00D521DC" w:rsidP="00C01C97">
      <w:pPr>
        <w:rPr>
          <w:rFonts w:cs="Arial"/>
        </w:rPr>
      </w:pPr>
    </w:p>
    <w:p w14:paraId="41A5E391" w14:textId="7777777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txt</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7E1B6CA0"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YYYYMMDD.</w:t>
            </w:r>
            <w:r w:rsidR="0055616F" w:rsidRPr="00CD21BA">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4B77BFCC"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20171023.</w:t>
            </w:r>
            <w:r w:rsidR="0055616F" w:rsidRPr="00CD21BA">
              <w:rPr>
                <w:rFonts w:cs="Arial"/>
                <w:color w:val="000000"/>
                <w:sz w:val="20"/>
                <w:szCs w:val="20"/>
              </w:rPr>
              <w:t>txt</w:t>
            </w:r>
          </w:p>
        </w:tc>
      </w:tr>
      <w:tr w:rsidR="00D521DC" w:rsidRPr="003E410A"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3E410A"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7DBC1137" w:rsidR="00D521DC" w:rsidRPr="00153785" w:rsidRDefault="00370497" w:rsidP="00C01C97">
            <w:pPr>
              <w:rPr>
                <w:rFonts w:cs="Arial"/>
                <w:color w:val="000000"/>
                <w:sz w:val="20"/>
                <w:szCs w:val="20"/>
              </w:rPr>
            </w:pPr>
            <w:r>
              <w:rPr>
                <w:rFonts w:cs="Arial"/>
                <w:color w:val="000000"/>
                <w:sz w:val="20"/>
                <w:szCs w:val="20"/>
              </w:rPr>
              <w:t>Incremental</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lastRenderedPageBreak/>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E274B36" w14:textId="77777777" w:rsidR="00F66160" w:rsidRPr="00F66160" w:rsidRDefault="00F66160" w:rsidP="0016110F">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vAlign w:val="center"/>
            <w:hideMark/>
          </w:tcPr>
          <w:p w14:paraId="447D4B48" w14:textId="60C1BF3D" w:rsidR="00F66160" w:rsidRPr="00F66160" w:rsidRDefault="008B36BF" w:rsidP="0016110F">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5BDDBF4" w14:textId="65AF03F2" w:rsidR="00F66160" w:rsidRPr="00F66160"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2FABEE77"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1E8285D" w14:textId="77777777" w:rsidR="00F66160" w:rsidRPr="00F66160" w:rsidRDefault="00F66160" w:rsidP="0016110F">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1398847" w14:textId="77777777" w:rsidR="00F66160" w:rsidRPr="00F66160" w:rsidRDefault="00F66160" w:rsidP="0016110F">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vAlign w:val="center"/>
            <w:hideMark/>
          </w:tcPr>
          <w:p w14:paraId="772E08D8"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164CBE" w14:textId="77777777" w:rsidR="00F66160" w:rsidRPr="00F66160" w:rsidRDefault="00F66160" w:rsidP="0016110F">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vAlign w:val="center"/>
            <w:hideMark/>
          </w:tcPr>
          <w:p w14:paraId="3E8ADBAE" w14:textId="77777777" w:rsidR="00F66160" w:rsidRPr="00F66160" w:rsidRDefault="00F66160" w:rsidP="0016110F">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01A8710" w14:textId="143DAD5C" w:rsidR="00F66160" w:rsidRPr="00F66160"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16110F">
        <w:trPr>
          <w:trHeight w:val="72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9EE572" w14:textId="77777777" w:rsidR="00F66160" w:rsidRPr="00F66160" w:rsidRDefault="00F66160" w:rsidP="0016110F">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vAlign w:val="center"/>
            <w:hideMark/>
          </w:tcPr>
          <w:p w14:paraId="4CD5149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82C376"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49155F8"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9BC53C" w14:textId="77777777" w:rsidR="00F66160" w:rsidRPr="00F66160" w:rsidRDefault="00F66160"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3558B78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C0C66D" w14:textId="77777777" w:rsidR="00F66160" w:rsidRPr="00F66160" w:rsidRDefault="00F66160" w:rsidP="0016110F">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vAlign w:val="center"/>
            <w:hideMark/>
          </w:tcPr>
          <w:p w14:paraId="24891F50" w14:textId="77777777" w:rsidR="00F66160" w:rsidRPr="00F66160" w:rsidRDefault="00F66160" w:rsidP="0016110F">
            <w:pPr>
              <w:jc w:val="center"/>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830020" w14:textId="77777777" w:rsidR="00F66160" w:rsidRPr="00F66160" w:rsidRDefault="00F66160" w:rsidP="0016110F">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A8B114" w14:textId="77777777" w:rsidR="00F66160" w:rsidRPr="00F66160" w:rsidRDefault="00F66160"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E23DC" w14:textId="43F3C662" w:rsidR="00F66160"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039A1346" w:rsidR="00F66160" w:rsidRPr="00F66160" w:rsidRDefault="00F66160" w:rsidP="00F66160">
            <w:pPr>
              <w:jc w:val="left"/>
              <w:rPr>
                <w:rFonts w:cs="Arial"/>
                <w:sz w:val="14"/>
                <w:szCs w:val="14"/>
              </w:rPr>
            </w:pPr>
            <w:r w:rsidRPr="00F66160">
              <w:rPr>
                <w:rFonts w:cs="Arial"/>
                <w:sz w:val="14"/>
                <w:szCs w:val="14"/>
              </w:rPr>
              <w:t> </w:t>
            </w:r>
            <w:r w:rsidR="00B67F96" w:rsidRPr="00B82B4A">
              <w:rPr>
                <w:rFonts w:cs="Arial"/>
                <w:sz w:val="14"/>
                <w:szCs w:val="14"/>
              </w:rPr>
              <w:t xml:space="preserve">Vide item </w:t>
            </w:r>
            <w:hyperlink w:anchor="_Normalizações_de_Registros" w:history="1">
              <w:r w:rsidR="00B67F96" w:rsidRPr="0047791A">
                <w:rPr>
                  <w:rStyle w:val="Hyperlink"/>
                  <w:rFonts w:cs="Arial"/>
                  <w:sz w:val="14"/>
                  <w:szCs w:val="14"/>
                </w:rPr>
                <w:t xml:space="preserve">Normalizações de Registros - </w:t>
              </w:r>
              <w:r w:rsidR="00B67F96">
                <w:rPr>
                  <w:rStyle w:val="Hyperlink"/>
                  <w:rFonts w:cs="Arial"/>
                  <w:sz w:val="14"/>
                  <w:szCs w:val="14"/>
                </w:rPr>
                <w:t>TELEFONE</w:t>
              </w:r>
            </w:hyperlink>
          </w:p>
        </w:tc>
      </w:tr>
      <w:tr w:rsidR="00F66160" w:rsidRPr="00F66160" w14:paraId="2AC6721D" w14:textId="77777777" w:rsidTr="0016110F">
        <w:trPr>
          <w:trHeight w:val="54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8646C9" w14:textId="77777777" w:rsidR="00F66160" w:rsidRPr="0043447C" w:rsidRDefault="00F66160" w:rsidP="0016110F">
            <w:pPr>
              <w:jc w:val="left"/>
              <w:rPr>
                <w:rFonts w:cs="Arial"/>
                <w:sz w:val="14"/>
                <w:szCs w:val="14"/>
              </w:rPr>
            </w:pPr>
            <w:r w:rsidRPr="0043447C">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vAlign w:val="center"/>
            <w:hideMark/>
          </w:tcPr>
          <w:p w14:paraId="6556471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F20E6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vAlign w:val="center"/>
            <w:hideMark/>
          </w:tcPr>
          <w:p w14:paraId="162059F8" w14:textId="77777777" w:rsidR="00F66160" w:rsidRPr="0043447C" w:rsidRDefault="00F66160" w:rsidP="0016110F">
            <w:pPr>
              <w:jc w:val="center"/>
              <w:rPr>
                <w:rFonts w:cs="Arial"/>
                <w:sz w:val="14"/>
                <w:szCs w:val="14"/>
              </w:rPr>
            </w:pPr>
            <w:r w:rsidRPr="0043447C">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22847EC" w14:textId="681A4B7E" w:rsidR="00F66160" w:rsidRPr="0043447C" w:rsidRDefault="008B36BF" w:rsidP="0016110F">
            <w:pPr>
              <w:jc w:val="center"/>
              <w:rPr>
                <w:rFonts w:cs="Arial"/>
                <w:sz w:val="14"/>
                <w:szCs w:val="14"/>
              </w:rPr>
            </w:pPr>
            <w:r>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43447C" w:rsidRDefault="00F66160" w:rsidP="00F66160">
            <w:pPr>
              <w:jc w:val="left"/>
              <w:rPr>
                <w:rFonts w:cs="Arial"/>
                <w:sz w:val="14"/>
                <w:szCs w:val="14"/>
              </w:rPr>
            </w:pPr>
            <w:r w:rsidRPr="0043447C">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14841A" w14:textId="77777777" w:rsidR="00F66160" w:rsidRPr="0043447C" w:rsidRDefault="00F66160" w:rsidP="0016110F">
            <w:pPr>
              <w:jc w:val="left"/>
              <w:rPr>
                <w:rFonts w:cs="Arial"/>
                <w:sz w:val="14"/>
                <w:szCs w:val="14"/>
              </w:rPr>
            </w:pPr>
            <w:r w:rsidRPr="0043447C">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201C8A7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F82FAE"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949C7C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82058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54374A0" w14:textId="77777777" w:rsidR="00F66160" w:rsidRPr="0043447C" w:rsidRDefault="00F66160" w:rsidP="0016110F">
            <w:pPr>
              <w:jc w:val="left"/>
              <w:rPr>
                <w:rFonts w:cs="Arial"/>
                <w:sz w:val="14"/>
                <w:szCs w:val="14"/>
              </w:rPr>
            </w:pPr>
            <w:r w:rsidRPr="0043447C">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17DE0BA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C728E64" w14:textId="77777777" w:rsidR="00F66160" w:rsidRPr="0043447C" w:rsidRDefault="00F66160"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11CD620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F3770C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43447C" w:rsidRDefault="00F66160" w:rsidP="00F66160">
            <w:pPr>
              <w:jc w:val="left"/>
              <w:rPr>
                <w:rFonts w:cs="Arial"/>
                <w:sz w:val="14"/>
                <w:szCs w:val="14"/>
              </w:rPr>
            </w:pPr>
            <w:r w:rsidRPr="0043447C">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19E4A512"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22008C7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6456471" w14:textId="77777777" w:rsidR="00F66160" w:rsidRPr="0043447C" w:rsidRDefault="00F66160" w:rsidP="0016110F">
            <w:pPr>
              <w:jc w:val="left"/>
              <w:rPr>
                <w:rFonts w:cs="Arial"/>
                <w:sz w:val="14"/>
                <w:szCs w:val="14"/>
              </w:rPr>
            </w:pPr>
            <w:r w:rsidRPr="0043447C">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5F2B33A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6A01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8BF2E8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68939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28856F03" w14:textId="08CEAFD7"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04C4C5A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A18E0C3" w14:textId="77777777" w:rsidR="00F66160" w:rsidRPr="0043447C" w:rsidRDefault="00F66160" w:rsidP="0016110F">
            <w:pPr>
              <w:jc w:val="left"/>
              <w:rPr>
                <w:rFonts w:cs="Arial"/>
                <w:sz w:val="14"/>
                <w:szCs w:val="14"/>
              </w:rPr>
            </w:pPr>
            <w:r w:rsidRPr="0043447C">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vAlign w:val="center"/>
            <w:hideMark/>
          </w:tcPr>
          <w:p w14:paraId="777349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CCAD688"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2C94E61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4AD8A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BE01049" w14:textId="77777777" w:rsidR="00407B43" w:rsidRPr="0043447C" w:rsidRDefault="00407B43" w:rsidP="0016110F">
            <w:pPr>
              <w:jc w:val="left"/>
              <w:rPr>
                <w:rFonts w:cs="Arial"/>
                <w:sz w:val="14"/>
                <w:szCs w:val="14"/>
              </w:rPr>
            </w:pPr>
            <w:r w:rsidRPr="0043447C">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vAlign w:val="center"/>
            <w:hideMark/>
          </w:tcPr>
          <w:p w14:paraId="2DDD67DC"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E6244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1509E0CE"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01F6BC"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43447C" w:rsidRDefault="00407B43" w:rsidP="00407B43">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AF4C8" w14:textId="77777777" w:rsidR="00407B43" w:rsidRPr="0043447C" w:rsidRDefault="00407B43" w:rsidP="0016110F">
            <w:pPr>
              <w:jc w:val="left"/>
              <w:rPr>
                <w:rFonts w:cs="Arial"/>
                <w:sz w:val="14"/>
                <w:szCs w:val="14"/>
              </w:rPr>
            </w:pPr>
            <w:r w:rsidRPr="0043447C">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vAlign w:val="center"/>
            <w:hideMark/>
          </w:tcPr>
          <w:p w14:paraId="6A0D748B"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3CFB2C"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3B7C986F"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F09EC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43447C" w:rsidRDefault="00407B43" w:rsidP="00407B43">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8486D3" w14:textId="77777777" w:rsidR="00F66160" w:rsidRPr="0043447C" w:rsidRDefault="00F66160" w:rsidP="0016110F">
            <w:pPr>
              <w:jc w:val="left"/>
              <w:rPr>
                <w:rFonts w:cs="Arial"/>
                <w:sz w:val="14"/>
                <w:szCs w:val="14"/>
              </w:rPr>
            </w:pPr>
            <w:r w:rsidRPr="0043447C">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vAlign w:val="center"/>
            <w:hideMark/>
          </w:tcPr>
          <w:p w14:paraId="16351B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E6ED455"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4CD467C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9DAE7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43447C" w:rsidRDefault="00F66160" w:rsidP="00F66160">
            <w:pPr>
              <w:jc w:val="left"/>
              <w:rPr>
                <w:rFonts w:cs="Arial"/>
                <w:sz w:val="14"/>
                <w:szCs w:val="14"/>
              </w:rPr>
            </w:pPr>
            <w:r w:rsidRPr="0043447C">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13C98F8" w14:textId="77777777" w:rsidR="00F66160" w:rsidRPr="0043447C" w:rsidRDefault="00F66160" w:rsidP="0016110F">
            <w:pPr>
              <w:jc w:val="left"/>
              <w:rPr>
                <w:rFonts w:cs="Arial"/>
                <w:sz w:val="14"/>
                <w:szCs w:val="14"/>
              </w:rPr>
            </w:pPr>
            <w:r w:rsidRPr="0043447C">
              <w:rPr>
                <w:rFonts w:cs="Arial"/>
                <w:sz w:val="14"/>
                <w:szCs w:val="14"/>
              </w:rPr>
              <w:t>MATRICULA_VENDEDOR</w:t>
            </w:r>
          </w:p>
        </w:tc>
        <w:tc>
          <w:tcPr>
            <w:tcW w:w="362" w:type="pct"/>
            <w:tcBorders>
              <w:top w:val="nil"/>
              <w:left w:val="nil"/>
              <w:bottom w:val="single" w:sz="4" w:space="0" w:color="auto"/>
              <w:right w:val="single" w:sz="4" w:space="0" w:color="auto"/>
            </w:tcBorders>
            <w:shd w:val="clear" w:color="000000" w:fill="F2F2F2"/>
            <w:noWrap/>
            <w:vAlign w:val="center"/>
            <w:hideMark/>
          </w:tcPr>
          <w:p w14:paraId="7CC53B2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7C52C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D80EB9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DBFD3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43447C" w:rsidRDefault="00F66160" w:rsidP="00F66160">
            <w:pPr>
              <w:jc w:val="left"/>
              <w:rPr>
                <w:rFonts w:cs="Arial"/>
                <w:sz w:val="14"/>
                <w:szCs w:val="14"/>
              </w:rPr>
            </w:pPr>
            <w:r w:rsidRPr="0043447C">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1E77ED" w14:textId="77777777" w:rsidR="00F66160" w:rsidRPr="0043447C" w:rsidRDefault="00F66160" w:rsidP="0016110F">
            <w:pPr>
              <w:jc w:val="left"/>
              <w:rPr>
                <w:rFonts w:cs="Arial"/>
                <w:sz w:val="14"/>
                <w:szCs w:val="14"/>
              </w:rPr>
            </w:pPr>
            <w:r w:rsidRPr="0043447C">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vAlign w:val="center"/>
            <w:hideMark/>
          </w:tcPr>
          <w:p w14:paraId="0DEBA64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456A9D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BBE71DA" w14:textId="2D9932C4" w:rsidR="00F66160" w:rsidRPr="0043447C"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227C61" w14:textId="693D636A" w:rsidR="00F66160" w:rsidRPr="0043447C"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43447C" w:rsidRDefault="00F66160" w:rsidP="00F66160">
            <w:pPr>
              <w:jc w:val="left"/>
              <w:rPr>
                <w:rFonts w:cs="Arial"/>
                <w:sz w:val="14"/>
                <w:szCs w:val="14"/>
              </w:rPr>
            </w:pPr>
            <w:r w:rsidRPr="0043447C">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B5C057B" w14:textId="77777777" w:rsidR="00F66160" w:rsidRPr="0043447C" w:rsidRDefault="00F66160" w:rsidP="0016110F">
            <w:pPr>
              <w:jc w:val="left"/>
              <w:rPr>
                <w:rFonts w:cs="Arial"/>
                <w:sz w:val="14"/>
                <w:szCs w:val="14"/>
              </w:rPr>
            </w:pPr>
            <w:r w:rsidRPr="0043447C">
              <w:rPr>
                <w:rFonts w:cs="Arial"/>
                <w:sz w:val="14"/>
                <w:szCs w:val="14"/>
              </w:rPr>
              <w:t>CANAL_VENDA</w:t>
            </w:r>
          </w:p>
        </w:tc>
        <w:tc>
          <w:tcPr>
            <w:tcW w:w="362" w:type="pct"/>
            <w:tcBorders>
              <w:top w:val="nil"/>
              <w:left w:val="nil"/>
              <w:bottom w:val="single" w:sz="4" w:space="0" w:color="auto"/>
              <w:right w:val="single" w:sz="4" w:space="0" w:color="auto"/>
            </w:tcBorders>
            <w:shd w:val="clear" w:color="000000" w:fill="F2F2F2"/>
            <w:noWrap/>
            <w:vAlign w:val="center"/>
            <w:hideMark/>
          </w:tcPr>
          <w:p w14:paraId="244B1B3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0611860" w14:textId="77777777" w:rsidR="00F66160" w:rsidRPr="0043447C" w:rsidRDefault="00F66160"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7F1089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4E29FE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43447C" w:rsidRDefault="00F66160" w:rsidP="00F66160">
            <w:pPr>
              <w:jc w:val="left"/>
              <w:rPr>
                <w:rFonts w:cs="Arial"/>
                <w:sz w:val="14"/>
                <w:szCs w:val="14"/>
              </w:rPr>
            </w:pPr>
            <w:r w:rsidRPr="0043447C">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86228A0" w14:textId="77777777" w:rsidR="00F66160" w:rsidRPr="0043447C" w:rsidRDefault="00F66160" w:rsidP="0016110F">
            <w:pPr>
              <w:jc w:val="left"/>
              <w:rPr>
                <w:rFonts w:cs="Arial"/>
                <w:sz w:val="14"/>
                <w:szCs w:val="14"/>
              </w:rPr>
            </w:pPr>
            <w:r w:rsidRPr="0043447C">
              <w:rPr>
                <w:rFonts w:cs="Arial"/>
                <w:sz w:val="14"/>
                <w:szCs w:val="14"/>
              </w:rPr>
              <w:lastRenderedPageBreak/>
              <w:t>NOME_CLIENTE</w:t>
            </w:r>
          </w:p>
        </w:tc>
        <w:tc>
          <w:tcPr>
            <w:tcW w:w="362" w:type="pct"/>
            <w:tcBorders>
              <w:top w:val="nil"/>
              <w:left w:val="nil"/>
              <w:bottom w:val="single" w:sz="4" w:space="0" w:color="auto"/>
              <w:right w:val="single" w:sz="4" w:space="0" w:color="auto"/>
            </w:tcBorders>
            <w:shd w:val="clear" w:color="000000" w:fill="F2F2F2"/>
            <w:noWrap/>
            <w:vAlign w:val="center"/>
            <w:hideMark/>
          </w:tcPr>
          <w:p w14:paraId="68BD870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F2BA31" w14:textId="44E63C8D"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7FDDB3A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42F7C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2D21998F" w:rsidR="00F66160" w:rsidRPr="0043447C" w:rsidRDefault="000B16A9"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B4B92DA" w14:textId="77777777" w:rsidR="00F66160" w:rsidRPr="0043447C" w:rsidRDefault="00F66160" w:rsidP="0016110F">
            <w:pPr>
              <w:jc w:val="left"/>
              <w:rPr>
                <w:rFonts w:cs="Arial"/>
                <w:sz w:val="14"/>
                <w:szCs w:val="14"/>
              </w:rPr>
            </w:pPr>
            <w:r w:rsidRPr="0043447C">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4D4DA9E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7D0FAA" w14:textId="69BB4F24" w:rsidR="00F66160" w:rsidRPr="0043447C" w:rsidRDefault="008B36BF" w:rsidP="0016110F">
            <w:pPr>
              <w:jc w:val="center"/>
              <w:rPr>
                <w:rFonts w:cs="Arial"/>
                <w:sz w:val="14"/>
                <w:szCs w:val="14"/>
              </w:rPr>
            </w:pPr>
            <w:r>
              <w:rPr>
                <w:rFonts w:cs="Arial"/>
                <w:sz w:val="14"/>
                <w:szCs w:val="14"/>
              </w:rPr>
              <w:t>200</w:t>
            </w:r>
          </w:p>
        </w:tc>
        <w:tc>
          <w:tcPr>
            <w:tcW w:w="318" w:type="pct"/>
            <w:tcBorders>
              <w:top w:val="nil"/>
              <w:left w:val="nil"/>
              <w:bottom w:val="single" w:sz="4" w:space="0" w:color="auto"/>
              <w:right w:val="single" w:sz="4" w:space="0" w:color="auto"/>
            </w:tcBorders>
            <w:shd w:val="clear" w:color="000000" w:fill="F2F2F2"/>
            <w:noWrap/>
            <w:vAlign w:val="center"/>
            <w:hideMark/>
          </w:tcPr>
          <w:p w14:paraId="53CEBE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6C5B5A"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B51CC6" w:rsidRPr="00F66160" w14:paraId="59F264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4A37444" w14:textId="74E662ED" w:rsidR="00B51CC6" w:rsidRPr="0043447C" w:rsidRDefault="00B51CC6" w:rsidP="0016110F">
            <w:pPr>
              <w:jc w:val="left"/>
              <w:rPr>
                <w:rFonts w:cs="Arial"/>
                <w:sz w:val="14"/>
                <w:szCs w:val="14"/>
              </w:rPr>
            </w:pPr>
            <w:r w:rsidRPr="0043447C">
              <w:rPr>
                <w:rFonts w:cs="Arial"/>
                <w:sz w:val="14"/>
                <w:szCs w:val="14"/>
              </w:rPr>
              <w:t>HORARIO_PROPOSTA</w:t>
            </w:r>
          </w:p>
        </w:tc>
        <w:tc>
          <w:tcPr>
            <w:tcW w:w="362" w:type="pct"/>
            <w:tcBorders>
              <w:top w:val="nil"/>
              <w:left w:val="nil"/>
              <w:bottom w:val="single" w:sz="4" w:space="0" w:color="auto"/>
              <w:right w:val="single" w:sz="4" w:space="0" w:color="auto"/>
            </w:tcBorders>
            <w:shd w:val="clear" w:color="000000" w:fill="F2F2F2"/>
            <w:noWrap/>
            <w:vAlign w:val="center"/>
          </w:tcPr>
          <w:p w14:paraId="7DB023AD" w14:textId="456E13F6" w:rsidR="00B51CC6" w:rsidRPr="0043447C" w:rsidRDefault="00B51CC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9558EEB" w14:textId="2B009391" w:rsidR="00B51CC6" w:rsidRPr="0043447C" w:rsidRDefault="00B51CC6"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tcPr>
          <w:p w14:paraId="1258BCF1" w14:textId="5029FB4A" w:rsidR="00B51CC6" w:rsidRPr="0043447C" w:rsidRDefault="00B51CC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1552EC8" w14:textId="759A2903" w:rsidR="00B51CC6" w:rsidRPr="0043447C" w:rsidRDefault="00B51CC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BF0A890" w14:textId="36243DD8" w:rsidR="00B51CC6" w:rsidRPr="0043447C" w:rsidRDefault="00B51CC6" w:rsidP="00B51CC6">
            <w:pPr>
              <w:jc w:val="left"/>
              <w:rPr>
                <w:rFonts w:cs="Arial"/>
                <w:sz w:val="14"/>
                <w:szCs w:val="14"/>
              </w:rPr>
            </w:pPr>
            <w:r w:rsidRPr="0043447C">
              <w:rPr>
                <w:rFonts w:cs="Arial"/>
                <w:sz w:val="14"/>
                <w:szCs w:val="14"/>
                <w:lang w:val="en-US"/>
              </w:rPr>
              <w:t>T_218_HORAPROPOSTA</w:t>
            </w:r>
          </w:p>
        </w:tc>
        <w:tc>
          <w:tcPr>
            <w:tcW w:w="1471" w:type="pct"/>
            <w:tcBorders>
              <w:top w:val="nil"/>
              <w:left w:val="nil"/>
              <w:bottom w:val="single" w:sz="4" w:space="0" w:color="auto"/>
              <w:right w:val="single" w:sz="4" w:space="0" w:color="auto"/>
            </w:tcBorders>
            <w:shd w:val="clear" w:color="auto" w:fill="auto"/>
            <w:noWrap/>
            <w:vAlign w:val="center"/>
          </w:tcPr>
          <w:p w14:paraId="0A7F8A89" w14:textId="77777777" w:rsidR="00B51CC6" w:rsidRPr="00B366D9" w:rsidRDefault="00B51CC6" w:rsidP="00B51CC6">
            <w:pPr>
              <w:rPr>
                <w:rFonts w:cs="Arial"/>
                <w:sz w:val="14"/>
                <w:szCs w:val="14"/>
              </w:rPr>
            </w:pPr>
          </w:p>
        </w:tc>
      </w:tr>
      <w:tr w:rsidR="00F66160" w:rsidRPr="00F66160" w14:paraId="21FE1D3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15BB63" w14:textId="77777777" w:rsidR="00F66160" w:rsidRPr="0043447C" w:rsidRDefault="00F66160" w:rsidP="0016110F">
            <w:pPr>
              <w:jc w:val="left"/>
              <w:rPr>
                <w:rFonts w:cs="Arial"/>
                <w:sz w:val="14"/>
                <w:szCs w:val="14"/>
              </w:rPr>
            </w:pPr>
            <w:r w:rsidRPr="0043447C">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0FC2987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5EC180"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93229E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7EA4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43447C" w:rsidRDefault="00F66160" w:rsidP="00F66160">
            <w:pPr>
              <w:jc w:val="left"/>
              <w:rPr>
                <w:rFonts w:cs="Arial"/>
                <w:sz w:val="14"/>
                <w:szCs w:val="14"/>
              </w:rPr>
            </w:pPr>
            <w:r w:rsidRPr="0043447C">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CB45BD8" w14:textId="77777777" w:rsidR="00F66160" w:rsidRPr="0043447C" w:rsidRDefault="00F66160" w:rsidP="0016110F">
            <w:pPr>
              <w:jc w:val="left"/>
              <w:rPr>
                <w:rFonts w:cs="Arial"/>
                <w:sz w:val="14"/>
                <w:szCs w:val="14"/>
              </w:rPr>
            </w:pPr>
            <w:r w:rsidRPr="0043447C">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E34272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CF4AD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87769C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822F128"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43447C" w:rsidRDefault="00F66160" w:rsidP="00F66160">
            <w:pPr>
              <w:jc w:val="left"/>
              <w:rPr>
                <w:rFonts w:cs="Arial"/>
                <w:sz w:val="14"/>
                <w:szCs w:val="14"/>
              </w:rPr>
            </w:pPr>
            <w:r w:rsidRPr="0043447C">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769FDF" w14:textId="77777777" w:rsidR="00F66160" w:rsidRPr="0043447C" w:rsidRDefault="00F66160" w:rsidP="0016110F">
            <w:pPr>
              <w:jc w:val="left"/>
              <w:rPr>
                <w:rFonts w:cs="Arial"/>
                <w:sz w:val="14"/>
                <w:szCs w:val="14"/>
              </w:rPr>
            </w:pPr>
            <w:r w:rsidRPr="0043447C">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vAlign w:val="center"/>
            <w:hideMark/>
          </w:tcPr>
          <w:p w14:paraId="10E02DD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34B667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EA61F5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60D5D7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43447C" w:rsidRDefault="00F66160" w:rsidP="00F66160">
            <w:pPr>
              <w:jc w:val="left"/>
              <w:rPr>
                <w:rFonts w:cs="Arial"/>
                <w:sz w:val="14"/>
                <w:szCs w:val="14"/>
              </w:rPr>
            </w:pPr>
            <w:r w:rsidRPr="0043447C">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8763EDC" w14:textId="77777777" w:rsidR="00F66160" w:rsidRPr="0043447C" w:rsidRDefault="00F66160" w:rsidP="0016110F">
            <w:pPr>
              <w:jc w:val="left"/>
              <w:rPr>
                <w:rFonts w:cs="Arial"/>
                <w:sz w:val="14"/>
                <w:szCs w:val="14"/>
              </w:rPr>
            </w:pPr>
            <w:r w:rsidRPr="0043447C">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vAlign w:val="center"/>
            <w:hideMark/>
          </w:tcPr>
          <w:p w14:paraId="7B566026"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3BB39707" w14:textId="731BCE05"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73B5BFE1" w14:textId="0CBB80F8"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1E8F20DD" w14:textId="104F53FB"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43447C" w:rsidRDefault="00F66160" w:rsidP="00F66160">
            <w:pPr>
              <w:jc w:val="left"/>
              <w:rPr>
                <w:rFonts w:cs="Arial"/>
                <w:sz w:val="14"/>
                <w:szCs w:val="14"/>
              </w:rPr>
            </w:pPr>
            <w:r w:rsidRPr="0043447C">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7E11AC0" w14:textId="77777777" w:rsidR="00F66160" w:rsidRPr="0043447C" w:rsidRDefault="00F66160" w:rsidP="0016110F">
            <w:pPr>
              <w:jc w:val="left"/>
              <w:rPr>
                <w:rFonts w:cs="Arial"/>
                <w:sz w:val="14"/>
                <w:szCs w:val="14"/>
              </w:rPr>
            </w:pPr>
            <w:r w:rsidRPr="0043447C">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vAlign w:val="center"/>
            <w:hideMark/>
          </w:tcPr>
          <w:p w14:paraId="01CC0A4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BB1EC3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BF4E2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25EEA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43447C" w:rsidRDefault="00F66160" w:rsidP="00F66160">
            <w:pPr>
              <w:jc w:val="left"/>
              <w:rPr>
                <w:rFonts w:cs="Arial"/>
                <w:sz w:val="14"/>
                <w:szCs w:val="14"/>
              </w:rPr>
            </w:pPr>
            <w:r w:rsidRPr="0043447C">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86C929D" w14:textId="77777777" w:rsidR="00F66160" w:rsidRPr="0043447C" w:rsidRDefault="00F66160" w:rsidP="0016110F">
            <w:pPr>
              <w:jc w:val="left"/>
              <w:rPr>
                <w:rFonts w:cs="Arial"/>
                <w:sz w:val="14"/>
                <w:szCs w:val="14"/>
              </w:rPr>
            </w:pPr>
            <w:r w:rsidRPr="0043447C">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vAlign w:val="center"/>
            <w:hideMark/>
          </w:tcPr>
          <w:p w14:paraId="5841676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029AAF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991CFC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DCE8A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43447C" w:rsidRDefault="00F66160" w:rsidP="00F66160">
            <w:pPr>
              <w:jc w:val="left"/>
              <w:rPr>
                <w:rFonts w:cs="Arial"/>
                <w:sz w:val="14"/>
                <w:szCs w:val="14"/>
              </w:rPr>
            </w:pPr>
            <w:r w:rsidRPr="0043447C">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A77FF52" w14:textId="77777777" w:rsidR="00F66160" w:rsidRPr="0043447C" w:rsidRDefault="00F66160" w:rsidP="0016110F">
            <w:pPr>
              <w:jc w:val="left"/>
              <w:rPr>
                <w:rFonts w:cs="Arial"/>
                <w:sz w:val="14"/>
                <w:szCs w:val="14"/>
              </w:rPr>
            </w:pPr>
            <w:r w:rsidRPr="0043447C">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vAlign w:val="center"/>
            <w:hideMark/>
          </w:tcPr>
          <w:p w14:paraId="088AB0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BA5C62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1B0C26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1FC9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43447C" w:rsidRDefault="00F66160" w:rsidP="00F66160">
            <w:pPr>
              <w:jc w:val="left"/>
              <w:rPr>
                <w:rFonts w:cs="Arial"/>
                <w:sz w:val="14"/>
                <w:szCs w:val="14"/>
              </w:rPr>
            </w:pPr>
            <w:r w:rsidRPr="0043447C">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1D904C" w14:textId="77777777" w:rsidR="00F66160" w:rsidRPr="0043447C" w:rsidRDefault="00F66160" w:rsidP="0016110F">
            <w:pPr>
              <w:jc w:val="left"/>
              <w:rPr>
                <w:rFonts w:cs="Arial"/>
                <w:sz w:val="14"/>
                <w:szCs w:val="14"/>
              </w:rPr>
            </w:pPr>
            <w:r w:rsidRPr="0043447C">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vAlign w:val="center"/>
            <w:hideMark/>
          </w:tcPr>
          <w:p w14:paraId="77357EFC" w14:textId="77777777" w:rsidR="00F66160" w:rsidRPr="0043447C" w:rsidRDefault="00F66160" w:rsidP="0016110F">
            <w:pPr>
              <w:jc w:val="center"/>
              <w:rPr>
                <w:rFonts w:cs="Arial"/>
                <w:sz w:val="14"/>
                <w:szCs w:val="14"/>
              </w:rPr>
            </w:pPr>
            <w:r w:rsidRPr="0043447C">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A557F68" w14:textId="4E558C44" w:rsidR="00F66160" w:rsidRPr="0043447C" w:rsidRDefault="00F66160" w:rsidP="0016110F">
            <w:pPr>
              <w:jc w:val="center"/>
              <w:rPr>
                <w:rFonts w:cs="Arial"/>
                <w:sz w:val="14"/>
                <w:szCs w:val="14"/>
              </w:rPr>
            </w:pPr>
          </w:p>
        </w:tc>
        <w:tc>
          <w:tcPr>
            <w:tcW w:w="318" w:type="pct"/>
            <w:tcBorders>
              <w:top w:val="nil"/>
              <w:left w:val="nil"/>
              <w:bottom w:val="single" w:sz="4" w:space="0" w:color="auto"/>
              <w:right w:val="single" w:sz="4" w:space="0" w:color="auto"/>
            </w:tcBorders>
            <w:shd w:val="clear" w:color="000000" w:fill="F2F2F2"/>
            <w:noWrap/>
            <w:vAlign w:val="center"/>
            <w:hideMark/>
          </w:tcPr>
          <w:p w14:paraId="1D05AE59" w14:textId="42F2DC80" w:rsidR="00F66160" w:rsidRPr="0043447C" w:rsidRDefault="00F66160" w:rsidP="0016110F">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7DFE3F94" w14:textId="7A02057F" w:rsidR="00F66160" w:rsidRPr="0043447C" w:rsidRDefault="00F66160" w:rsidP="0016110F">
            <w:pPr>
              <w:jc w:val="center"/>
              <w:rPr>
                <w:rFonts w:cs="Arial"/>
                <w:sz w:val="14"/>
                <w:szCs w:val="14"/>
              </w:rPr>
            </w:pP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43447C" w:rsidRDefault="00F66160" w:rsidP="00F66160">
            <w:pPr>
              <w:jc w:val="left"/>
              <w:rPr>
                <w:rFonts w:cs="Arial"/>
                <w:sz w:val="14"/>
                <w:szCs w:val="14"/>
              </w:rPr>
            </w:pPr>
            <w:r w:rsidRPr="0043447C">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05567" w:rsidRPr="00F66160" w14:paraId="7CF5C91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6514A375" w14:textId="5B495785" w:rsidR="00305567" w:rsidRPr="0043447C" w:rsidRDefault="00305567" w:rsidP="0016110F">
            <w:pPr>
              <w:jc w:val="left"/>
              <w:rPr>
                <w:rFonts w:cs="Arial"/>
                <w:sz w:val="14"/>
                <w:szCs w:val="14"/>
              </w:rPr>
            </w:pPr>
            <w:r w:rsidRPr="0043447C">
              <w:rPr>
                <w:rFonts w:cs="Arial"/>
                <w:sz w:val="14"/>
                <w:szCs w:val="14"/>
              </w:rPr>
              <w:t>DIASATRASO</w:t>
            </w:r>
          </w:p>
        </w:tc>
        <w:tc>
          <w:tcPr>
            <w:tcW w:w="362" w:type="pct"/>
            <w:tcBorders>
              <w:top w:val="nil"/>
              <w:left w:val="nil"/>
              <w:bottom w:val="single" w:sz="4" w:space="0" w:color="auto"/>
              <w:right w:val="single" w:sz="4" w:space="0" w:color="auto"/>
            </w:tcBorders>
            <w:shd w:val="clear" w:color="000000" w:fill="F2F2F2"/>
            <w:noWrap/>
            <w:vAlign w:val="center"/>
          </w:tcPr>
          <w:p w14:paraId="63CFBC08" w14:textId="27AF6B66" w:rsidR="00305567" w:rsidRPr="0043447C" w:rsidRDefault="00305567"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336D7AC4" w14:textId="0FB7F8FB" w:rsidR="00305567" w:rsidRPr="0043447C" w:rsidRDefault="00305567" w:rsidP="0016110F">
            <w:pPr>
              <w:jc w:val="center"/>
              <w:rPr>
                <w:rFonts w:cs="Arial"/>
                <w:sz w:val="14"/>
                <w:szCs w:val="14"/>
              </w:rPr>
            </w:pPr>
            <w:r w:rsidRPr="0043447C">
              <w:rPr>
                <w:rFonts w:cs="Arial"/>
                <w:sz w:val="14"/>
                <w:szCs w:val="14"/>
              </w:rPr>
              <w:t>10</w:t>
            </w:r>
          </w:p>
        </w:tc>
        <w:tc>
          <w:tcPr>
            <w:tcW w:w="318" w:type="pct"/>
            <w:tcBorders>
              <w:top w:val="nil"/>
              <w:left w:val="nil"/>
              <w:bottom w:val="single" w:sz="4" w:space="0" w:color="auto"/>
              <w:right w:val="single" w:sz="4" w:space="0" w:color="auto"/>
            </w:tcBorders>
            <w:shd w:val="clear" w:color="000000" w:fill="F2F2F2"/>
            <w:noWrap/>
            <w:vAlign w:val="center"/>
          </w:tcPr>
          <w:p w14:paraId="0A0B6E59" w14:textId="1FD76F41"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3950832" w14:textId="26D3E1B0"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7686B63" w14:textId="2985E4F2" w:rsidR="00305567" w:rsidRPr="0043447C" w:rsidRDefault="00305567" w:rsidP="00305567">
            <w:pPr>
              <w:jc w:val="left"/>
              <w:rPr>
                <w:rFonts w:cs="Arial"/>
                <w:sz w:val="14"/>
                <w:szCs w:val="14"/>
              </w:rPr>
            </w:pPr>
            <w:r w:rsidRPr="0043447C">
              <w:rPr>
                <w:rFonts w:cs="Arial"/>
                <w:sz w:val="14"/>
                <w:szCs w:val="14"/>
              </w:rPr>
              <w:t>T_2723_DIASATRASO</w:t>
            </w:r>
          </w:p>
        </w:tc>
        <w:tc>
          <w:tcPr>
            <w:tcW w:w="1471" w:type="pct"/>
            <w:tcBorders>
              <w:top w:val="nil"/>
              <w:left w:val="nil"/>
              <w:bottom w:val="single" w:sz="4" w:space="0" w:color="auto"/>
              <w:right w:val="single" w:sz="4" w:space="0" w:color="auto"/>
            </w:tcBorders>
            <w:shd w:val="clear" w:color="auto" w:fill="auto"/>
            <w:noWrap/>
            <w:vAlign w:val="center"/>
          </w:tcPr>
          <w:p w14:paraId="3BEC8D4E" w14:textId="77777777" w:rsidR="00305567" w:rsidRPr="00B366D9" w:rsidRDefault="00305567" w:rsidP="00305567">
            <w:pPr>
              <w:rPr>
                <w:rFonts w:cs="Arial"/>
                <w:sz w:val="14"/>
                <w:szCs w:val="14"/>
              </w:rPr>
            </w:pPr>
          </w:p>
        </w:tc>
      </w:tr>
      <w:tr w:rsidR="00305567" w:rsidRPr="00F66160" w14:paraId="301143D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7FE831B0" w14:textId="10ACE0BF" w:rsidR="00305567" w:rsidRPr="0043447C" w:rsidRDefault="00305567" w:rsidP="0016110F">
            <w:pPr>
              <w:jc w:val="left"/>
              <w:rPr>
                <w:rFonts w:cs="Arial"/>
                <w:sz w:val="14"/>
                <w:szCs w:val="14"/>
              </w:rPr>
            </w:pPr>
            <w:r w:rsidRPr="0043447C">
              <w:rPr>
                <w:rFonts w:cs="Arial"/>
                <w:sz w:val="14"/>
                <w:szCs w:val="14"/>
              </w:rPr>
              <w:t>QUANTIDADELINHASSOLICIT</w:t>
            </w:r>
          </w:p>
        </w:tc>
        <w:tc>
          <w:tcPr>
            <w:tcW w:w="362" w:type="pct"/>
            <w:tcBorders>
              <w:top w:val="nil"/>
              <w:left w:val="nil"/>
              <w:bottom w:val="single" w:sz="4" w:space="0" w:color="auto"/>
              <w:right w:val="single" w:sz="4" w:space="0" w:color="auto"/>
            </w:tcBorders>
            <w:shd w:val="clear" w:color="000000" w:fill="F2F2F2"/>
            <w:noWrap/>
            <w:vAlign w:val="center"/>
          </w:tcPr>
          <w:p w14:paraId="09C71757" w14:textId="5336C824" w:rsidR="00305567" w:rsidRPr="0043447C" w:rsidRDefault="00305567"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35D71562" w14:textId="5C157BC8" w:rsidR="00305567" w:rsidRPr="0043447C" w:rsidRDefault="008B36BF" w:rsidP="0016110F">
            <w:pPr>
              <w:jc w:val="center"/>
              <w:rPr>
                <w:rFonts w:cs="Arial"/>
                <w:sz w:val="14"/>
                <w:szCs w:val="14"/>
              </w:rPr>
            </w:pPr>
            <w:r>
              <w:rPr>
                <w:rFonts w:cs="Arial"/>
                <w:sz w:val="14"/>
                <w:szCs w:val="14"/>
              </w:rPr>
              <w:t>7</w:t>
            </w:r>
          </w:p>
        </w:tc>
        <w:tc>
          <w:tcPr>
            <w:tcW w:w="318" w:type="pct"/>
            <w:tcBorders>
              <w:top w:val="nil"/>
              <w:left w:val="nil"/>
              <w:bottom w:val="single" w:sz="4" w:space="0" w:color="auto"/>
              <w:right w:val="single" w:sz="4" w:space="0" w:color="auto"/>
            </w:tcBorders>
            <w:shd w:val="clear" w:color="000000" w:fill="F2F2F2"/>
            <w:noWrap/>
            <w:vAlign w:val="center"/>
          </w:tcPr>
          <w:p w14:paraId="175C33F6" w14:textId="27D49E58" w:rsidR="00305567" w:rsidRPr="0043447C" w:rsidRDefault="00305567"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742124C" w14:textId="22CB5B94" w:rsidR="00305567" w:rsidRPr="0043447C" w:rsidRDefault="00305567"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4CC4D4B6" w14:textId="6E850CC9" w:rsidR="00305567" w:rsidRPr="0043447C" w:rsidRDefault="00305567" w:rsidP="00305567">
            <w:pPr>
              <w:jc w:val="left"/>
              <w:rPr>
                <w:rFonts w:cs="Arial"/>
                <w:sz w:val="14"/>
                <w:szCs w:val="14"/>
              </w:rPr>
            </w:pPr>
            <w:r w:rsidRPr="0043447C">
              <w:rPr>
                <w:rFonts w:cs="Arial"/>
                <w:sz w:val="14"/>
                <w:szCs w:val="14"/>
              </w:rPr>
              <w:t>T_2736_QUANTIDADELINHASSOLICIT</w:t>
            </w:r>
          </w:p>
        </w:tc>
        <w:tc>
          <w:tcPr>
            <w:tcW w:w="1471" w:type="pct"/>
            <w:tcBorders>
              <w:top w:val="nil"/>
              <w:left w:val="nil"/>
              <w:bottom w:val="single" w:sz="4" w:space="0" w:color="auto"/>
              <w:right w:val="single" w:sz="4" w:space="0" w:color="auto"/>
            </w:tcBorders>
            <w:shd w:val="clear" w:color="auto" w:fill="auto"/>
            <w:noWrap/>
            <w:vAlign w:val="center"/>
          </w:tcPr>
          <w:p w14:paraId="3621218F" w14:textId="77777777" w:rsidR="00305567" w:rsidRPr="00B366D9" w:rsidRDefault="00305567" w:rsidP="00305567">
            <w:pPr>
              <w:rPr>
                <w:rFonts w:cs="Arial"/>
                <w:sz w:val="14"/>
                <w:szCs w:val="14"/>
              </w:rPr>
            </w:pPr>
          </w:p>
        </w:tc>
      </w:tr>
      <w:tr w:rsidR="00F66160" w:rsidRPr="00F66160" w14:paraId="152A91CC"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C56937A" w14:textId="77777777" w:rsidR="00F66160" w:rsidRPr="0043447C" w:rsidRDefault="00F66160" w:rsidP="0016110F">
            <w:pPr>
              <w:jc w:val="left"/>
              <w:rPr>
                <w:rFonts w:cs="Arial"/>
                <w:sz w:val="14"/>
                <w:szCs w:val="14"/>
              </w:rPr>
            </w:pPr>
            <w:r w:rsidRPr="0043447C">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vAlign w:val="center"/>
            <w:hideMark/>
          </w:tcPr>
          <w:p w14:paraId="50649320"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D6D0A5E"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1B338687"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BC9C5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43447C" w:rsidRDefault="00F66160" w:rsidP="00F66160">
            <w:pPr>
              <w:jc w:val="left"/>
              <w:rPr>
                <w:rFonts w:cs="Arial"/>
                <w:sz w:val="14"/>
                <w:szCs w:val="14"/>
              </w:rPr>
            </w:pPr>
            <w:r w:rsidRPr="0043447C">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D27EB8B" w14:textId="77777777" w:rsidR="00F66160" w:rsidRPr="0043447C" w:rsidRDefault="00F66160" w:rsidP="0016110F">
            <w:pPr>
              <w:jc w:val="left"/>
              <w:rPr>
                <w:rFonts w:cs="Arial"/>
                <w:sz w:val="14"/>
                <w:szCs w:val="14"/>
              </w:rPr>
            </w:pPr>
            <w:r w:rsidRPr="0043447C">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vAlign w:val="center"/>
            <w:hideMark/>
          </w:tcPr>
          <w:p w14:paraId="1F84025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59E0E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116B57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3CA07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43447C" w:rsidRDefault="00F66160" w:rsidP="00F66160">
            <w:pPr>
              <w:jc w:val="left"/>
              <w:rPr>
                <w:rFonts w:cs="Arial"/>
                <w:sz w:val="14"/>
                <w:szCs w:val="14"/>
              </w:rPr>
            </w:pPr>
            <w:r w:rsidRPr="0043447C">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6E283C5" w14:textId="77777777" w:rsidR="00F66160" w:rsidRPr="0043447C" w:rsidRDefault="00F66160" w:rsidP="0016110F">
            <w:pPr>
              <w:jc w:val="left"/>
              <w:rPr>
                <w:rFonts w:cs="Arial"/>
                <w:sz w:val="14"/>
                <w:szCs w:val="14"/>
              </w:rPr>
            </w:pPr>
            <w:r w:rsidRPr="0043447C">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vAlign w:val="center"/>
            <w:hideMark/>
          </w:tcPr>
          <w:p w14:paraId="3AE5C33B"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B7F7DC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509493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4A51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43447C" w:rsidRDefault="00F66160" w:rsidP="00F66160">
            <w:pPr>
              <w:jc w:val="left"/>
              <w:rPr>
                <w:rFonts w:cs="Arial"/>
                <w:sz w:val="14"/>
                <w:szCs w:val="14"/>
              </w:rPr>
            </w:pPr>
            <w:r w:rsidRPr="0043447C">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05219C" w14:textId="77777777" w:rsidR="00F66160" w:rsidRPr="0043447C" w:rsidRDefault="00F66160" w:rsidP="0016110F">
            <w:pPr>
              <w:jc w:val="left"/>
              <w:rPr>
                <w:rFonts w:cs="Arial"/>
                <w:sz w:val="14"/>
                <w:szCs w:val="14"/>
              </w:rPr>
            </w:pPr>
            <w:r w:rsidRPr="0043447C">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vAlign w:val="center"/>
            <w:hideMark/>
          </w:tcPr>
          <w:p w14:paraId="42E723A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84FB08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4343CB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9A36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43447C" w:rsidRDefault="00F66160" w:rsidP="00F66160">
            <w:pPr>
              <w:jc w:val="left"/>
              <w:rPr>
                <w:rFonts w:cs="Arial"/>
                <w:sz w:val="14"/>
                <w:szCs w:val="14"/>
              </w:rPr>
            </w:pPr>
            <w:r w:rsidRPr="0043447C">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4F2788" w14:textId="77777777" w:rsidR="00F66160" w:rsidRPr="0043447C" w:rsidRDefault="00F66160" w:rsidP="0016110F">
            <w:pPr>
              <w:jc w:val="left"/>
              <w:rPr>
                <w:rFonts w:cs="Arial"/>
                <w:sz w:val="14"/>
                <w:szCs w:val="14"/>
              </w:rPr>
            </w:pPr>
            <w:r w:rsidRPr="0043447C">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vAlign w:val="center"/>
            <w:hideMark/>
          </w:tcPr>
          <w:p w14:paraId="09AC5564"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548D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DCB45F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6F53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43447C" w:rsidRDefault="00F66160" w:rsidP="00F66160">
            <w:pPr>
              <w:jc w:val="left"/>
              <w:rPr>
                <w:rFonts w:cs="Arial"/>
                <w:sz w:val="14"/>
                <w:szCs w:val="14"/>
              </w:rPr>
            </w:pPr>
            <w:r w:rsidRPr="0043447C">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3E410A" w14:paraId="20D4A46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5B05E1" w14:textId="77777777" w:rsidR="00F66160" w:rsidRPr="0043447C" w:rsidRDefault="00F66160" w:rsidP="0016110F">
            <w:pPr>
              <w:jc w:val="left"/>
              <w:rPr>
                <w:rFonts w:cs="Arial"/>
                <w:sz w:val="14"/>
                <w:szCs w:val="14"/>
              </w:rPr>
            </w:pPr>
            <w:r w:rsidRPr="0043447C">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3CFD4189"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AC7F27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3ADCD4B"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A99F1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43447C" w:rsidRDefault="00F66160" w:rsidP="00F66160">
            <w:pPr>
              <w:jc w:val="left"/>
              <w:rPr>
                <w:rFonts w:cs="Arial"/>
                <w:sz w:val="14"/>
                <w:szCs w:val="14"/>
                <w:lang w:val="en-US"/>
              </w:rPr>
            </w:pPr>
            <w:r w:rsidRPr="0043447C">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3E410A" w14:paraId="0626EEB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B3C01D" w14:textId="77777777" w:rsidR="00F66160" w:rsidRPr="0043447C" w:rsidRDefault="00F66160" w:rsidP="0016110F">
            <w:pPr>
              <w:jc w:val="left"/>
              <w:rPr>
                <w:rFonts w:cs="Arial"/>
                <w:sz w:val="14"/>
                <w:szCs w:val="14"/>
              </w:rPr>
            </w:pPr>
            <w:r w:rsidRPr="0043447C">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vAlign w:val="center"/>
            <w:hideMark/>
          </w:tcPr>
          <w:p w14:paraId="42DDD0F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A618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8FC3F0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A3D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43447C" w:rsidRDefault="00F66160" w:rsidP="00F66160">
            <w:pPr>
              <w:jc w:val="left"/>
              <w:rPr>
                <w:rFonts w:cs="Arial"/>
                <w:sz w:val="14"/>
                <w:szCs w:val="14"/>
                <w:lang w:val="en-US"/>
              </w:rPr>
            </w:pPr>
            <w:r w:rsidRPr="0043447C">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3E410A" w14:paraId="1275E14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EA16B94" w14:textId="5261E4E9" w:rsidR="00F66160" w:rsidRPr="0043447C" w:rsidRDefault="00573E2D" w:rsidP="0016110F">
            <w:pPr>
              <w:jc w:val="left"/>
              <w:rPr>
                <w:rFonts w:cs="Arial"/>
                <w:sz w:val="14"/>
                <w:szCs w:val="14"/>
              </w:rPr>
            </w:pPr>
            <w:r w:rsidRPr="0043447C">
              <w:rPr>
                <w:rFonts w:cs="Arial"/>
                <w:sz w:val="14"/>
                <w:szCs w:val="14"/>
              </w:rPr>
              <w:t>I</w:t>
            </w:r>
            <w:r w:rsidR="00F66160" w:rsidRPr="0043447C">
              <w:rPr>
                <w:rFonts w:cs="Arial"/>
                <w:sz w:val="14"/>
                <w:szCs w:val="14"/>
              </w:rPr>
              <w:t>D_STATUS_RF</w:t>
            </w:r>
          </w:p>
        </w:tc>
        <w:tc>
          <w:tcPr>
            <w:tcW w:w="362" w:type="pct"/>
            <w:tcBorders>
              <w:top w:val="nil"/>
              <w:left w:val="nil"/>
              <w:bottom w:val="single" w:sz="4" w:space="0" w:color="auto"/>
              <w:right w:val="single" w:sz="4" w:space="0" w:color="auto"/>
            </w:tcBorders>
            <w:shd w:val="clear" w:color="000000" w:fill="F2F2F2"/>
            <w:noWrap/>
            <w:vAlign w:val="center"/>
            <w:hideMark/>
          </w:tcPr>
          <w:p w14:paraId="31A8D8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98718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447C37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22CFB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43447C" w:rsidRDefault="00F66160" w:rsidP="00F66160">
            <w:pPr>
              <w:jc w:val="left"/>
              <w:rPr>
                <w:rFonts w:cs="Arial"/>
                <w:sz w:val="14"/>
                <w:szCs w:val="14"/>
                <w:lang w:val="en-US"/>
              </w:rPr>
            </w:pPr>
            <w:r w:rsidRPr="0043447C">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3E410A" w14:paraId="60AD7FA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F4FFD31" w14:textId="77CC6416" w:rsidR="00F66160" w:rsidRPr="0043447C" w:rsidRDefault="00F66160" w:rsidP="0016110F">
            <w:pPr>
              <w:jc w:val="left"/>
              <w:rPr>
                <w:rFonts w:cs="Arial"/>
                <w:sz w:val="14"/>
                <w:szCs w:val="14"/>
              </w:rPr>
            </w:pPr>
            <w:r w:rsidRPr="0043447C">
              <w:rPr>
                <w:rFonts w:cs="Arial"/>
                <w:sz w:val="14"/>
                <w:szCs w:val="14"/>
              </w:rPr>
              <w:t>STATUS_REC_FED</w:t>
            </w:r>
          </w:p>
        </w:tc>
        <w:tc>
          <w:tcPr>
            <w:tcW w:w="362" w:type="pct"/>
            <w:tcBorders>
              <w:top w:val="nil"/>
              <w:left w:val="nil"/>
              <w:bottom w:val="single" w:sz="4" w:space="0" w:color="auto"/>
              <w:right w:val="single" w:sz="4" w:space="0" w:color="auto"/>
            </w:tcBorders>
            <w:shd w:val="clear" w:color="000000" w:fill="F2F2F2"/>
            <w:noWrap/>
            <w:vAlign w:val="center"/>
            <w:hideMark/>
          </w:tcPr>
          <w:p w14:paraId="4AB1149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66F01BB"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BA20A7E"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79806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43447C" w:rsidRDefault="00F66160" w:rsidP="00F66160">
            <w:pPr>
              <w:jc w:val="left"/>
              <w:rPr>
                <w:rFonts w:cs="Arial"/>
                <w:sz w:val="14"/>
                <w:szCs w:val="14"/>
                <w:lang w:val="en-US"/>
              </w:rPr>
            </w:pPr>
            <w:r w:rsidRPr="0043447C">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B069249" w14:textId="7728A237" w:rsidR="00F66160" w:rsidRPr="0043447C" w:rsidRDefault="00F66160" w:rsidP="0016110F">
            <w:pPr>
              <w:jc w:val="left"/>
              <w:rPr>
                <w:rFonts w:cs="Arial"/>
                <w:sz w:val="14"/>
                <w:szCs w:val="14"/>
              </w:rPr>
            </w:pPr>
            <w:r w:rsidRPr="0043447C">
              <w:rPr>
                <w:rFonts w:cs="Arial"/>
                <w:sz w:val="14"/>
                <w:szCs w:val="14"/>
              </w:rPr>
              <w:t>FX_RENDA_ESTIMADA</w:t>
            </w:r>
          </w:p>
        </w:tc>
        <w:tc>
          <w:tcPr>
            <w:tcW w:w="362" w:type="pct"/>
            <w:tcBorders>
              <w:top w:val="nil"/>
              <w:left w:val="nil"/>
              <w:bottom w:val="single" w:sz="4" w:space="0" w:color="auto"/>
              <w:right w:val="single" w:sz="4" w:space="0" w:color="auto"/>
            </w:tcBorders>
            <w:shd w:val="clear" w:color="000000" w:fill="F2F2F2"/>
            <w:noWrap/>
            <w:vAlign w:val="center"/>
            <w:hideMark/>
          </w:tcPr>
          <w:p w14:paraId="4627074F"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250473A"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3CC95AA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6B52C"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43447C" w:rsidRDefault="00F66160" w:rsidP="00F66160">
            <w:pPr>
              <w:jc w:val="left"/>
              <w:rPr>
                <w:rFonts w:cs="Arial"/>
                <w:sz w:val="14"/>
                <w:szCs w:val="14"/>
              </w:rPr>
            </w:pPr>
            <w:r w:rsidRPr="0043447C">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E4ABD" w14:paraId="73CDA43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D62F0B0" w14:textId="6CE40C7E" w:rsidR="00F66160" w:rsidRPr="0043447C" w:rsidRDefault="00F66160" w:rsidP="0016110F">
            <w:pPr>
              <w:jc w:val="left"/>
              <w:rPr>
                <w:rFonts w:cs="Arial"/>
                <w:sz w:val="14"/>
                <w:szCs w:val="14"/>
              </w:rPr>
            </w:pPr>
            <w:r w:rsidRPr="0043447C">
              <w:rPr>
                <w:rFonts w:cs="Arial"/>
                <w:sz w:val="14"/>
                <w:szCs w:val="14"/>
              </w:rPr>
              <w:t>FX_REND_DOM</w:t>
            </w:r>
          </w:p>
        </w:tc>
        <w:tc>
          <w:tcPr>
            <w:tcW w:w="362" w:type="pct"/>
            <w:tcBorders>
              <w:top w:val="nil"/>
              <w:left w:val="nil"/>
              <w:bottom w:val="single" w:sz="4" w:space="0" w:color="auto"/>
              <w:right w:val="single" w:sz="4" w:space="0" w:color="auto"/>
            </w:tcBorders>
            <w:shd w:val="clear" w:color="000000" w:fill="F2F2F2"/>
            <w:noWrap/>
            <w:vAlign w:val="center"/>
            <w:hideMark/>
          </w:tcPr>
          <w:p w14:paraId="37B86FC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A4BE9F"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00319C61"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48D4B6"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43447C" w:rsidRDefault="00F66160" w:rsidP="00F66160">
            <w:pPr>
              <w:jc w:val="left"/>
              <w:rPr>
                <w:rFonts w:cs="Arial"/>
                <w:sz w:val="14"/>
                <w:szCs w:val="14"/>
                <w:lang w:val="en-US"/>
              </w:rPr>
            </w:pPr>
            <w:r w:rsidRPr="0043447C">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322475F" w14:textId="10978E85" w:rsidR="00F66160" w:rsidRPr="0043447C" w:rsidRDefault="00F66160" w:rsidP="0016110F">
            <w:pPr>
              <w:jc w:val="left"/>
              <w:rPr>
                <w:rFonts w:cs="Arial"/>
                <w:sz w:val="14"/>
                <w:szCs w:val="14"/>
              </w:rPr>
            </w:pPr>
            <w:r w:rsidRPr="0043447C">
              <w:rPr>
                <w:rFonts w:cs="Arial"/>
                <w:sz w:val="14"/>
                <w:szCs w:val="14"/>
              </w:rPr>
              <w:t>CCO1_SCORE</w:t>
            </w:r>
            <w:r w:rsidR="00573E2D" w:rsidRPr="0043447C">
              <w:rPr>
                <w:rFonts w:cs="Arial"/>
                <w:sz w:val="14"/>
                <w:szCs w:val="14"/>
              </w:rPr>
              <w:t>_1</w:t>
            </w:r>
          </w:p>
        </w:tc>
        <w:tc>
          <w:tcPr>
            <w:tcW w:w="362" w:type="pct"/>
            <w:tcBorders>
              <w:top w:val="nil"/>
              <w:left w:val="nil"/>
              <w:bottom w:val="single" w:sz="4" w:space="0" w:color="auto"/>
              <w:right w:val="single" w:sz="4" w:space="0" w:color="auto"/>
            </w:tcBorders>
            <w:shd w:val="clear" w:color="000000" w:fill="F2F2F2"/>
            <w:noWrap/>
            <w:vAlign w:val="center"/>
            <w:hideMark/>
          </w:tcPr>
          <w:p w14:paraId="4518DC8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D213A4"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748758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D1E56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59A34B7" w14:textId="77777777" w:rsidR="00F66160" w:rsidRPr="0043447C" w:rsidRDefault="00F66160" w:rsidP="0016110F">
            <w:pPr>
              <w:jc w:val="left"/>
              <w:rPr>
                <w:rFonts w:cs="Arial"/>
                <w:sz w:val="14"/>
                <w:szCs w:val="14"/>
              </w:rPr>
            </w:pPr>
            <w:r w:rsidRPr="0043447C">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vAlign w:val="center"/>
            <w:hideMark/>
          </w:tcPr>
          <w:p w14:paraId="07E4FAF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7CAF31"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859E65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BE71F21"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43447C" w:rsidRDefault="00F66160" w:rsidP="00F66160">
            <w:pPr>
              <w:jc w:val="left"/>
              <w:rPr>
                <w:rFonts w:cs="Arial"/>
                <w:sz w:val="14"/>
                <w:szCs w:val="14"/>
              </w:rPr>
            </w:pPr>
            <w:r w:rsidRPr="0043447C">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AB9E41A" w14:textId="77777777" w:rsidR="00F66160" w:rsidRPr="0043447C" w:rsidRDefault="00F66160" w:rsidP="0016110F">
            <w:pPr>
              <w:jc w:val="left"/>
              <w:rPr>
                <w:rFonts w:cs="Arial"/>
                <w:sz w:val="14"/>
                <w:szCs w:val="14"/>
              </w:rPr>
            </w:pPr>
            <w:r w:rsidRPr="0043447C">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vAlign w:val="center"/>
            <w:hideMark/>
          </w:tcPr>
          <w:p w14:paraId="087084A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9EA269"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3C96D82"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7B0C7D"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43447C" w:rsidRDefault="00F66160" w:rsidP="00F66160">
            <w:pPr>
              <w:jc w:val="left"/>
              <w:rPr>
                <w:rFonts w:cs="Arial"/>
                <w:sz w:val="14"/>
                <w:szCs w:val="14"/>
              </w:rPr>
            </w:pPr>
            <w:r w:rsidRPr="0043447C">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12F1163" w14:textId="77777777" w:rsidR="00F66160" w:rsidRPr="0043447C" w:rsidRDefault="00F66160" w:rsidP="0016110F">
            <w:pPr>
              <w:jc w:val="left"/>
              <w:rPr>
                <w:rFonts w:cs="Arial"/>
                <w:sz w:val="14"/>
                <w:szCs w:val="14"/>
              </w:rPr>
            </w:pPr>
            <w:r w:rsidRPr="0043447C">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vAlign w:val="center"/>
            <w:hideMark/>
          </w:tcPr>
          <w:p w14:paraId="35BAF2C2"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FFFD69D"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4D9329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764709"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43447C" w:rsidRDefault="00F66160" w:rsidP="00F66160">
            <w:pPr>
              <w:jc w:val="left"/>
              <w:rPr>
                <w:rFonts w:cs="Arial"/>
                <w:sz w:val="14"/>
                <w:szCs w:val="14"/>
              </w:rPr>
            </w:pPr>
            <w:r w:rsidRPr="0043447C">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A516FA" w14:textId="10D66D40" w:rsidR="00F66160" w:rsidRPr="0043447C" w:rsidRDefault="00573E2D" w:rsidP="0016110F">
            <w:pPr>
              <w:jc w:val="left"/>
              <w:rPr>
                <w:rFonts w:cs="Arial"/>
                <w:sz w:val="14"/>
                <w:szCs w:val="14"/>
              </w:rPr>
            </w:pPr>
            <w:r w:rsidRPr="0043447C">
              <w:rPr>
                <w:rFonts w:cs="Arial"/>
                <w:sz w:val="14"/>
                <w:szCs w:val="14"/>
              </w:rPr>
              <w:t>CCO1_SCORE_2</w:t>
            </w:r>
          </w:p>
        </w:tc>
        <w:tc>
          <w:tcPr>
            <w:tcW w:w="362" w:type="pct"/>
            <w:tcBorders>
              <w:top w:val="nil"/>
              <w:left w:val="nil"/>
              <w:bottom w:val="single" w:sz="4" w:space="0" w:color="auto"/>
              <w:right w:val="single" w:sz="4" w:space="0" w:color="auto"/>
            </w:tcBorders>
            <w:shd w:val="clear" w:color="000000" w:fill="F2F2F2"/>
            <w:noWrap/>
            <w:vAlign w:val="center"/>
            <w:hideMark/>
          </w:tcPr>
          <w:p w14:paraId="016F4C1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5C7BF77"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B090448"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F6318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43447C" w:rsidRDefault="00F66160" w:rsidP="00F66160">
            <w:pPr>
              <w:jc w:val="left"/>
              <w:rPr>
                <w:rFonts w:cs="Arial"/>
                <w:sz w:val="14"/>
                <w:szCs w:val="14"/>
              </w:rPr>
            </w:pPr>
            <w:r w:rsidRPr="0043447C">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79DA1C1F" w14:textId="77777777" w:rsidR="00F66160" w:rsidRPr="0043447C" w:rsidRDefault="00F66160" w:rsidP="0016110F">
            <w:pPr>
              <w:jc w:val="left"/>
              <w:rPr>
                <w:rFonts w:cs="Arial"/>
                <w:sz w:val="14"/>
                <w:szCs w:val="14"/>
              </w:rPr>
            </w:pPr>
            <w:r w:rsidRPr="0043447C">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vAlign w:val="center"/>
            <w:hideMark/>
          </w:tcPr>
          <w:p w14:paraId="3F75D968"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722464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68EE9696"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413EA4F"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43447C" w:rsidRDefault="00F66160" w:rsidP="00F66160">
            <w:pPr>
              <w:jc w:val="left"/>
              <w:rPr>
                <w:rFonts w:cs="Arial"/>
                <w:sz w:val="14"/>
                <w:szCs w:val="14"/>
              </w:rPr>
            </w:pPr>
            <w:r w:rsidRPr="0043447C">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3E410A" w14:paraId="1EF39E5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4506F2C" w14:textId="77777777" w:rsidR="00F66160" w:rsidRPr="0043447C" w:rsidRDefault="00F66160" w:rsidP="0016110F">
            <w:pPr>
              <w:jc w:val="left"/>
              <w:rPr>
                <w:rFonts w:cs="Arial"/>
                <w:sz w:val="14"/>
                <w:szCs w:val="14"/>
              </w:rPr>
            </w:pPr>
            <w:r w:rsidRPr="0043447C">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vAlign w:val="center"/>
            <w:hideMark/>
          </w:tcPr>
          <w:p w14:paraId="5CC5BBD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8C3B3D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6D73AA9"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F2536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43447C" w:rsidRDefault="00F66160" w:rsidP="00F66160">
            <w:pPr>
              <w:jc w:val="left"/>
              <w:rPr>
                <w:rFonts w:cs="Arial"/>
                <w:sz w:val="14"/>
                <w:szCs w:val="14"/>
                <w:lang w:val="en-US"/>
              </w:rPr>
            </w:pPr>
            <w:r w:rsidRPr="0043447C">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3E410A" w14:paraId="0BEE0D8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30D60F2" w14:textId="77777777" w:rsidR="00F66160" w:rsidRPr="0043447C" w:rsidRDefault="00F66160" w:rsidP="0016110F">
            <w:pPr>
              <w:jc w:val="left"/>
              <w:rPr>
                <w:rFonts w:cs="Arial"/>
                <w:sz w:val="14"/>
                <w:szCs w:val="14"/>
              </w:rPr>
            </w:pPr>
            <w:r w:rsidRPr="0043447C">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vAlign w:val="center"/>
            <w:hideMark/>
          </w:tcPr>
          <w:p w14:paraId="334CDD6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6D5DEA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75CBACA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1AB191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43447C" w:rsidRDefault="00F66160" w:rsidP="00F66160">
            <w:pPr>
              <w:jc w:val="left"/>
              <w:rPr>
                <w:rFonts w:cs="Arial"/>
                <w:sz w:val="14"/>
                <w:szCs w:val="14"/>
                <w:lang w:val="en-US"/>
              </w:rPr>
            </w:pPr>
            <w:r w:rsidRPr="0043447C">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68A4AF0" w14:textId="77777777" w:rsidR="00F66160" w:rsidRPr="0043447C" w:rsidRDefault="00F66160" w:rsidP="0016110F">
            <w:pPr>
              <w:jc w:val="left"/>
              <w:rPr>
                <w:rFonts w:cs="Arial"/>
                <w:sz w:val="14"/>
                <w:szCs w:val="14"/>
              </w:rPr>
            </w:pPr>
            <w:r w:rsidRPr="0043447C">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vAlign w:val="center"/>
            <w:hideMark/>
          </w:tcPr>
          <w:p w14:paraId="4269B0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B568D5"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983B36F"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876D23"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43447C" w:rsidRDefault="00F66160" w:rsidP="00F66160">
            <w:pPr>
              <w:jc w:val="left"/>
              <w:rPr>
                <w:rFonts w:cs="Arial"/>
                <w:sz w:val="14"/>
                <w:szCs w:val="14"/>
              </w:rPr>
            </w:pPr>
            <w:r w:rsidRPr="0043447C">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5E44F3A7" w14:textId="77777777" w:rsidR="00F66160" w:rsidRPr="0043447C" w:rsidRDefault="00F66160" w:rsidP="0016110F">
            <w:pPr>
              <w:jc w:val="left"/>
              <w:rPr>
                <w:rFonts w:cs="Arial"/>
                <w:sz w:val="14"/>
                <w:szCs w:val="14"/>
              </w:rPr>
            </w:pPr>
            <w:r w:rsidRPr="0043447C">
              <w:rPr>
                <w:rFonts w:cs="Arial"/>
                <w:sz w:val="14"/>
                <w:szCs w:val="14"/>
              </w:rPr>
              <w:t>O003_TIPO_END</w:t>
            </w:r>
          </w:p>
        </w:tc>
        <w:tc>
          <w:tcPr>
            <w:tcW w:w="362" w:type="pct"/>
            <w:tcBorders>
              <w:top w:val="nil"/>
              <w:left w:val="nil"/>
              <w:bottom w:val="single" w:sz="4" w:space="0" w:color="auto"/>
              <w:right w:val="single" w:sz="4" w:space="0" w:color="auto"/>
            </w:tcBorders>
            <w:shd w:val="clear" w:color="000000" w:fill="F2F2F2"/>
            <w:noWrap/>
            <w:vAlign w:val="center"/>
            <w:hideMark/>
          </w:tcPr>
          <w:p w14:paraId="16442423"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2B1DB8"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441FEEDD"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1B780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43447C" w:rsidRDefault="00F66160" w:rsidP="00F66160">
            <w:pPr>
              <w:jc w:val="left"/>
              <w:rPr>
                <w:rFonts w:cs="Arial"/>
                <w:sz w:val="14"/>
                <w:szCs w:val="14"/>
              </w:rPr>
            </w:pPr>
            <w:r w:rsidRPr="0043447C">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6FA0367" w14:textId="77777777" w:rsidR="00F66160" w:rsidRPr="0043447C" w:rsidRDefault="00F66160" w:rsidP="0016110F">
            <w:pPr>
              <w:jc w:val="left"/>
              <w:rPr>
                <w:rFonts w:cs="Arial"/>
                <w:sz w:val="14"/>
                <w:szCs w:val="14"/>
              </w:rPr>
            </w:pPr>
            <w:r w:rsidRPr="0043447C">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061522C"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09A2DF7"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35E21740"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A2C6C5"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43447C" w:rsidRDefault="00F66160" w:rsidP="00F66160">
            <w:pPr>
              <w:jc w:val="left"/>
              <w:rPr>
                <w:rFonts w:cs="Arial"/>
                <w:sz w:val="14"/>
                <w:szCs w:val="14"/>
              </w:rPr>
            </w:pPr>
            <w:r w:rsidRPr="0043447C">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BA624D" w14:textId="77777777" w:rsidR="00F66160" w:rsidRPr="0043447C" w:rsidRDefault="00F66160" w:rsidP="0016110F">
            <w:pPr>
              <w:jc w:val="left"/>
              <w:rPr>
                <w:rFonts w:cs="Arial"/>
                <w:sz w:val="14"/>
                <w:szCs w:val="14"/>
              </w:rPr>
            </w:pPr>
            <w:r w:rsidRPr="0043447C">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vAlign w:val="center"/>
            <w:hideMark/>
          </w:tcPr>
          <w:p w14:paraId="6B59F36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DB6F36" w14:textId="77777777" w:rsidR="00F66160" w:rsidRPr="0043447C" w:rsidRDefault="00F66160" w:rsidP="0016110F">
            <w:pPr>
              <w:jc w:val="center"/>
              <w:rPr>
                <w:rFonts w:cs="Arial"/>
                <w:sz w:val="14"/>
                <w:szCs w:val="14"/>
              </w:rPr>
            </w:pPr>
            <w:r w:rsidRPr="0043447C">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vAlign w:val="center"/>
            <w:hideMark/>
          </w:tcPr>
          <w:p w14:paraId="21465ED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B0E0B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43447C" w:rsidRDefault="00F66160" w:rsidP="00F66160">
            <w:pPr>
              <w:jc w:val="left"/>
              <w:rPr>
                <w:rFonts w:cs="Arial"/>
                <w:sz w:val="14"/>
                <w:szCs w:val="14"/>
              </w:rPr>
            </w:pPr>
            <w:r w:rsidRPr="0043447C">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57217C3" w14:textId="77777777" w:rsidR="00407B43" w:rsidRPr="0043447C" w:rsidRDefault="00407B43" w:rsidP="0016110F">
            <w:pPr>
              <w:jc w:val="left"/>
              <w:rPr>
                <w:rFonts w:cs="Arial"/>
                <w:sz w:val="14"/>
                <w:szCs w:val="14"/>
              </w:rPr>
            </w:pPr>
            <w:r w:rsidRPr="0043447C">
              <w:rPr>
                <w:rFonts w:cs="Arial"/>
                <w:sz w:val="14"/>
                <w:szCs w:val="14"/>
              </w:rPr>
              <w:lastRenderedPageBreak/>
              <w:t>O004_COMPLEMENTO</w:t>
            </w:r>
          </w:p>
        </w:tc>
        <w:tc>
          <w:tcPr>
            <w:tcW w:w="362" w:type="pct"/>
            <w:tcBorders>
              <w:top w:val="nil"/>
              <w:left w:val="nil"/>
              <w:bottom w:val="single" w:sz="4" w:space="0" w:color="auto"/>
              <w:right w:val="single" w:sz="4" w:space="0" w:color="auto"/>
            </w:tcBorders>
            <w:shd w:val="clear" w:color="000000" w:fill="F2F2F2"/>
            <w:noWrap/>
            <w:vAlign w:val="center"/>
            <w:hideMark/>
          </w:tcPr>
          <w:p w14:paraId="55064105"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F94AF5"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5BD99A8"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BC9739"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43447C" w:rsidRDefault="00407B43" w:rsidP="00407B43">
            <w:pPr>
              <w:jc w:val="left"/>
              <w:rPr>
                <w:rFonts w:cs="Arial"/>
                <w:sz w:val="14"/>
                <w:szCs w:val="14"/>
              </w:rPr>
            </w:pPr>
            <w:r w:rsidRPr="0043447C">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4A721FE1" w14:textId="77777777" w:rsidR="00407B43" w:rsidRPr="0043447C" w:rsidRDefault="00407B43" w:rsidP="0016110F">
            <w:pPr>
              <w:jc w:val="left"/>
              <w:rPr>
                <w:rFonts w:cs="Arial"/>
                <w:sz w:val="14"/>
                <w:szCs w:val="14"/>
              </w:rPr>
            </w:pPr>
            <w:r w:rsidRPr="0043447C">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vAlign w:val="center"/>
            <w:hideMark/>
          </w:tcPr>
          <w:p w14:paraId="173DD242"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B7E773"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F36E677"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344C34"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43447C" w:rsidRDefault="00407B43" w:rsidP="00407B43">
            <w:pPr>
              <w:jc w:val="left"/>
              <w:rPr>
                <w:rFonts w:cs="Arial"/>
                <w:sz w:val="14"/>
                <w:szCs w:val="14"/>
              </w:rPr>
            </w:pPr>
            <w:r w:rsidRPr="0043447C">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DB658EE" w14:textId="77777777" w:rsidR="00407B43" w:rsidRPr="0043447C" w:rsidRDefault="00407B43" w:rsidP="0016110F">
            <w:pPr>
              <w:jc w:val="left"/>
              <w:rPr>
                <w:rFonts w:cs="Arial"/>
                <w:sz w:val="14"/>
                <w:szCs w:val="14"/>
              </w:rPr>
            </w:pPr>
            <w:r w:rsidRPr="0043447C">
              <w:rPr>
                <w:rFonts w:cs="Arial"/>
                <w:sz w:val="14"/>
                <w:szCs w:val="14"/>
              </w:rPr>
              <w:t>O005_CIDADE</w:t>
            </w:r>
          </w:p>
        </w:tc>
        <w:tc>
          <w:tcPr>
            <w:tcW w:w="362" w:type="pct"/>
            <w:tcBorders>
              <w:top w:val="nil"/>
              <w:left w:val="nil"/>
              <w:bottom w:val="single" w:sz="4" w:space="0" w:color="auto"/>
              <w:right w:val="single" w:sz="4" w:space="0" w:color="auto"/>
            </w:tcBorders>
            <w:shd w:val="clear" w:color="000000" w:fill="F2F2F2"/>
            <w:noWrap/>
            <w:vAlign w:val="center"/>
            <w:hideMark/>
          </w:tcPr>
          <w:p w14:paraId="177E81C6" w14:textId="77777777" w:rsidR="00407B43" w:rsidRPr="0043447C" w:rsidRDefault="00407B43"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B453E34" w14:textId="77777777" w:rsidR="00407B43" w:rsidRPr="0043447C" w:rsidRDefault="00407B43" w:rsidP="0016110F">
            <w:pPr>
              <w:jc w:val="center"/>
              <w:rPr>
                <w:rFonts w:cs="Arial"/>
                <w:sz w:val="14"/>
                <w:szCs w:val="14"/>
              </w:rPr>
            </w:pPr>
            <w:r w:rsidRPr="0043447C">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vAlign w:val="center"/>
            <w:hideMark/>
          </w:tcPr>
          <w:p w14:paraId="5A703059" w14:textId="77777777" w:rsidR="00407B43" w:rsidRPr="0043447C" w:rsidRDefault="00407B43"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CFBB00F" w14:textId="77777777" w:rsidR="00407B43" w:rsidRPr="0043447C" w:rsidRDefault="00407B43"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43447C" w:rsidRDefault="00407B43" w:rsidP="00407B43">
            <w:pPr>
              <w:jc w:val="left"/>
              <w:rPr>
                <w:rFonts w:cs="Arial"/>
                <w:sz w:val="14"/>
                <w:szCs w:val="14"/>
              </w:rPr>
            </w:pPr>
            <w:r w:rsidRPr="0043447C">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FE900B8" w14:textId="77777777" w:rsidR="00F66160" w:rsidRPr="0043447C" w:rsidRDefault="00F66160" w:rsidP="0016110F">
            <w:pPr>
              <w:jc w:val="left"/>
              <w:rPr>
                <w:rFonts w:cs="Arial"/>
                <w:sz w:val="14"/>
                <w:szCs w:val="14"/>
              </w:rPr>
            </w:pPr>
            <w:r w:rsidRPr="0043447C">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vAlign w:val="center"/>
            <w:hideMark/>
          </w:tcPr>
          <w:p w14:paraId="68CD5FCB" w14:textId="77777777" w:rsidR="00F66160" w:rsidRPr="0043447C" w:rsidRDefault="00F66160" w:rsidP="0016110F">
            <w:pPr>
              <w:jc w:val="center"/>
              <w:rPr>
                <w:rFonts w:cs="Arial"/>
                <w:sz w:val="14"/>
                <w:szCs w:val="14"/>
              </w:rPr>
            </w:pPr>
            <w:r w:rsidRPr="0043447C">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E0DD7E" w14:textId="77777777" w:rsidR="00F66160" w:rsidRPr="0043447C" w:rsidRDefault="00F66160" w:rsidP="0016110F">
            <w:pPr>
              <w:jc w:val="center"/>
              <w:rPr>
                <w:rFonts w:cs="Arial"/>
                <w:sz w:val="14"/>
                <w:szCs w:val="14"/>
              </w:rPr>
            </w:pPr>
            <w:r w:rsidRPr="0043447C">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vAlign w:val="center"/>
            <w:hideMark/>
          </w:tcPr>
          <w:p w14:paraId="329DF01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10302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43447C" w:rsidRDefault="00F66160" w:rsidP="00F66160">
            <w:pPr>
              <w:jc w:val="left"/>
              <w:rPr>
                <w:rFonts w:cs="Arial"/>
                <w:sz w:val="14"/>
                <w:szCs w:val="14"/>
              </w:rPr>
            </w:pPr>
            <w:r w:rsidRPr="0043447C">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59253E1" w14:textId="77777777" w:rsidR="00F66160" w:rsidRPr="0043447C" w:rsidRDefault="00F66160" w:rsidP="0016110F">
            <w:pPr>
              <w:jc w:val="left"/>
              <w:rPr>
                <w:rFonts w:cs="Arial"/>
                <w:sz w:val="14"/>
                <w:szCs w:val="14"/>
              </w:rPr>
            </w:pPr>
            <w:r w:rsidRPr="0043447C">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vAlign w:val="center"/>
            <w:hideMark/>
          </w:tcPr>
          <w:p w14:paraId="49A8B175"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ACC3B9" w14:textId="77777777" w:rsidR="00F66160" w:rsidRPr="0043447C" w:rsidRDefault="00F66160" w:rsidP="0016110F">
            <w:pPr>
              <w:jc w:val="center"/>
              <w:rPr>
                <w:rFonts w:cs="Arial"/>
                <w:sz w:val="14"/>
                <w:szCs w:val="14"/>
              </w:rPr>
            </w:pPr>
            <w:r w:rsidRPr="0043447C">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vAlign w:val="center"/>
            <w:hideMark/>
          </w:tcPr>
          <w:p w14:paraId="69DD7176" w14:textId="3A99C1AA"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F56B33A" w14:textId="37A75938"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43447C" w:rsidRDefault="00F66160" w:rsidP="00F66160">
            <w:pPr>
              <w:jc w:val="left"/>
              <w:rPr>
                <w:rFonts w:cs="Arial"/>
                <w:sz w:val="14"/>
                <w:szCs w:val="14"/>
              </w:rPr>
            </w:pPr>
            <w:r w:rsidRPr="0043447C">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EEB1BA" w14:textId="77777777" w:rsidR="00F66160" w:rsidRPr="0043447C" w:rsidRDefault="00F66160" w:rsidP="0016110F">
            <w:pPr>
              <w:jc w:val="left"/>
              <w:rPr>
                <w:rFonts w:cs="Arial"/>
                <w:sz w:val="14"/>
                <w:szCs w:val="14"/>
              </w:rPr>
            </w:pPr>
            <w:r w:rsidRPr="0043447C">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vAlign w:val="center"/>
            <w:hideMark/>
          </w:tcPr>
          <w:p w14:paraId="1824DC9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92FC3F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187E4B54"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1C9282"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43447C" w:rsidRDefault="00F66160" w:rsidP="00F66160">
            <w:pPr>
              <w:jc w:val="left"/>
              <w:rPr>
                <w:rFonts w:cs="Arial"/>
                <w:sz w:val="14"/>
                <w:szCs w:val="14"/>
              </w:rPr>
            </w:pPr>
            <w:r w:rsidRPr="0043447C">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B492FEE" w14:textId="77777777" w:rsidR="00F66160" w:rsidRPr="0043447C" w:rsidRDefault="00F66160" w:rsidP="0016110F">
            <w:pPr>
              <w:jc w:val="left"/>
              <w:rPr>
                <w:rFonts w:cs="Arial"/>
                <w:sz w:val="14"/>
                <w:szCs w:val="14"/>
              </w:rPr>
            </w:pPr>
            <w:r w:rsidRPr="0043447C">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vAlign w:val="center"/>
            <w:hideMark/>
          </w:tcPr>
          <w:p w14:paraId="31C08146"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12C1CAB"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454957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F73C7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43447C" w:rsidRDefault="00F66160" w:rsidP="00F66160">
            <w:pPr>
              <w:jc w:val="left"/>
              <w:rPr>
                <w:rFonts w:cs="Arial"/>
                <w:sz w:val="14"/>
                <w:szCs w:val="14"/>
              </w:rPr>
            </w:pPr>
            <w:r w:rsidRPr="0043447C">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24ECC255" w14:textId="77777777" w:rsidR="00F66160" w:rsidRPr="0043447C" w:rsidRDefault="00F66160" w:rsidP="0016110F">
            <w:pPr>
              <w:jc w:val="left"/>
              <w:rPr>
                <w:rFonts w:cs="Arial"/>
                <w:sz w:val="14"/>
                <w:szCs w:val="14"/>
              </w:rPr>
            </w:pPr>
            <w:r w:rsidRPr="0043447C">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vAlign w:val="center"/>
            <w:hideMark/>
          </w:tcPr>
          <w:p w14:paraId="29E7FB4A"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3A01981"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FFF389C"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2BB534"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43447C" w:rsidRDefault="00F66160" w:rsidP="00F66160">
            <w:pPr>
              <w:jc w:val="left"/>
              <w:rPr>
                <w:rFonts w:cs="Arial"/>
                <w:sz w:val="14"/>
                <w:szCs w:val="14"/>
              </w:rPr>
            </w:pPr>
            <w:r w:rsidRPr="0043447C">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637D05C" w14:textId="77777777" w:rsidR="00F66160" w:rsidRPr="0043447C" w:rsidRDefault="00F66160" w:rsidP="0016110F">
            <w:pPr>
              <w:jc w:val="left"/>
              <w:rPr>
                <w:rFonts w:cs="Arial"/>
                <w:sz w:val="14"/>
                <w:szCs w:val="14"/>
              </w:rPr>
            </w:pPr>
            <w:r w:rsidRPr="0043447C">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vAlign w:val="center"/>
            <w:hideMark/>
          </w:tcPr>
          <w:p w14:paraId="064148F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99FD8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5B9F37C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62B6EB7"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43447C" w:rsidRDefault="00F66160" w:rsidP="00F66160">
            <w:pPr>
              <w:jc w:val="left"/>
              <w:rPr>
                <w:rFonts w:cs="Arial"/>
                <w:sz w:val="14"/>
                <w:szCs w:val="14"/>
              </w:rPr>
            </w:pPr>
            <w:r w:rsidRPr="0043447C">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605CF29A" w14:textId="77777777" w:rsidR="00F66160" w:rsidRPr="0043447C" w:rsidRDefault="00F66160" w:rsidP="0016110F">
            <w:pPr>
              <w:jc w:val="left"/>
              <w:rPr>
                <w:rFonts w:cs="Arial"/>
                <w:sz w:val="14"/>
                <w:szCs w:val="14"/>
              </w:rPr>
            </w:pPr>
            <w:r w:rsidRPr="0043447C">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vAlign w:val="center"/>
            <w:hideMark/>
          </w:tcPr>
          <w:p w14:paraId="68D3DAEE"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282C643"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0DFCBE1A"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415A30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43447C" w:rsidRDefault="00F66160" w:rsidP="00F66160">
            <w:pPr>
              <w:jc w:val="left"/>
              <w:rPr>
                <w:rFonts w:cs="Arial"/>
                <w:sz w:val="14"/>
                <w:szCs w:val="14"/>
              </w:rPr>
            </w:pPr>
            <w:r w:rsidRPr="0043447C">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38FA46AA" w14:textId="77777777" w:rsidR="00F66160" w:rsidRPr="0043447C" w:rsidRDefault="00F66160" w:rsidP="0016110F">
            <w:pPr>
              <w:jc w:val="left"/>
              <w:rPr>
                <w:rFonts w:cs="Arial"/>
                <w:sz w:val="14"/>
                <w:szCs w:val="14"/>
              </w:rPr>
            </w:pPr>
            <w:r w:rsidRPr="0043447C">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vAlign w:val="center"/>
            <w:hideMark/>
          </w:tcPr>
          <w:p w14:paraId="7475C557"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520A140"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2FD6FDD3"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D45EDE"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43447C" w:rsidRDefault="00F66160" w:rsidP="00F66160">
            <w:pPr>
              <w:jc w:val="left"/>
              <w:rPr>
                <w:rFonts w:cs="Arial"/>
                <w:sz w:val="14"/>
                <w:szCs w:val="14"/>
              </w:rPr>
            </w:pPr>
            <w:r w:rsidRPr="0043447C">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0CB426A7" w14:textId="77777777" w:rsidR="00F66160" w:rsidRPr="0043447C" w:rsidRDefault="00F66160" w:rsidP="0016110F">
            <w:pPr>
              <w:jc w:val="left"/>
              <w:rPr>
                <w:rFonts w:cs="Arial"/>
                <w:sz w:val="14"/>
                <w:szCs w:val="14"/>
              </w:rPr>
            </w:pPr>
            <w:r w:rsidRPr="0043447C">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vAlign w:val="center"/>
            <w:hideMark/>
          </w:tcPr>
          <w:p w14:paraId="763B98ED" w14:textId="77777777" w:rsidR="00F66160" w:rsidRPr="0043447C" w:rsidRDefault="00F66160"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766A824" w14:textId="77777777" w:rsidR="00F66160" w:rsidRPr="0043447C" w:rsidRDefault="00F66160"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hideMark/>
          </w:tcPr>
          <w:p w14:paraId="684D6A95" w14:textId="77777777" w:rsidR="00F66160" w:rsidRPr="0043447C" w:rsidRDefault="00F66160"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FEB97B" w14:textId="77777777" w:rsidR="00F66160" w:rsidRPr="0043447C" w:rsidRDefault="00F66160"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43447C" w:rsidRDefault="00F66160" w:rsidP="00F66160">
            <w:pPr>
              <w:jc w:val="left"/>
              <w:rPr>
                <w:rFonts w:cs="Arial"/>
                <w:sz w:val="14"/>
                <w:szCs w:val="14"/>
              </w:rPr>
            </w:pPr>
            <w:r w:rsidRPr="0043447C">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B67F96" w:rsidRPr="00F66160" w14:paraId="2D4ABA3E"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3C34B874" w14:textId="26D7976B" w:rsidR="00B67F96" w:rsidRPr="0043447C" w:rsidRDefault="00B67F96" w:rsidP="0016110F">
            <w:pPr>
              <w:jc w:val="left"/>
              <w:rPr>
                <w:rFonts w:cs="Arial"/>
                <w:sz w:val="14"/>
                <w:szCs w:val="14"/>
              </w:rPr>
            </w:pPr>
            <w:r>
              <w:rPr>
                <w:rFonts w:cs="Arial"/>
                <w:sz w:val="14"/>
                <w:szCs w:val="14"/>
              </w:rPr>
              <w:t>ORIG_TEL_CONTATO</w:t>
            </w:r>
          </w:p>
        </w:tc>
        <w:tc>
          <w:tcPr>
            <w:tcW w:w="362" w:type="pct"/>
            <w:tcBorders>
              <w:top w:val="nil"/>
              <w:left w:val="nil"/>
              <w:bottom w:val="single" w:sz="4" w:space="0" w:color="auto"/>
              <w:right w:val="single" w:sz="4" w:space="0" w:color="auto"/>
            </w:tcBorders>
            <w:shd w:val="clear" w:color="000000" w:fill="F2F2F2"/>
            <w:noWrap/>
            <w:vAlign w:val="center"/>
          </w:tcPr>
          <w:p w14:paraId="4D951DDF" w14:textId="024E662F" w:rsidR="00B67F96" w:rsidRPr="0043447C" w:rsidRDefault="00B67F96" w:rsidP="0016110F">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CA7C4C8" w14:textId="14B2D0D3" w:rsidR="00B67F96" w:rsidRPr="0043447C" w:rsidRDefault="00B67F96" w:rsidP="0016110F">
            <w:pPr>
              <w:jc w:val="center"/>
              <w:rPr>
                <w:rFonts w:cs="Arial"/>
                <w:sz w:val="14"/>
                <w:szCs w:val="14"/>
              </w:rPr>
            </w:pPr>
            <w:r w:rsidRPr="0043447C">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vAlign w:val="center"/>
          </w:tcPr>
          <w:p w14:paraId="7B352583" w14:textId="2B01E787"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0ED1258" w14:textId="031BEB5B" w:rsidR="00B67F96" w:rsidRPr="0043447C" w:rsidRDefault="00B67F96" w:rsidP="0016110F">
            <w:pPr>
              <w:jc w:val="center"/>
              <w:rPr>
                <w:rFonts w:cs="Arial"/>
                <w:sz w:val="14"/>
                <w:szCs w:val="14"/>
              </w:rPr>
            </w:pPr>
            <w:r w:rsidRPr="0043447C">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61E58844" w14:textId="3EFAF948" w:rsidR="00B67F96" w:rsidRPr="0043447C" w:rsidRDefault="00B67F96" w:rsidP="00B67F96">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noWrap/>
            <w:vAlign w:val="center"/>
          </w:tcPr>
          <w:p w14:paraId="3DA991CA" w14:textId="5CCB314C" w:rsidR="00B67F96" w:rsidRPr="00F66160" w:rsidRDefault="00B67F96" w:rsidP="00B67F96">
            <w:pPr>
              <w:rPr>
                <w:rFonts w:cs="Arial"/>
                <w:sz w:val="14"/>
                <w:szCs w:val="14"/>
              </w:rPr>
            </w:pPr>
            <w:r w:rsidRPr="00F66160">
              <w:rPr>
                <w:rFonts w:cs="Arial"/>
                <w:sz w:val="14"/>
                <w:szCs w:val="14"/>
              </w:rPr>
              <w:t>Conteúdo original</w:t>
            </w:r>
          </w:p>
        </w:tc>
      </w:tr>
      <w:tr w:rsidR="00B67F96" w:rsidRPr="00F66160" w14:paraId="5AD777DA" w14:textId="77777777" w:rsidTr="0016110F">
        <w:trPr>
          <w:trHeight w:val="360"/>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82001EC" w14:textId="77777777" w:rsidR="00B67F96" w:rsidRPr="0043447C" w:rsidRDefault="00B67F96" w:rsidP="0016110F">
            <w:pPr>
              <w:jc w:val="left"/>
              <w:rPr>
                <w:rFonts w:cs="Arial"/>
                <w:sz w:val="14"/>
                <w:szCs w:val="14"/>
              </w:rPr>
            </w:pPr>
            <w:r w:rsidRPr="0043447C">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vAlign w:val="center"/>
            <w:hideMark/>
          </w:tcPr>
          <w:p w14:paraId="1EF67EEC" w14:textId="2A16979B" w:rsidR="00B67F96" w:rsidRPr="0043447C" w:rsidRDefault="00B67F96" w:rsidP="0016110F">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716FE272" w14:textId="3FC2DC1E" w:rsidR="00B67F96" w:rsidRPr="0043447C" w:rsidRDefault="00B67F96" w:rsidP="0016110F">
            <w:pPr>
              <w:jc w:val="center"/>
              <w:rPr>
                <w:rFonts w:cs="Arial"/>
                <w:sz w:val="14"/>
                <w:szCs w:val="14"/>
              </w:rPr>
            </w:pPr>
            <w:r w:rsidRPr="0043447C">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6C4F30E3" w14:textId="31833754" w:rsidR="00B67F96" w:rsidRPr="0043447C" w:rsidRDefault="00B67F96" w:rsidP="0016110F">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5136FDF" w14:textId="11EE4F7C" w:rsidR="00B67F96" w:rsidRPr="0043447C" w:rsidRDefault="00B67F96" w:rsidP="0016110F">
            <w:pPr>
              <w:jc w:val="center"/>
              <w:rPr>
                <w:rFonts w:cs="Arial"/>
                <w:sz w:val="14"/>
                <w:szCs w:val="14"/>
              </w:rPr>
            </w:pPr>
            <w:r w:rsidRPr="0043447C">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45B79E25" w14:textId="77777777" w:rsidR="00B67F96" w:rsidRPr="0043447C" w:rsidRDefault="00B67F96" w:rsidP="00B67F96">
            <w:pPr>
              <w:jc w:val="left"/>
              <w:rPr>
                <w:rFonts w:cs="Arial"/>
                <w:sz w:val="14"/>
                <w:szCs w:val="14"/>
              </w:rPr>
            </w:pPr>
            <w:r w:rsidRPr="0043447C">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B67F96" w:rsidRPr="00F66160" w:rsidRDefault="00B67F96" w:rsidP="00B67F96">
            <w:pPr>
              <w:rPr>
                <w:rFonts w:cs="Arial"/>
                <w:sz w:val="14"/>
                <w:szCs w:val="14"/>
              </w:rPr>
            </w:pPr>
            <w:r w:rsidRPr="00F66160">
              <w:rPr>
                <w:rFonts w:cs="Arial"/>
                <w:sz w:val="14"/>
                <w:szCs w:val="14"/>
              </w:rPr>
              <w:t>Vezes em que o registro é repetido no sistema, considerando sua chave</w:t>
            </w:r>
          </w:p>
        </w:tc>
      </w:tr>
      <w:tr w:rsidR="008B36BF" w:rsidRPr="00F66160" w14:paraId="101F36B6"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tcPr>
          <w:p w14:paraId="20F94182" w14:textId="1882AA41" w:rsidR="008B36BF" w:rsidRPr="00F66160" w:rsidRDefault="008B36BF" w:rsidP="0016110F">
            <w:pPr>
              <w:jc w:val="left"/>
              <w:rPr>
                <w:rFonts w:cs="Arial"/>
                <w:sz w:val="14"/>
                <w:szCs w:val="14"/>
              </w:rPr>
            </w:pPr>
            <w:r>
              <w:rPr>
                <w:rFonts w:cs="Arial"/>
                <w:sz w:val="14"/>
                <w:szCs w:val="14"/>
              </w:rPr>
              <w:t>ID_FAILED_EVENTS</w:t>
            </w:r>
          </w:p>
        </w:tc>
        <w:tc>
          <w:tcPr>
            <w:tcW w:w="362" w:type="pct"/>
            <w:tcBorders>
              <w:top w:val="nil"/>
              <w:left w:val="nil"/>
              <w:bottom w:val="single" w:sz="4" w:space="0" w:color="auto"/>
              <w:right w:val="single" w:sz="4" w:space="0" w:color="auto"/>
            </w:tcBorders>
            <w:shd w:val="clear" w:color="000000" w:fill="F2F2F2"/>
            <w:noWrap/>
            <w:vAlign w:val="center"/>
          </w:tcPr>
          <w:p w14:paraId="1552D080" w14:textId="67CA33B0" w:rsidR="008B36BF" w:rsidRPr="00F66160" w:rsidRDefault="008B36BF" w:rsidP="0016110F">
            <w:pPr>
              <w:jc w:val="center"/>
              <w:rPr>
                <w:rFonts w:cs="Arial"/>
                <w:sz w:val="14"/>
                <w:szCs w:val="14"/>
              </w:rPr>
            </w:pPr>
            <w:r>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tcPr>
          <w:p w14:paraId="251581CA" w14:textId="532DC9FE" w:rsidR="008B36BF" w:rsidRPr="00F66160" w:rsidRDefault="008B36BF" w:rsidP="0016110F">
            <w:pPr>
              <w:jc w:val="center"/>
              <w:rPr>
                <w:rFonts w:cs="Arial"/>
                <w:sz w:val="14"/>
                <w:szCs w:val="14"/>
              </w:rPr>
            </w:pPr>
            <w:r>
              <w:rPr>
                <w:rFonts w:cs="Arial"/>
                <w:sz w:val="14"/>
                <w:szCs w:val="14"/>
              </w:rPr>
              <w:t>18</w:t>
            </w:r>
          </w:p>
        </w:tc>
        <w:tc>
          <w:tcPr>
            <w:tcW w:w="318" w:type="pct"/>
            <w:tcBorders>
              <w:top w:val="nil"/>
              <w:left w:val="nil"/>
              <w:bottom w:val="single" w:sz="4" w:space="0" w:color="auto"/>
              <w:right w:val="single" w:sz="4" w:space="0" w:color="auto"/>
            </w:tcBorders>
            <w:shd w:val="clear" w:color="000000" w:fill="F2F2F2"/>
            <w:noWrap/>
            <w:vAlign w:val="center"/>
          </w:tcPr>
          <w:p w14:paraId="4520DA34" w14:textId="1EAAF40F" w:rsidR="008B36BF" w:rsidRPr="00F66160" w:rsidRDefault="008B36BF" w:rsidP="0016110F">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85FE318" w14:textId="1F61B4AC" w:rsidR="008B36BF" w:rsidRPr="00F66160" w:rsidRDefault="008B36BF" w:rsidP="0016110F">
            <w:pPr>
              <w:jc w:val="center"/>
              <w:rPr>
                <w:rFonts w:cs="Arial"/>
                <w:sz w:val="14"/>
                <w:szCs w:val="14"/>
              </w:rPr>
            </w:pPr>
            <w:r>
              <w:rPr>
                <w:rFonts w:cs="Arial"/>
                <w:sz w:val="14"/>
                <w:szCs w:val="14"/>
              </w:rPr>
              <w:t>S</w:t>
            </w:r>
          </w:p>
        </w:tc>
        <w:tc>
          <w:tcPr>
            <w:tcW w:w="1139" w:type="pct"/>
            <w:tcBorders>
              <w:top w:val="nil"/>
              <w:left w:val="nil"/>
              <w:bottom w:val="single" w:sz="4" w:space="0" w:color="auto"/>
              <w:right w:val="single" w:sz="4" w:space="0" w:color="auto"/>
            </w:tcBorders>
            <w:shd w:val="clear" w:color="auto" w:fill="auto"/>
          </w:tcPr>
          <w:p w14:paraId="3197E045" w14:textId="77777777" w:rsidR="008B36BF" w:rsidRPr="00F66160" w:rsidRDefault="008B36BF" w:rsidP="00B67F96">
            <w:pPr>
              <w:jc w:val="left"/>
              <w:rPr>
                <w:rFonts w:cs="Arial"/>
                <w:sz w:val="14"/>
                <w:szCs w:val="14"/>
              </w:rPr>
            </w:pPr>
          </w:p>
        </w:tc>
        <w:tc>
          <w:tcPr>
            <w:tcW w:w="1471" w:type="pct"/>
            <w:tcBorders>
              <w:top w:val="nil"/>
              <w:left w:val="nil"/>
              <w:bottom w:val="single" w:sz="4" w:space="0" w:color="auto"/>
              <w:right w:val="single" w:sz="4" w:space="0" w:color="auto"/>
            </w:tcBorders>
            <w:shd w:val="clear" w:color="auto" w:fill="auto"/>
          </w:tcPr>
          <w:p w14:paraId="2A8374A9" w14:textId="77777777" w:rsidR="008B36BF" w:rsidRPr="00F66160" w:rsidRDefault="008B36BF" w:rsidP="00B67F96">
            <w:pPr>
              <w:jc w:val="left"/>
              <w:rPr>
                <w:rFonts w:cs="Arial"/>
                <w:sz w:val="14"/>
                <w:szCs w:val="14"/>
              </w:rPr>
            </w:pPr>
          </w:p>
        </w:tc>
      </w:tr>
      <w:tr w:rsidR="00B67F96" w:rsidRPr="00F66160" w14:paraId="239F6482" w14:textId="77777777" w:rsidTr="0016110F">
        <w:trPr>
          <w:trHeight w:val="255"/>
        </w:trPr>
        <w:tc>
          <w:tcPr>
            <w:tcW w:w="1026" w:type="pct"/>
            <w:tcBorders>
              <w:top w:val="nil"/>
              <w:left w:val="single" w:sz="4" w:space="0" w:color="auto"/>
              <w:bottom w:val="single" w:sz="4" w:space="0" w:color="auto"/>
              <w:right w:val="single" w:sz="4" w:space="0" w:color="auto"/>
            </w:tcBorders>
            <w:shd w:val="clear" w:color="000000" w:fill="F2F2F2"/>
            <w:noWrap/>
            <w:vAlign w:val="center"/>
            <w:hideMark/>
          </w:tcPr>
          <w:p w14:paraId="171DD3E5" w14:textId="77777777" w:rsidR="00B67F96" w:rsidRPr="00F66160" w:rsidRDefault="00B67F96" w:rsidP="0016110F">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vAlign w:val="center"/>
            <w:hideMark/>
          </w:tcPr>
          <w:p w14:paraId="6E56A8AB" w14:textId="77777777" w:rsidR="00B67F96" w:rsidRPr="00F66160" w:rsidRDefault="00B67F96" w:rsidP="0016110F">
            <w:pPr>
              <w:jc w:val="center"/>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0D9195F8" w14:textId="77777777" w:rsidR="00B67F96" w:rsidRPr="00F66160" w:rsidRDefault="00B67F96" w:rsidP="0016110F">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vAlign w:val="center"/>
            <w:hideMark/>
          </w:tcPr>
          <w:p w14:paraId="253309A9" w14:textId="77777777" w:rsidR="00B67F96" w:rsidRPr="00F66160" w:rsidRDefault="00B67F96" w:rsidP="0016110F">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2066592" w14:textId="77777777" w:rsidR="00B67F96" w:rsidRPr="00F66160" w:rsidRDefault="00B67F96" w:rsidP="0016110F">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B67F96" w:rsidRPr="00F66160" w:rsidRDefault="00B67F96" w:rsidP="00B67F96">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B67F96" w:rsidRPr="00F66160" w:rsidRDefault="00B67F96" w:rsidP="00B67F96">
            <w:pPr>
              <w:jc w:val="left"/>
              <w:rPr>
                <w:rFonts w:cs="Arial"/>
                <w:sz w:val="14"/>
                <w:szCs w:val="14"/>
              </w:rPr>
            </w:pPr>
            <w:r w:rsidRPr="00F66160">
              <w:rPr>
                <w:rFonts w:cs="Arial"/>
                <w:sz w:val="14"/>
                <w:szCs w:val="14"/>
              </w:rPr>
              <w:t>Identificação RAID do arquivo que contém o registro</w:t>
            </w: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8" w:name="_Toc499303891"/>
      <w:r w:rsidRPr="007A671A">
        <w:lastRenderedPageBreak/>
        <w:t>RQN0</w:t>
      </w:r>
      <w:r w:rsidR="005D78E2" w:rsidRPr="007A671A">
        <w:t>7</w:t>
      </w:r>
      <w:r w:rsidRPr="007A671A">
        <w:t xml:space="preserve"> – Carga dos arquivos OI VENDE</w:t>
      </w:r>
      <w:bookmarkEnd w:id="28"/>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29" w:name="_Toc499303892"/>
      <w:r w:rsidRPr="00153785">
        <w:t>RGN0</w:t>
      </w:r>
      <w:r w:rsidR="005D78E2">
        <w:t>9</w:t>
      </w:r>
      <w:r w:rsidRPr="00153785">
        <w:t xml:space="preserve"> – Processo de carga arquivo </w:t>
      </w:r>
      <w:r w:rsidR="00337774">
        <w:t>OI VENDE</w:t>
      </w:r>
      <w:bookmarkEnd w:id="29"/>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5111EB4D"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377CD266"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32402C5" w14:textId="77777777" w:rsidR="00A00AB5" w:rsidRPr="00A00AB5" w:rsidRDefault="00A00AB5" w:rsidP="00864CD0">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078AFF2F"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A6C69B7" w14:textId="77777777" w:rsidR="00A00AB5" w:rsidRPr="00A00AB5" w:rsidRDefault="00A00AB5" w:rsidP="00AE4ABD">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vAlign w:val="center"/>
            <w:hideMark/>
          </w:tcPr>
          <w:p w14:paraId="2C2081CD" w14:textId="03E497BD" w:rsidR="00A00AB5" w:rsidRPr="00A00AB5" w:rsidRDefault="00864CD0"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2053BC"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4EF9B01" w14:textId="77777777" w:rsidR="00A00AB5" w:rsidRPr="00A00AB5" w:rsidRDefault="00A00AB5" w:rsidP="00864CD0">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771A34E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6C5CF5"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vAlign w:val="center"/>
            <w:hideMark/>
          </w:tcPr>
          <w:p w14:paraId="2F36F12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9CE5050" w14:textId="341C8BD6"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4E07814" w14:textId="77777777" w:rsidR="00A00AB5" w:rsidRPr="00A00AB5" w:rsidRDefault="00A00AB5" w:rsidP="00864CD0">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vAlign w:val="center"/>
            <w:hideMark/>
          </w:tcPr>
          <w:p w14:paraId="126B8DE1"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2EB8D2"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2752016"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25CD6FE"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9BE498D" w14:textId="77777777" w:rsidR="00A00AB5" w:rsidRPr="00A00AB5" w:rsidRDefault="00A00AB5" w:rsidP="00864CD0">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vAlign w:val="center"/>
            <w:hideMark/>
          </w:tcPr>
          <w:p w14:paraId="6418653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6F0A5C9"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2914D495"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1F2C1353"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F8BCC3F" w14:textId="77777777" w:rsidR="00A00AB5" w:rsidRPr="00A00AB5" w:rsidRDefault="00A00AB5" w:rsidP="00864CD0">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vAlign w:val="center"/>
            <w:hideMark/>
          </w:tcPr>
          <w:p w14:paraId="712772DD"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E6A4B" w14:textId="77777777" w:rsidR="00A00AB5" w:rsidRPr="00A00AB5" w:rsidRDefault="00A00AB5" w:rsidP="00AE4ABD">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vAlign w:val="center"/>
            <w:hideMark/>
          </w:tcPr>
          <w:p w14:paraId="53F0893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DCC4E15"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8C422B">
        <w:trPr>
          <w:trHeight w:val="54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CA6E47" w14:textId="77777777" w:rsidR="00A00AB5" w:rsidRPr="00A00AB5" w:rsidRDefault="00A00AB5" w:rsidP="00864CD0">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7DF59A8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235BC8D"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728F5E23"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011B5AA8"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9F4715" w:rsidP="00407B43">
            <w:pPr>
              <w:jc w:val="left"/>
              <w:rPr>
                <w:rFonts w:cs="Arial"/>
                <w:color w:val="0000FF"/>
                <w:sz w:val="14"/>
                <w:szCs w:val="14"/>
                <w:u w:val="single"/>
              </w:rPr>
            </w:pPr>
            <w:hyperlink r:id="rId41"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8C422B">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46ADA98" w14:textId="77777777" w:rsidR="00A00AB5" w:rsidRPr="00A00AB5" w:rsidRDefault="00A00AB5" w:rsidP="00864CD0">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vAlign w:val="center"/>
            <w:hideMark/>
          </w:tcPr>
          <w:p w14:paraId="3250C546"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FACCFEA" w14:textId="77777777" w:rsidR="00A00AB5" w:rsidRPr="00A00AB5" w:rsidRDefault="00A00AB5" w:rsidP="00AE4ABD">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auto" w:fill="FBD4B4" w:themeFill="accent6" w:themeFillTint="66"/>
            <w:noWrap/>
            <w:vAlign w:val="center"/>
            <w:hideMark/>
          </w:tcPr>
          <w:p w14:paraId="03B13AC6" w14:textId="77777777" w:rsidR="00A00AB5" w:rsidRPr="00A00AB5" w:rsidRDefault="00A00AB5" w:rsidP="00AE4ABD">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vAlign w:val="center"/>
            <w:hideMark/>
          </w:tcPr>
          <w:p w14:paraId="41286D96"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66EED4C9" w14:textId="77777777" w:rsidR="00A00AB5" w:rsidRPr="00A00AB5" w:rsidRDefault="00A00AB5" w:rsidP="00864CD0">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vAlign w:val="center"/>
            <w:hideMark/>
          </w:tcPr>
          <w:p w14:paraId="7365FE0E"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AD05387" w14:textId="77777777"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15212003"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2D5CEE2"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59BC6C7A"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DA74B64" w14:textId="77777777" w:rsidR="00A00AB5" w:rsidRPr="00A00AB5" w:rsidRDefault="00A00AB5" w:rsidP="00864CD0">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vAlign w:val="center"/>
            <w:hideMark/>
          </w:tcPr>
          <w:p w14:paraId="56041671" w14:textId="462D6869"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DDC217" w14:textId="570B4B8D"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76BF2C7" w14:textId="675E3E08"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34D9109" w14:textId="257EA2A2" w:rsidR="00A00AB5" w:rsidRPr="00A00AB5" w:rsidRDefault="00864CD0" w:rsidP="00AE4ABD">
            <w:pPr>
              <w:jc w:val="center"/>
              <w:rPr>
                <w:rFonts w:cs="Arial"/>
                <w:sz w:val="14"/>
                <w:szCs w:val="14"/>
              </w:rPr>
            </w:pPr>
            <w:r>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2C9A595E" w14:textId="77777777" w:rsidR="00A00AB5" w:rsidRPr="00A00AB5" w:rsidRDefault="00A00AB5" w:rsidP="00864CD0">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386324D8" w14:textId="0631DFA5"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E894710" w14:textId="425D78A9"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03780D6E" w14:textId="16EABC52"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2FA7D58E" w14:textId="46474FDC"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569A2126" w14:textId="77777777" w:rsidR="00A00AB5" w:rsidRPr="00A00AB5" w:rsidRDefault="00A00AB5" w:rsidP="00864CD0">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vAlign w:val="center"/>
            <w:hideMark/>
          </w:tcPr>
          <w:p w14:paraId="71F68844" w14:textId="38CF7BFF"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D69443" w14:textId="0AD4ADA5" w:rsidR="00A00AB5" w:rsidRPr="00A00AB5" w:rsidRDefault="00A00AB5" w:rsidP="00AE4ABD">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vAlign w:val="center"/>
            <w:hideMark/>
          </w:tcPr>
          <w:p w14:paraId="5802960C" w14:textId="1C165BC6"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76431DAD" w14:textId="20CB83B0"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6329A1F" w14:textId="77777777" w:rsidR="00A00AB5" w:rsidRPr="00A00AB5" w:rsidRDefault="00A00AB5" w:rsidP="00864CD0">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1E4F7F90" w14:textId="3A87B8BA"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ADD8B28" w14:textId="03C67D7B"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030612F" w14:textId="70C89D3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B0D3864" w14:textId="5B443666"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1FE3B17" w14:textId="77777777" w:rsidR="00A00AB5" w:rsidRPr="00A00AB5" w:rsidRDefault="00A00AB5" w:rsidP="00864CD0">
            <w:pPr>
              <w:jc w:val="left"/>
              <w:rPr>
                <w:rFonts w:cs="Arial"/>
                <w:sz w:val="14"/>
                <w:szCs w:val="14"/>
              </w:rPr>
            </w:pPr>
            <w:r w:rsidRPr="00A00AB5">
              <w:rPr>
                <w:rFonts w:cs="Arial"/>
                <w:sz w:val="14"/>
                <w:szCs w:val="14"/>
              </w:rPr>
              <w:t>ORIG_ NOME_COMPLETO</w:t>
            </w:r>
          </w:p>
        </w:tc>
        <w:tc>
          <w:tcPr>
            <w:tcW w:w="379" w:type="pct"/>
            <w:tcBorders>
              <w:top w:val="nil"/>
              <w:left w:val="nil"/>
              <w:bottom w:val="single" w:sz="4" w:space="0" w:color="auto"/>
              <w:right w:val="single" w:sz="4" w:space="0" w:color="auto"/>
            </w:tcBorders>
            <w:shd w:val="clear" w:color="000000" w:fill="F2F2F2"/>
            <w:noWrap/>
            <w:vAlign w:val="center"/>
            <w:hideMark/>
          </w:tcPr>
          <w:p w14:paraId="612DA50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F20651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08D40180"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4A378F"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0550545" w14:textId="77777777" w:rsidR="00A00AB5" w:rsidRPr="00A00AB5" w:rsidRDefault="00A00AB5" w:rsidP="00864CD0">
            <w:pPr>
              <w:jc w:val="left"/>
              <w:rPr>
                <w:rFonts w:cs="Arial"/>
                <w:sz w:val="14"/>
                <w:szCs w:val="14"/>
              </w:rPr>
            </w:pPr>
            <w:r w:rsidRPr="00A00AB5">
              <w:rPr>
                <w:rFonts w:cs="Arial"/>
                <w:sz w:val="14"/>
                <w:szCs w:val="14"/>
              </w:rPr>
              <w:lastRenderedPageBreak/>
              <w:t>ORIG_ MATRICULA</w:t>
            </w:r>
          </w:p>
        </w:tc>
        <w:tc>
          <w:tcPr>
            <w:tcW w:w="379" w:type="pct"/>
            <w:tcBorders>
              <w:top w:val="nil"/>
              <w:left w:val="nil"/>
              <w:bottom w:val="single" w:sz="4" w:space="0" w:color="auto"/>
              <w:right w:val="single" w:sz="4" w:space="0" w:color="auto"/>
            </w:tcBorders>
            <w:shd w:val="clear" w:color="000000" w:fill="F2F2F2"/>
            <w:noWrap/>
            <w:vAlign w:val="center"/>
            <w:hideMark/>
          </w:tcPr>
          <w:p w14:paraId="18B7FAB7"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519FF5E"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1669E87"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48DC71A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1FBE14E5" w14:textId="77777777" w:rsidR="00A00AB5" w:rsidRPr="00A00AB5" w:rsidRDefault="00A00AB5" w:rsidP="00864CD0">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5A346A9C"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7EABF36"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73B63A9A"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30F32ACB"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713036CD" w14:textId="77777777" w:rsidR="00A00AB5" w:rsidRPr="00A00AB5" w:rsidRDefault="00A00AB5" w:rsidP="00864CD0">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vAlign w:val="center"/>
            <w:hideMark/>
          </w:tcPr>
          <w:p w14:paraId="61B339C0"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BB6E8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388B89C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C31909A"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0E5A904F" w14:textId="77777777" w:rsidR="00A00AB5" w:rsidRPr="00A00AB5" w:rsidRDefault="00A00AB5" w:rsidP="00864CD0">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vAlign w:val="center"/>
            <w:hideMark/>
          </w:tcPr>
          <w:p w14:paraId="435ED814" w14:textId="77777777" w:rsidR="00A00AB5" w:rsidRPr="00A00AB5" w:rsidRDefault="00A00AB5" w:rsidP="00AE4ABD">
            <w:pPr>
              <w:jc w:val="center"/>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9445A4" w14:textId="77777777" w:rsidR="00A00AB5" w:rsidRPr="00A00AB5" w:rsidRDefault="00A00AB5" w:rsidP="00AE4ABD">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vAlign w:val="center"/>
            <w:hideMark/>
          </w:tcPr>
          <w:p w14:paraId="5B407E44"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438E0CD" w14:textId="77777777" w:rsidR="00A00AB5" w:rsidRPr="00A00AB5" w:rsidRDefault="00A00AB5" w:rsidP="00AE4ABD">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E4ABD">
        <w:trPr>
          <w:trHeight w:val="360"/>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3BD50C40" w14:textId="77777777" w:rsidR="00A00AB5" w:rsidRPr="00A00AB5" w:rsidRDefault="00A00AB5" w:rsidP="00864CD0">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7743D062" w14:textId="62E7C4CA"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7F9E3755" w14:textId="70755C23"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73BDC245" w14:textId="615C93FD"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51D2BDC9" w14:textId="37A632B1"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864CD0" w:rsidRPr="00A00AB5" w14:paraId="4BAD401F"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tcPr>
          <w:p w14:paraId="7BC2E4BB" w14:textId="5081BC2E" w:rsidR="00864CD0" w:rsidRPr="00A00AB5" w:rsidRDefault="00864CD0" w:rsidP="00864CD0">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ECDCAB2" w14:textId="1C1CFF2A" w:rsidR="00864CD0" w:rsidRPr="00A00AB5" w:rsidRDefault="00864CD0" w:rsidP="00AE4ABD">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37E61D1B" w14:textId="1F75A88E" w:rsidR="00864CD0" w:rsidRPr="00A00AB5" w:rsidRDefault="00864CD0" w:rsidP="00AE4ABD">
            <w:pPr>
              <w:jc w:val="center"/>
              <w:rPr>
                <w:rFonts w:cs="Arial"/>
                <w:sz w:val="14"/>
                <w:szCs w:val="14"/>
              </w:rPr>
            </w:pPr>
            <w:r>
              <w:rPr>
                <w:rFonts w:cs="Arial"/>
                <w:sz w:val="14"/>
                <w:szCs w:val="14"/>
              </w:rPr>
              <w:t>18</w:t>
            </w:r>
          </w:p>
        </w:tc>
        <w:tc>
          <w:tcPr>
            <w:tcW w:w="321" w:type="pct"/>
            <w:tcBorders>
              <w:top w:val="nil"/>
              <w:left w:val="nil"/>
              <w:bottom w:val="single" w:sz="4" w:space="0" w:color="auto"/>
              <w:right w:val="single" w:sz="4" w:space="0" w:color="auto"/>
            </w:tcBorders>
            <w:shd w:val="clear" w:color="000000" w:fill="F2F2F2"/>
            <w:noWrap/>
            <w:vAlign w:val="center"/>
          </w:tcPr>
          <w:p w14:paraId="11F753D4" w14:textId="0AB405A9" w:rsidR="00864CD0" w:rsidRPr="00A00AB5" w:rsidRDefault="00AE4ABD" w:rsidP="00AE4ABD">
            <w:pPr>
              <w:jc w:val="center"/>
              <w:rPr>
                <w:rFonts w:cs="Arial"/>
                <w:sz w:val="14"/>
                <w:szCs w:val="14"/>
              </w:rPr>
            </w:pPr>
            <w:r>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tcPr>
          <w:p w14:paraId="58579646" w14:textId="77777777" w:rsidR="00864CD0" w:rsidRPr="00A00AB5" w:rsidRDefault="00864CD0" w:rsidP="00AE4ABD">
            <w:pPr>
              <w:jc w:val="center"/>
              <w:rPr>
                <w:rFonts w:cs="Arial"/>
                <w:sz w:val="14"/>
                <w:szCs w:val="14"/>
              </w:rPr>
            </w:pPr>
          </w:p>
        </w:tc>
        <w:tc>
          <w:tcPr>
            <w:tcW w:w="1336" w:type="pct"/>
            <w:tcBorders>
              <w:top w:val="nil"/>
              <w:left w:val="nil"/>
              <w:bottom w:val="single" w:sz="4" w:space="0" w:color="auto"/>
              <w:right w:val="single" w:sz="4" w:space="0" w:color="auto"/>
            </w:tcBorders>
            <w:shd w:val="clear" w:color="auto" w:fill="auto"/>
          </w:tcPr>
          <w:p w14:paraId="332CE65A" w14:textId="77777777" w:rsidR="00864CD0" w:rsidRPr="00A00AB5" w:rsidRDefault="00864CD0" w:rsidP="00A00AB5">
            <w:pPr>
              <w:jc w:val="left"/>
              <w:rPr>
                <w:rFonts w:cs="Arial"/>
                <w:sz w:val="14"/>
                <w:szCs w:val="14"/>
              </w:rPr>
            </w:pPr>
          </w:p>
        </w:tc>
        <w:tc>
          <w:tcPr>
            <w:tcW w:w="1297" w:type="pct"/>
            <w:tcBorders>
              <w:top w:val="nil"/>
              <w:left w:val="nil"/>
              <w:bottom w:val="single" w:sz="4" w:space="0" w:color="auto"/>
              <w:right w:val="single" w:sz="4" w:space="0" w:color="auto"/>
            </w:tcBorders>
            <w:shd w:val="clear" w:color="auto" w:fill="auto"/>
          </w:tcPr>
          <w:p w14:paraId="5C8DEC40" w14:textId="77777777" w:rsidR="00864CD0" w:rsidRPr="00A00AB5" w:rsidRDefault="00864CD0" w:rsidP="00A00AB5">
            <w:pPr>
              <w:jc w:val="left"/>
              <w:rPr>
                <w:rFonts w:cs="Arial"/>
                <w:sz w:val="14"/>
                <w:szCs w:val="14"/>
              </w:rPr>
            </w:pPr>
          </w:p>
        </w:tc>
      </w:tr>
      <w:tr w:rsidR="00A00AB5" w:rsidRPr="00A00AB5" w14:paraId="24D8F40B" w14:textId="77777777" w:rsidTr="00AE4ABD">
        <w:trPr>
          <w:trHeight w:val="255"/>
        </w:trPr>
        <w:tc>
          <w:tcPr>
            <w:tcW w:w="978" w:type="pct"/>
            <w:tcBorders>
              <w:top w:val="nil"/>
              <w:left w:val="single" w:sz="4" w:space="0" w:color="auto"/>
              <w:bottom w:val="single" w:sz="4" w:space="0" w:color="auto"/>
              <w:right w:val="single" w:sz="4" w:space="0" w:color="auto"/>
            </w:tcBorders>
            <w:shd w:val="clear" w:color="000000" w:fill="F2F2F2"/>
            <w:noWrap/>
            <w:vAlign w:val="center"/>
            <w:hideMark/>
          </w:tcPr>
          <w:p w14:paraId="4AB57F4B" w14:textId="77777777" w:rsidR="00A00AB5" w:rsidRPr="00A00AB5" w:rsidRDefault="00A00AB5" w:rsidP="00864CD0">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2FE14194" w14:textId="77777777" w:rsidR="00A00AB5" w:rsidRPr="00A00AB5" w:rsidRDefault="00A00AB5" w:rsidP="00AE4ABD">
            <w:pPr>
              <w:jc w:val="center"/>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F9DA2BB" w14:textId="77777777" w:rsidR="00A00AB5" w:rsidRPr="00A00AB5" w:rsidRDefault="00A00AB5" w:rsidP="00AE4ABD">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vAlign w:val="center"/>
            <w:hideMark/>
          </w:tcPr>
          <w:p w14:paraId="0D78C338" w14:textId="77777777" w:rsidR="00A00AB5" w:rsidRPr="00A00AB5" w:rsidRDefault="00A00AB5" w:rsidP="00AE4ABD">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vAlign w:val="center"/>
            <w:hideMark/>
          </w:tcPr>
          <w:p w14:paraId="6CE5E261" w14:textId="77777777" w:rsidR="00A00AB5" w:rsidRPr="00A00AB5" w:rsidRDefault="00A00AB5" w:rsidP="00AE4ABD">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19867696" w:rsidR="00B95DE1" w:rsidRDefault="00864CD0" w:rsidP="00864CD0">
      <w:pPr>
        <w:tabs>
          <w:tab w:val="left" w:pos="4395"/>
        </w:tabs>
        <w:rPr>
          <w:rFonts w:cs="Arial"/>
        </w:rPr>
      </w:pPr>
      <w:r>
        <w:rPr>
          <w:rFonts w:cs="Arial"/>
        </w:rPr>
        <w:tab/>
      </w: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30" w:name="_Toc499303893"/>
      <w:r w:rsidRPr="00CD21BA">
        <w:lastRenderedPageBreak/>
        <w:t>RQN0</w:t>
      </w:r>
      <w:r>
        <w:t>8</w:t>
      </w:r>
      <w:r w:rsidRPr="00CD21BA">
        <w:t xml:space="preserve"> – Carga dos arquivos </w:t>
      </w:r>
      <w:r>
        <w:t>BPO</w:t>
      </w:r>
      <w:bookmarkEnd w:id="30"/>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1" w:name="_Toc499303894"/>
      <w:r>
        <w:t>RGN10</w:t>
      </w:r>
      <w:r w:rsidRPr="00153785">
        <w:t xml:space="preserve"> – Processo de carga arquivo </w:t>
      </w:r>
      <w:r w:rsidR="004B75A3">
        <w:t>BPO</w:t>
      </w:r>
      <w:bookmarkEnd w:id="31"/>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0B92D731"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YYYYMMDD.xlsx</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1FD391B0"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20171023.xlsx</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36375503" w14:textId="77777777" w:rsidR="00A00AB5" w:rsidRPr="00A00AB5" w:rsidRDefault="00A00AB5" w:rsidP="00AE4ABD">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vAlign w:val="center"/>
            <w:hideMark/>
          </w:tcPr>
          <w:p w14:paraId="03C52072" w14:textId="79DB6639" w:rsidR="00A00AB5" w:rsidRPr="00A00AB5" w:rsidRDefault="00AE4ABD" w:rsidP="00AE4ABD">
            <w:pPr>
              <w:jc w:val="center"/>
              <w:rPr>
                <w:rFonts w:cs="Arial"/>
                <w:sz w:val="14"/>
                <w:szCs w:val="14"/>
              </w:rPr>
            </w:pPr>
            <w:r>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3C7A6C69" w14:textId="3422E885" w:rsidR="00A00AB5" w:rsidRPr="00A00AB5"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auto" w:fill="F2F2F2" w:themeFill="background1" w:themeFillShade="F2"/>
            <w:noWrap/>
            <w:vAlign w:val="center"/>
            <w:hideMark/>
          </w:tcPr>
          <w:p w14:paraId="3F9DDE6C"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66AACC1" w14:textId="629A9C39"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043CDC5" w14:textId="77777777" w:rsidR="00A00AB5" w:rsidRPr="00A00AB5" w:rsidRDefault="00A00AB5" w:rsidP="00AE4ABD">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vAlign w:val="center"/>
            <w:hideMark/>
          </w:tcPr>
          <w:p w14:paraId="5439E37E"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BD94C50" w14:textId="77777777" w:rsidR="00A00AB5" w:rsidRPr="00A00AB5" w:rsidRDefault="00A00AB5" w:rsidP="00AE4ABD">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6A517659"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523613A4" w14:textId="14684C32" w:rsidR="00A00AB5" w:rsidRPr="00A00AB5" w:rsidRDefault="00AE4ABD"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8C422B">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D8CBE4C" w14:textId="77777777" w:rsidR="00A00AB5" w:rsidRPr="00A00AB5" w:rsidRDefault="00A00AB5" w:rsidP="00AE4ABD">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vAlign w:val="center"/>
            <w:hideMark/>
          </w:tcPr>
          <w:p w14:paraId="7B6D4BB0"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AFD963A"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5D78E923" w14:textId="77777777" w:rsidR="00A00AB5" w:rsidRPr="00A00AB5" w:rsidRDefault="00A00AB5" w:rsidP="00AE4ABD">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294DB28" w14:textId="77777777" w:rsidR="00A00AB5" w:rsidRPr="00A00AB5" w:rsidRDefault="00A00AB5"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8C422B">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A65F8AE" w14:textId="77777777" w:rsidR="00A00AB5" w:rsidRPr="00A00AB5" w:rsidRDefault="00A00AB5" w:rsidP="00AE4ABD">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vAlign w:val="center"/>
            <w:hideMark/>
          </w:tcPr>
          <w:p w14:paraId="5501F1F1"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6AB965F"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auto" w:fill="FBD4B4" w:themeFill="accent6" w:themeFillTint="66"/>
            <w:noWrap/>
            <w:vAlign w:val="center"/>
            <w:hideMark/>
          </w:tcPr>
          <w:p w14:paraId="3FB4A2F6" w14:textId="27DFACB1" w:rsidR="00A00AB5" w:rsidRPr="00A00AB5" w:rsidRDefault="00AE4ABD" w:rsidP="00AE4ABD">
            <w:pPr>
              <w:jc w:val="center"/>
              <w:rPr>
                <w:rFonts w:cs="Arial"/>
                <w:sz w:val="14"/>
                <w:szCs w:val="14"/>
              </w:rPr>
            </w:pPr>
            <w:r>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vAlign w:val="center"/>
            <w:hideMark/>
          </w:tcPr>
          <w:p w14:paraId="0FDC9927" w14:textId="533D10B8" w:rsidR="00A00AB5" w:rsidRPr="00A00AB5" w:rsidRDefault="00DD4632" w:rsidP="00AE4ABD">
            <w:pPr>
              <w:jc w:val="center"/>
              <w:rPr>
                <w:rFonts w:cs="Arial"/>
                <w:sz w:val="14"/>
                <w:szCs w:val="14"/>
              </w:rPr>
            </w:pPr>
            <w:r>
              <w:rPr>
                <w:rFonts w:cs="Arial"/>
                <w:sz w:val="14"/>
                <w:szCs w:val="14"/>
              </w:rPr>
              <w:t>N</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8C5B15" w14:textId="77777777" w:rsidR="00A00AB5" w:rsidRPr="00A00AB5" w:rsidRDefault="00A00AB5" w:rsidP="00AE4ABD">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vAlign w:val="center"/>
            <w:hideMark/>
          </w:tcPr>
          <w:p w14:paraId="288F033B"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17BB6AB"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521B757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2774588" w14:textId="22B2AF55" w:rsidR="00A00AB5"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F668B15" w14:textId="77777777" w:rsidR="00A00AB5" w:rsidRPr="00A00AB5" w:rsidRDefault="00A00AB5" w:rsidP="00AE4ABD">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vAlign w:val="center"/>
            <w:hideMark/>
          </w:tcPr>
          <w:p w14:paraId="2BF274A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F720436" w14:textId="77777777" w:rsidR="00A00AB5" w:rsidRPr="00A00AB5" w:rsidRDefault="00A00AB5"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2418416B"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1926961"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4D8F832" w14:textId="77777777" w:rsidR="00A00AB5" w:rsidRPr="00A00AB5" w:rsidRDefault="00A00AB5" w:rsidP="00AE4ABD">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22B67746"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0A7B7D" w14:textId="77777777" w:rsidR="00A00AB5" w:rsidRPr="00A00AB5" w:rsidRDefault="00A00AB5"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6305A0E"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7FB974A"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9EB11E7" w14:textId="77777777" w:rsidR="0004007E" w:rsidRPr="00A00AB5" w:rsidRDefault="0004007E" w:rsidP="00AE4ABD">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vAlign w:val="center"/>
            <w:hideMark/>
          </w:tcPr>
          <w:p w14:paraId="6A1A8955"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1713677C" w14:textId="77777777" w:rsidR="0004007E" w:rsidRPr="00A00AB5" w:rsidRDefault="0004007E" w:rsidP="00AE4ABD">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hideMark/>
          </w:tcPr>
          <w:p w14:paraId="5E75BF36"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635592D"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98E5576" w14:textId="77777777" w:rsidR="0004007E" w:rsidRPr="00A00AB5" w:rsidRDefault="0004007E" w:rsidP="00AE4ABD">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vAlign w:val="center"/>
            <w:hideMark/>
          </w:tcPr>
          <w:p w14:paraId="1471886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28BA166" w14:textId="77777777" w:rsidR="0004007E" w:rsidRPr="00A00AB5" w:rsidRDefault="0004007E" w:rsidP="00AE4ABD">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vAlign w:val="center"/>
            <w:hideMark/>
          </w:tcPr>
          <w:p w14:paraId="21BBC429"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3B612745"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1577A6BB" w14:textId="77777777" w:rsidR="0004007E" w:rsidRPr="00A00AB5" w:rsidRDefault="0004007E" w:rsidP="00AE4ABD">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vAlign w:val="center"/>
            <w:hideMark/>
          </w:tcPr>
          <w:p w14:paraId="2A44005E"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0DCEE4FA"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5330198"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20D0F598"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58CB13F" w14:textId="77777777" w:rsidR="0004007E" w:rsidRPr="00A00AB5" w:rsidRDefault="0004007E" w:rsidP="00AE4ABD">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vAlign w:val="center"/>
            <w:hideMark/>
          </w:tcPr>
          <w:p w14:paraId="4178A477" w14:textId="77777777" w:rsidR="0004007E" w:rsidRPr="00A00AB5" w:rsidRDefault="0004007E"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C4A3642" w14:textId="77777777" w:rsidR="0004007E" w:rsidRPr="00A00AB5" w:rsidRDefault="0004007E" w:rsidP="00AE4ABD">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56105153" w14:textId="77777777" w:rsidR="0004007E" w:rsidRPr="00A00AB5" w:rsidRDefault="0004007E"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4B0CC4B4" w14:textId="77777777" w:rsidR="0004007E" w:rsidRPr="00A00AB5" w:rsidRDefault="0004007E"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F0FDAAA" w14:textId="77777777" w:rsidR="00A00AB5" w:rsidRPr="00A00AB5" w:rsidRDefault="00A00AB5" w:rsidP="00AE4ABD">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vAlign w:val="center"/>
            <w:hideMark/>
          </w:tcPr>
          <w:p w14:paraId="4E4499E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38D10D5B" w14:textId="77777777" w:rsidR="00A00AB5" w:rsidRPr="00A00AB5" w:rsidRDefault="00A00AB5" w:rsidP="00AE4ABD">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vAlign w:val="center"/>
            <w:hideMark/>
          </w:tcPr>
          <w:p w14:paraId="46FA3F1D"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9541A53"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40DC860" w14:textId="77777777" w:rsidR="00A00AB5" w:rsidRPr="00A00AB5" w:rsidRDefault="00A00AB5" w:rsidP="00AE4ABD">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vAlign w:val="center"/>
            <w:hideMark/>
          </w:tcPr>
          <w:p w14:paraId="3FCCC877" w14:textId="77777777" w:rsidR="00A00AB5" w:rsidRPr="00A00AB5" w:rsidRDefault="00A00AB5" w:rsidP="00AE4ABD">
            <w:pPr>
              <w:jc w:val="center"/>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2E3362E9" w14:textId="77777777" w:rsidR="00A00AB5" w:rsidRPr="00A00AB5" w:rsidRDefault="00A00AB5" w:rsidP="00AE4ABD">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04664AC8" w14:textId="77777777" w:rsidR="00A00AB5" w:rsidRPr="00A00AB5" w:rsidRDefault="00A00AB5"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34F8EBB" w14:textId="77777777" w:rsidR="00A00AB5" w:rsidRPr="00A00AB5" w:rsidRDefault="00A00AB5" w:rsidP="00AE4ABD">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70C0A147" w14:textId="77777777" w:rsidR="00A00AB5" w:rsidRPr="0043447C" w:rsidRDefault="00A00AB5" w:rsidP="00AE4ABD">
            <w:pPr>
              <w:jc w:val="left"/>
              <w:rPr>
                <w:rFonts w:cs="Arial"/>
                <w:sz w:val="14"/>
                <w:szCs w:val="14"/>
              </w:rPr>
            </w:pPr>
            <w:r w:rsidRPr="0043447C">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vAlign w:val="center"/>
            <w:hideMark/>
          </w:tcPr>
          <w:p w14:paraId="28F803A0"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4DAFDB14" w14:textId="77777777" w:rsidR="00A00AB5" w:rsidRPr="0043447C" w:rsidRDefault="00A00AB5"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E7472D1"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465B2FE"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43447C" w:rsidRDefault="00A00AB5" w:rsidP="00A00AB5">
            <w:pPr>
              <w:jc w:val="left"/>
              <w:rPr>
                <w:rFonts w:cs="Arial"/>
                <w:sz w:val="14"/>
                <w:szCs w:val="14"/>
              </w:rPr>
            </w:pPr>
            <w:r w:rsidRPr="0043447C">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D59D9D3" w14:textId="77777777" w:rsidR="00A00AB5" w:rsidRPr="0043447C" w:rsidRDefault="00A00AB5" w:rsidP="00AE4ABD">
            <w:pPr>
              <w:jc w:val="left"/>
              <w:rPr>
                <w:rFonts w:cs="Arial"/>
                <w:sz w:val="14"/>
                <w:szCs w:val="14"/>
              </w:rPr>
            </w:pPr>
            <w:r w:rsidRPr="0043447C">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vAlign w:val="center"/>
            <w:hideMark/>
          </w:tcPr>
          <w:p w14:paraId="6B065056"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6C44E787" w14:textId="77777777" w:rsidR="00A00AB5" w:rsidRPr="0043447C" w:rsidRDefault="00A00AB5" w:rsidP="00AE4ABD">
            <w:pPr>
              <w:jc w:val="center"/>
              <w:rPr>
                <w:rFonts w:cs="Arial"/>
                <w:sz w:val="14"/>
                <w:szCs w:val="14"/>
              </w:rPr>
            </w:pPr>
            <w:r w:rsidRPr="0043447C">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vAlign w:val="center"/>
            <w:hideMark/>
          </w:tcPr>
          <w:p w14:paraId="2A7322A6"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1E0516D8"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43447C" w:rsidRDefault="00A00AB5" w:rsidP="00A00AB5">
            <w:pPr>
              <w:jc w:val="left"/>
              <w:rPr>
                <w:rFonts w:cs="Arial"/>
                <w:sz w:val="14"/>
                <w:szCs w:val="14"/>
              </w:rPr>
            </w:pPr>
            <w:r w:rsidRPr="0043447C">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2B52ED31" w14:textId="77777777" w:rsidR="00A00AB5" w:rsidRPr="0043447C" w:rsidRDefault="00A00AB5" w:rsidP="00AE4ABD">
            <w:pPr>
              <w:jc w:val="left"/>
              <w:rPr>
                <w:rFonts w:cs="Arial"/>
                <w:sz w:val="14"/>
                <w:szCs w:val="14"/>
              </w:rPr>
            </w:pPr>
            <w:r w:rsidRPr="0043447C">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vAlign w:val="center"/>
            <w:hideMark/>
          </w:tcPr>
          <w:p w14:paraId="27622FE4" w14:textId="77777777" w:rsidR="00A00AB5" w:rsidRPr="0043447C" w:rsidRDefault="00A00AB5"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hideMark/>
          </w:tcPr>
          <w:p w14:paraId="7CD4156A" w14:textId="2BE52966" w:rsidR="00A00AB5"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hideMark/>
          </w:tcPr>
          <w:p w14:paraId="6F4690AC"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0128F86B"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43447C" w:rsidRDefault="00A00AB5" w:rsidP="00A00AB5">
            <w:pPr>
              <w:jc w:val="left"/>
              <w:rPr>
                <w:rFonts w:cs="Arial"/>
                <w:sz w:val="14"/>
                <w:szCs w:val="14"/>
              </w:rPr>
            </w:pPr>
            <w:r w:rsidRPr="0043447C">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58324FC6" w14:textId="77777777" w:rsidR="00A00AB5" w:rsidRPr="0043447C" w:rsidRDefault="00A00AB5" w:rsidP="00AE4ABD">
            <w:pPr>
              <w:jc w:val="left"/>
              <w:rPr>
                <w:rFonts w:cs="Arial"/>
                <w:sz w:val="14"/>
                <w:szCs w:val="14"/>
              </w:rPr>
            </w:pPr>
            <w:r w:rsidRPr="0043447C">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vAlign w:val="center"/>
            <w:hideMark/>
          </w:tcPr>
          <w:p w14:paraId="1D2B4522" w14:textId="3BFD1557" w:rsidR="00A00AB5" w:rsidRPr="0043447C" w:rsidRDefault="00A00AB5"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hideMark/>
          </w:tcPr>
          <w:p w14:paraId="2007F9E7" w14:textId="77286CB0" w:rsidR="00A00AB5" w:rsidRPr="0043447C" w:rsidRDefault="00A00AB5"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hideMark/>
          </w:tcPr>
          <w:p w14:paraId="6D0AD082" w14:textId="77777777" w:rsidR="00A00AB5" w:rsidRPr="0043447C" w:rsidRDefault="00A00AB5"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2EDF0E7" w14:textId="77777777" w:rsidR="00A00AB5" w:rsidRPr="0043447C" w:rsidRDefault="00A00AB5"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43447C" w:rsidRDefault="00A00AB5" w:rsidP="00A00AB5">
            <w:pPr>
              <w:jc w:val="left"/>
              <w:rPr>
                <w:rFonts w:cs="Arial"/>
                <w:sz w:val="14"/>
                <w:szCs w:val="14"/>
              </w:rPr>
            </w:pPr>
            <w:r w:rsidRPr="0043447C">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A60B3" w:rsidRPr="00A00AB5" w14:paraId="2E31AB9B"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D86A71A" w14:textId="429125D0" w:rsidR="005A60B3" w:rsidRPr="0043447C" w:rsidRDefault="005A60B3" w:rsidP="00AE4ABD">
            <w:pPr>
              <w:jc w:val="left"/>
              <w:rPr>
                <w:rFonts w:cs="Arial"/>
                <w:sz w:val="14"/>
                <w:szCs w:val="14"/>
              </w:rPr>
            </w:pPr>
            <w:r w:rsidRPr="0043447C">
              <w:rPr>
                <w:rFonts w:cs="Arial"/>
                <w:sz w:val="14"/>
                <w:szCs w:val="14"/>
              </w:rPr>
              <w:t>DATA_DETECCAO</w:t>
            </w:r>
          </w:p>
        </w:tc>
        <w:tc>
          <w:tcPr>
            <w:tcW w:w="389" w:type="pct"/>
            <w:tcBorders>
              <w:top w:val="nil"/>
              <w:left w:val="nil"/>
              <w:bottom w:val="single" w:sz="4" w:space="0" w:color="auto"/>
              <w:right w:val="single" w:sz="4" w:space="0" w:color="auto"/>
            </w:tcBorders>
            <w:shd w:val="clear" w:color="000000" w:fill="F2F2F2"/>
            <w:noWrap/>
            <w:vAlign w:val="center"/>
          </w:tcPr>
          <w:p w14:paraId="01C54C3E" w14:textId="5564617F" w:rsidR="005A60B3" w:rsidRPr="0043447C" w:rsidRDefault="005A60B3" w:rsidP="00AE4ABD">
            <w:pPr>
              <w:jc w:val="center"/>
              <w:rPr>
                <w:rFonts w:cs="Arial"/>
                <w:sz w:val="14"/>
                <w:szCs w:val="14"/>
              </w:rPr>
            </w:pPr>
            <w:r w:rsidRPr="0043447C">
              <w:rPr>
                <w:rFonts w:cs="Arial"/>
                <w:sz w:val="14"/>
                <w:szCs w:val="14"/>
              </w:rPr>
              <w:t>Date</w:t>
            </w:r>
          </w:p>
        </w:tc>
        <w:tc>
          <w:tcPr>
            <w:tcW w:w="433" w:type="pct"/>
            <w:tcBorders>
              <w:top w:val="nil"/>
              <w:left w:val="nil"/>
              <w:bottom w:val="single" w:sz="4" w:space="0" w:color="auto"/>
              <w:right w:val="single" w:sz="4" w:space="0" w:color="auto"/>
            </w:tcBorders>
            <w:shd w:val="clear" w:color="000000" w:fill="F2F2F2"/>
            <w:noWrap/>
            <w:vAlign w:val="center"/>
          </w:tcPr>
          <w:p w14:paraId="090A980E" w14:textId="77777777" w:rsidR="005A60B3" w:rsidRPr="0043447C" w:rsidRDefault="005A60B3" w:rsidP="00AE4ABD">
            <w:pPr>
              <w:jc w:val="center"/>
              <w:rPr>
                <w:rFonts w:cs="Arial"/>
                <w:sz w:val="14"/>
                <w:szCs w:val="14"/>
              </w:rPr>
            </w:pPr>
          </w:p>
        </w:tc>
        <w:tc>
          <w:tcPr>
            <w:tcW w:w="329" w:type="pct"/>
            <w:tcBorders>
              <w:top w:val="nil"/>
              <w:left w:val="nil"/>
              <w:bottom w:val="single" w:sz="4" w:space="0" w:color="auto"/>
              <w:right w:val="single" w:sz="4" w:space="0" w:color="auto"/>
            </w:tcBorders>
            <w:shd w:val="clear" w:color="000000" w:fill="F2F2F2"/>
            <w:noWrap/>
            <w:vAlign w:val="center"/>
          </w:tcPr>
          <w:p w14:paraId="76780709" w14:textId="06FD232D" w:rsidR="005A60B3" w:rsidRPr="0043447C" w:rsidRDefault="005A60B3"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5B2CCB5" w14:textId="383B2740" w:rsidR="005A60B3" w:rsidRPr="0043447C" w:rsidRDefault="005A60B3"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76434C3" w14:textId="505D9B0A" w:rsidR="005A60B3" w:rsidRPr="0043447C" w:rsidRDefault="005A60B3" w:rsidP="00A00AB5">
            <w:pPr>
              <w:jc w:val="left"/>
              <w:rPr>
                <w:rFonts w:cs="Arial"/>
                <w:sz w:val="14"/>
                <w:szCs w:val="14"/>
              </w:rPr>
            </w:pPr>
            <w:r w:rsidRPr="0043447C">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tcPr>
          <w:p w14:paraId="0A49042B" w14:textId="6BE04B76" w:rsidR="005A60B3" w:rsidRPr="00B366D9" w:rsidRDefault="005A60B3"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4701E" w:rsidRPr="00A00AB5" w14:paraId="3A34459A"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ACB96B4" w14:textId="17BF4B8E" w:rsidR="0034701E" w:rsidRPr="0043447C" w:rsidRDefault="0034701E" w:rsidP="00AE4ABD">
            <w:pPr>
              <w:jc w:val="left"/>
              <w:rPr>
                <w:rFonts w:cs="Arial"/>
                <w:sz w:val="14"/>
                <w:szCs w:val="14"/>
              </w:rPr>
            </w:pPr>
            <w:r w:rsidRPr="0043447C">
              <w:rPr>
                <w:rFonts w:cs="Arial"/>
                <w:sz w:val="14"/>
                <w:szCs w:val="14"/>
              </w:rPr>
              <w:t>TP_PRODUTO</w:t>
            </w:r>
          </w:p>
        </w:tc>
        <w:tc>
          <w:tcPr>
            <w:tcW w:w="389" w:type="pct"/>
            <w:tcBorders>
              <w:top w:val="nil"/>
              <w:left w:val="nil"/>
              <w:bottom w:val="single" w:sz="4" w:space="0" w:color="auto"/>
              <w:right w:val="single" w:sz="4" w:space="0" w:color="auto"/>
            </w:tcBorders>
            <w:shd w:val="clear" w:color="000000" w:fill="F2F2F2"/>
            <w:noWrap/>
            <w:vAlign w:val="center"/>
          </w:tcPr>
          <w:p w14:paraId="4F615679" w14:textId="20C24920"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643F4D0D" w14:textId="587C0F7D" w:rsidR="0034701E" w:rsidRPr="0043447C" w:rsidRDefault="0034701E" w:rsidP="00AE4ABD">
            <w:pPr>
              <w:jc w:val="center"/>
              <w:rPr>
                <w:rFonts w:cs="Arial"/>
                <w:sz w:val="14"/>
                <w:szCs w:val="14"/>
              </w:rPr>
            </w:pPr>
            <w:r w:rsidRPr="0043447C">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vAlign w:val="center"/>
          </w:tcPr>
          <w:p w14:paraId="6B7BD78B" w14:textId="2A6B177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0908D7F3" w14:textId="696FD6AB"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335140D9" w14:textId="028B3EEF" w:rsidR="0034701E" w:rsidRPr="0043447C" w:rsidRDefault="0034701E" w:rsidP="0034701E">
            <w:pPr>
              <w:jc w:val="left"/>
              <w:rPr>
                <w:rFonts w:cs="Arial"/>
                <w:sz w:val="14"/>
                <w:szCs w:val="14"/>
              </w:rPr>
            </w:pPr>
            <w:r w:rsidRPr="0043447C">
              <w:rPr>
                <w:rFonts w:cs="Arial"/>
                <w:sz w:val="14"/>
                <w:szCs w:val="14"/>
              </w:rPr>
              <w:t>TP_PRODUTO</w:t>
            </w:r>
          </w:p>
        </w:tc>
        <w:tc>
          <w:tcPr>
            <w:tcW w:w="1430" w:type="pct"/>
            <w:tcBorders>
              <w:top w:val="nil"/>
              <w:left w:val="nil"/>
              <w:bottom w:val="single" w:sz="4" w:space="0" w:color="auto"/>
              <w:right w:val="single" w:sz="4" w:space="0" w:color="auto"/>
            </w:tcBorders>
            <w:shd w:val="clear" w:color="auto" w:fill="auto"/>
          </w:tcPr>
          <w:p w14:paraId="4F3187D1" w14:textId="77777777" w:rsidR="0034701E" w:rsidRPr="00B366D9" w:rsidRDefault="0034701E" w:rsidP="0034701E">
            <w:pPr>
              <w:jc w:val="left"/>
              <w:rPr>
                <w:rFonts w:cs="Arial"/>
                <w:sz w:val="14"/>
                <w:szCs w:val="14"/>
              </w:rPr>
            </w:pPr>
          </w:p>
        </w:tc>
      </w:tr>
      <w:tr w:rsidR="0034701E" w:rsidRPr="00A00AB5" w14:paraId="4D922360"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55C5D63C" w14:textId="32F9FE03" w:rsidR="0034701E" w:rsidRPr="0043447C" w:rsidRDefault="0034701E" w:rsidP="00AE4ABD">
            <w:pPr>
              <w:jc w:val="left"/>
              <w:rPr>
                <w:rFonts w:cs="Arial"/>
                <w:sz w:val="14"/>
                <w:szCs w:val="14"/>
              </w:rPr>
            </w:pPr>
            <w:r w:rsidRPr="0043447C">
              <w:rPr>
                <w:rFonts w:cs="Arial"/>
                <w:sz w:val="14"/>
                <w:szCs w:val="14"/>
              </w:rPr>
              <w:t>ORIG_ LOGRADOURO</w:t>
            </w:r>
          </w:p>
        </w:tc>
        <w:tc>
          <w:tcPr>
            <w:tcW w:w="389" w:type="pct"/>
            <w:tcBorders>
              <w:top w:val="nil"/>
              <w:left w:val="nil"/>
              <w:bottom w:val="single" w:sz="4" w:space="0" w:color="auto"/>
              <w:right w:val="single" w:sz="4" w:space="0" w:color="auto"/>
            </w:tcBorders>
            <w:shd w:val="clear" w:color="000000" w:fill="F2F2F2"/>
            <w:noWrap/>
            <w:vAlign w:val="center"/>
          </w:tcPr>
          <w:p w14:paraId="21B89C88" w14:textId="3B9292DB"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259D3FD" w14:textId="0118BD45"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B266ECD" w14:textId="2D21AE26"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5C755270" w14:textId="0022B67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BE873B9" w14:textId="4EBF6762" w:rsidR="0034701E" w:rsidRPr="0043447C" w:rsidRDefault="0034701E" w:rsidP="0034701E">
            <w:pPr>
              <w:jc w:val="left"/>
              <w:rPr>
                <w:rFonts w:cs="Arial"/>
                <w:sz w:val="14"/>
                <w:szCs w:val="14"/>
              </w:rPr>
            </w:pPr>
            <w:r w:rsidRPr="0043447C">
              <w:rPr>
                <w:rFonts w:cs="Arial"/>
                <w:sz w:val="14"/>
                <w:szCs w:val="14"/>
              </w:rPr>
              <w:t>Conteúdo original LOGRADOURO</w:t>
            </w:r>
          </w:p>
        </w:tc>
        <w:tc>
          <w:tcPr>
            <w:tcW w:w="1430" w:type="pct"/>
            <w:tcBorders>
              <w:top w:val="nil"/>
              <w:left w:val="nil"/>
              <w:bottom w:val="single" w:sz="4" w:space="0" w:color="auto"/>
              <w:right w:val="single" w:sz="4" w:space="0" w:color="auto"/>
            </w:tcBorders>
            <w:shd w:val="clear" w:color="auto" w:fill="auto"/>
          </w:tcPr>
          <w:p w14:paraId="3FAC3C4D" w14:textId="77777777" w:rsidR="0034701E" w:rsidRPr="00B366D9" w:rsidRDefault="0034701E" w:rsidP="0034701E">
            <w:pPr>
              <w:jc w:val="left"/>
              <w:rPr>
                <w:rFonts w:cs="Arial"/>
                <w:sz w:val="14"/>
                <w:szCs w:val="14"/>
              </w:rPr>
            </w:pPr>
          </w:p>
        </w:tc>
      </w:tr>
      <w:tr w:rsidR="0034701E" w:rsidRPr="00A00AB5" w14:paraId="1CF27DDC"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24B8E118" w14:textId="1FEE02DE" w:rsidR="0034701E" w:rsidRPr="0043447C" w:rsidRDefault="0034701E" w:rsidP="00AE4ABD">
            <w:pPr>
              <w:jc w:val="left"/>
              <w:rPr>
                <w:rFonts w:cs="Arial"/>
                <w:sz w:val="14"/>
                <w:szCs w:val="14"/>
              </w:rPr>
            </w:pPr>
            <w:r w:rsidRPr="0043447C">
              <w:rPr>
                <w:rFonts w:cs="Arial"/>
                <w:sz w:val="14"/>
                <w:szCs w:val="14"/>
              </w:rPr>
              <w:t>ORIG_ COMPLEMENTO_LOGRADOURO</w:t>
            </w:r>
          </w:p>
        </w:tc>
        <w:tc>
          <w:tcPr>
            <w:tcW w:w="389" w:type="pct"/>
            <w:tcBorders>
              <w:top w:val="nil"/>
              <w:left w:val="nil"/>
              <w:bottom w:val="single" w:sz="4" w:space="0" w:color="auto"/>
              <w:right w:val="single" w:sz="4" w:space="0" w:color="auto"/>
            </w:tcBorders>
            <w:shd w:val="clear" w:color="000000" w:fill="F2F2F2"/>
            <w:noWrap/>
            <w:vAlign w:val="center"/>
          </w:tcPr>
          <w:p w14:paraId="63A02058" w14:textId="08F0CA2E"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1105CCE1" w14:textId="1888FDC9"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26917F59" w14:textId="5A7CCEE7"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36CF483B" w14:textId="011A4751"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4912E38A" w14:textId="682EA845" w:rsidR="0034701E" w:rsidRPr="0043447C" w:rsidRDefault="0034701E" w:rsidP="0034701E">
            <w:pPr>
              <w:jc w:val="left"/>
              <w:rPr>
                <w:rFonts w:cs="Arial"/>
                <w:sz w:val="14"/>
                <w:szCs w:val="14"/>
              </w:rPr>
            </w:pPr>
            <w:r w:rsidRPr="0043447C">
              <w:rPr>
                <w:rFonts w:cs="Arial"/>
                <w:sz w:val="14"/>
                <w:szCs w:val="14"/>
              </w:rPr>
              <w:t>Conteúdo original COMPL</w:t>
            </w:r>
          </w:p>
        </w:tc>
        <w:tc>
          <w:tcPr>
            <w:tcW w:w="1430" w:type="pct"/>
            <w:tcBorders>
              <w:top w:val="nil"/>
              <w:left w:val="nil"/>
              <w:bottom w:val="single" w:sz="4" w:space="0" w:color="auto"/>
              <w:right w:val="single" w:sz="4" w:space="0" w:color="auto"/>
            </w:tcBorders>
            <w:shd w:val="clear" w:color="auto" w:fill="auto"/>
          </w:tcPr>
          <w:p w14:paraId="74AFF262" w14:textId="77777777" w:rsidR="0034701E" w:rsidRPr="00B366D9" w:rsidRDefault="0034701E" w:rsidP="0034701E">
            <w:pPr>
              <w:jc w:val="left"/>
              <w:rPr>
                <w:rFonts w:cs="Arial"/>
                <w:sz w:val="14"/>
                <w:szCs w:val="14"/>
              </w:rPr>
            </w:pPr>
          </w:p>
        </w:tc>
      </w:tr>
      <w:tr w:rsidR="0034701E" w:rsidRPr="00A00AB5" w14:paraId="2CAD83A9"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42E0C4D" w14:textId="60FA4199" w:rsidR="0034701E" w:rsidRPr="0043447C" w:rsidRDefault="0034701E" w:rsidP="00AE4ABD">
            <w:pPr>
              <w:jc w:val="left"/>
              <w:rPr>
                <w:rFonts w:cs="Arial"/>
                <w:sz w:val="14"/>
                <w:szCs w:val="14"/>
              </w:rPr>
            </w:pPr>
            <w:r w:rsidRPr="0043447C">
              <w:rPr>
                <w:rFonts w:cs="Arial"/>
                <w:sz w:val="14"/>
                <w:szCs w:val="14"/>
              </w:rPr>
              <w:t>ORIG_ BAIRRO</w:t>
            </w:r>
          </w:p>
        </w:tc>
        <w:tc>
          <w:tcPr>
            <w:tcW w:w="389" w:type="pct"/>
            <w:tcBorders>
              <w:top w:val="nil"/>
              <w:left w:val="nil"/>
              <w:bottom w:val="single" w:sz="4" w:space="0" w:color="auto"/>
              <w:right w:val="single" w:sz="4" w:space="0" w:color="auto"/>
            </w:tcBorders>
            <w:shd w:val="clear" w:color="000000" w:fill="F2F2F2"/>
            <w:noWrap/>
            <w:vAlign w:val="center"/>
          </w:tcPr>
          <w:p w14:paraId="759A9579" w14:textId="7BB36A69"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665494E" w14:textId="2D064A9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36BA030A" w14:textId="65673912"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191357F9" w14:textId="440561AC"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1622ADEC" w14:textId="1D80E02C" w:rsidR="0034701E" w:rsidRPr="0043447C" w:rsidRDefault="0034701E" w:rsidP="0034701E">
            <w:pPr>
              <w:jc w:val="left"/>
              <w:rPr>
                <w:rFonts w:cs="Arial"/>
                <w:sz w:val="14"/>
                <w:szCs w:val="14"/>
              </w:rPr>
            </w:pPr>
            <w:r w:rsidRPr="0043447C">
              <w:rPr>
                <w:rFonts w:cs="Arial"/>
                <w:sz w:val="14"/>
                <w:szCs w:val="14"/>
              </w:rPr>
              <w:t>Conteúdo original BAIRRO</w:t>
            </w:r>
          </w:p>
        </w:tc>
        <w:tc>
          <w:tcPr>
            <w:tcW w:w="1430" w:type="pct"/>
            <w:tcBorders>
              <w:top w:val="nil"/>
              <w:left w:val="nil"/>
              <w:bottom w:val="single" w:sz="4" w:space="0" w:color="auto"/>
              <w:right w:val="single" w:sz="4" w:space="0" w:color="auto"/>
            </w:tcBorders>
            <w:shd w:val="clear" w:color="auto" w:fill="auto"/>
          </w:tcPr>
          <w:p w14:paraId="4B76EEA1" w14:textId="77777777" w:rsidR="0034701E" w:rsidRPr="00B366D9" w:rsidRDefault="0034701E" w:rsidP="0034701E">
            <w:pPr>
              <w:jc w:val="left"/>
              <w:rPr>
                <w:rFonts w:cs="Arial"/>
                <w:sz w:val="14"/>
                <w:szCs w:val="14"/>
              </w:rPr>
            </w:pPr>
          </w:p>
        </w:tc>
      </w:tr>
      <w:tr w:rsidR="0034701E" w:rsidRPr="00A00AB5" w14:paraId="2B9F83B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05B9EB4" w14:textId="7424C5E8" w:rsidR="0034701E" w:rsidRPr="0043447C" w:rsidRDefault="0034701E" w:rsidP="00AE4ABD">
            <w:pPr>
              <w:jc w:val="left"/>
              <w:rPr>
                <w:rFonts w:cs="Arial"/>
                <w:sz w:val="14"/>
                <w:szCs w:val="14"/>
              </w:rPr>
            </w:pPr>
            <w:r w:rsidRPr="0043447C">
              <w:rPr>
                <w:rFonts w:cs="Arial"/>
                <w:sz w:val="14"/>
                <w:szCs w:val="14"/>
              </w:rPr>
              <w:t>ORIG_ CIDADE</w:t>
            </w:r>
          </w:p>
        </w:tc>
        <w:tc>
          <w:tcPr>
            <w:tcW w:w="389" w:type="pct"/>
            <w:tcBorders>
              <w:top w:val="nil"/>
              <w:left w:val="nil"/>
              <w:bottom w:val="single" w:sz="4" w:space="0" w:color="auto"/>
              <w:right w:val="single" w:sz="4" w:space="0" w:color="auto"/>
            </w:tcBorders>
            <w:shd w:val="clear" w:color="000000" w:fill="F2F2F2"/>
            <w:noWrap/>
            <w:vAlign w:val="center"/>
          </w:tcPr>
          <w:p w14:paraId="05E44FF0" w14:textId="41C951E3"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22DB5712" w14:textId="63574E00"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53A81FCF" w14:textId="27583C5B"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73D932F8" w14:textId="7F10272D"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E854E13" w14:textId="29BBEB6D" w:rsidR="0034701E" w:rsidRPr="0043447C" w:rsidRDefault="0034701E" w:rsidP="0034701E">
            <w:pPr>
              <w:jc w:val="left"/>
              <w:rPr>
                <w:rFonts w:cs="Arial"/>
                <w:sz w:val="14"/>
                <w:szCs w:val="14"/>
              </w:rPr>
            </w:pPr>
            <w:r w:rsidRPr="0043447C">
              <w:rPr>
                <w:rFonts w:cs="Arial"/>
                <w:sz w:val="14"/>
                <w:szCs w:val="14"/>
              </w:rPr>
              <w:t>Conteúdo original CIDADE</w:t>
            </w:r>
          </w:p>
        </w:tc>
        <w:tc>
          <w:tcPr>
            <w:tcW w:w="1430" w:type="pct"/>
            <w:tcBorders>
              <w:top w:val="nil"/>
              <w:left w:val="nil"/>
              <w:bottom w:val="single" w:sz="4" w:space="0" w:color="auto"/>
              <w:right w:val="single" w:sz="4" w:space="0" w:color="auto"/>
            </w:tcBorders>
            <w:shd w:val="clear" w:color="auto" w:fill="auto"/>
          </w:tcPr>
          <w:p w14:paraId="0B112405" w14:textId="77777777" w:rsidR="0034701E" w:rsidRPr="00B366D9" w:rsidRDefault="0034701E" w:rsidP="0034701E">
            <w:pPr>
              <w:jc w:val="left"/>
              <w:rPr>
                <w:rFonts w:cs="Arial"/>
                <w:sz w:val="14"/>
                <w:szCs w:val="14"/>
              </w:rPr>
            </w:pPr>
          </w:p>
        </w:tc>
      </w:tr>
      <w:tr w:rsidR="0034701E" w:rsidRPr="00A00AB5" w14:paraId="0C744822"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0F1E4BEB" w14:textId="294374AA" w:rsidR="0034701E" w:rsidRPr="0043447C" w:rsidRDefault="0034701E" w:rsidP="00AE4ABD">
            <w:pPr>
              <w:jc w:val="left"/>
              <w:rPr>
                <w:rFonts w:cs="Arial"/>
                <w:sz w:val="14"/>
                <w:szCs w:val="14"/>
              </w:rPr>
            </w:pPr>
            <w:r w:rsidRPr="0043447C">
              <w:rPr>
                <w:rFonts w:cs="Arial"/>
                <w:sz w:val="14"/>
                <w:szCs w:val="14"/>
              </w:rPr>
              <w:t>ORIG_TERMINAL</w:t>
            </w:r>
          </w:p>
        </w:tc>
        <w:tc>
          <w:tcPr>
            <w:tcW w:w="389" w:type="pct"/>
            <w:tcBorders>
              <w:top w:val="nil"/>
              <w:left w:val="nil"/>
              <w:bottom w:val="single" w:sz="4" w:space="0" w:color="auto"/>
              <w:right w:val="single" w:sz="4" w:space="0" w:color="auto"/>
            </w:tcBorders>
            <w:shd w:val="clear" w:color="000000" w:fill="F2F2F2"/>
            <w:noWrap/>
            <w:vAlign w:val="center"/>
          </w:tcPr>
          <w:p w14:paraId="185326DA" w14:textId="1BDF5CDA" w:rsidR="0034701E" w:rsidRPr="0043447C" w:rsidRDefault="0034701E"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490640AD" w14:textId="62F9C86C" w:rsidR="0034701E" w:rsidRPr="0043447C" w:rsidRDefault="0034701E"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FEC11A1" w14:textId="238ABE0A" w:rsidR="0034701E" w:rsidRPr="0043447C" w:rsidRDefault="0034701E"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6E6D0CBA" w14:textId="1CA94134" w:rsidR="0034701E" w:rsidRPr="0043447C" w:rsidRDefault="0034701E"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88E2119" w14:textId="24372AE1" w:rsidR="0034701E" w:rsidRPr="0043447C" w:rsidRDefault="0034701E" w:rsidP="0034701E">
            <w:pPr>
              <w:jc w:val="left"/>
              <w:rPr>
                <w:rFonts w:cs="Arial"/>
                <w:sz w:val="14"/>
                <w:szCs w:val="14"/>
              </w:rPr>
            </w:pPr>
            <w:r w:rsidRPr="0043447C">
              <w:rPr>
                <w:rFonts w:cs="Arial"/>
                <w:sz w:val="14"/>
                <w:szCs w:val="14"/>
              </w:rPr>
              <w:t>Conteúdo original TERMINAL</w:t>
            </w:r>
          </w:p>
        </w:tc>
        <w:tc>
          <w:tcPr>
            <w:tcW w:w="1430" w:type="pct"/>
            <w:tcBorders>
              <w:top w:val="nil"/>
              <w:left w:val="nil"/>
              <w:bottom w:val="single" w:sz="4" w:space="0" w:color="auto"/>
              <w:right w:val="single" w:sz="4" w:space="0" w:color="auto"/>
            </w:tcBorders>
            <w:shd w:val="clear" w:color="auto" w:fill="auto"/>
          </w:tcPr>
          <w:p w14:paraId="2F989AB8" w14:textId="77777777" w:rsidR="0034701E" w:rsidRPr="00B366D9" w:rsidRDefault="0034701E" w:rsidP="0034701E">
            <w:pPr>
              <w:jc w:val="left"/>
              <w:rPr>
                <w:rFonts w:cs="Arial"/>
                <w:sz w:val="14"/>
                <w:szCs w:val="14"/>
              </w:rPr>
            </w:pPr>
          </w:p>
        </w:tc>
      </w:tr>
      <w:tr w:rsidR="00EC346A" w:rsidRPr="00A00AB5" w14:paraId="35008916" w14:textId="77777777" w:rsidTr="00AE4ABD">
        <w:trPr>
          <w:trHeight w:val="25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77DE37F1" w14:textId="0A00720B" w:rsidR="00EC346A" w:rsidRPr="0043447C" w:rsidRDefault="00EC346A" w:rsidP="00AE4ABD">
            <w:pPr>
              <w:jc w:val="left"/>
              <w:rPr>
                <w:rFonts w:cs="Arial"/>
                <w:sz w:val="14"/>
                <w:szCs w:val="14"/>
              </w:rPr>
            </w:pPr>
            <w:r w:rsidRPr="0043447C">
              <w:rPr>
                <w:rFonts w:cs="Arial"/>
                <w:sz w:val="14"/>
                <w:szCs w:val="14"/>
              </w:rPr>
              <w:t>ORIG_TELEFONE_CONTATO</w:t>
            </w:r>
          </w:p>
        </w:tc>
        <w:tc>
          <w:tcPr>
            <w:tcW w:w="389" w:type="pct"/>
            <w:tcBorders>
              <w:top w:val="nil"/>
              <w:left w:val="nil"/>
              <w:bottom w:val="single" w:sz="4" w:space="0" w:color="auto"/>
              <w:right w:val="single" w:sz="4" w:space="0" w:color="auto"/>
            </w:tcBorders>
            <w:shd w:val="clear" w:color="000000" w:fill="F2F2F2"/>
            <w:noWrap/>
            <w:vAlign w:val="center"/>
          </w:tcPr>
          <w:p w14:paraId="23150BF1" w14:textId="368D90BA" w:rsidR="00EC346A" w:rsidRPr="0043447C" w:rsidRDefault="00EC346A" w:rsidP="00AE4ABD">
            <w:pPr>
              <w:jc w:val="center"/>
              <w:rPr>
                <w:rFonts w:cs="Arial"/>
                <w:sz w:val="14"/>
                <w:szCs w:val="14"/>
              </w:rPr>
            </w:pPr>
            <w:r w:rsidRPr="0043447C">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vAlign w:val="center"/>
          </w:tcPr>
          <w:p w14:paraId="7977EBE6" w14:textId="6FF5FCE5" w:rsidR="00EC346A" w:rsidRPr="0043447C" w:rsidRDefault="00EC346A" w:rsidP="00AE4ABD">
            <w:pPr>
              <w:jc w:val="center"/>
              <w:rPr>
                <w:rFonts w:cs="Arial"/>
                <w:sz w:val="14"/>
                <w:szCs w:val="14"/>
              </w:rPr>
            </w:pPr>
            <w:r w:rsidRPr="0043447C">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vAlign w:val="center"/>
          </w:tcPr>
          <w:p w14:paraId="08A1BE1C" w14:textId="4AF3C86A"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006ECD9" w14:textId="055C61A7" w:rsidR="00EC346A" w:rsidRPr="0043447C" w:rsidRDefault="00EC346A" w:rsidP="00AE4ABD">
            <w:pPr>
              <w:jc w:val="center"/>
              <w:rPr>
                <w:rFonts w:cs="Arial"/>
                <w:sz w:val="14"/>
                <w:szCs w:val="14"/>
              </w:rPr>
            </w:pPr>
            <w:r w:rsidRPr="0043447C">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64B90EE8" w14:textId="007A8206" w:rsidR="00EC346A" w:rsidRPr="0043447C" w:rsidRDefault="00EC346A" w:rsidP="00EC346A">
            <w:pPr>
              <w:jc w:val="left"/>
              <w:rPr>
                <w:rFonts w:cs="Arial"/>
                <w:sz w:val="14"/>
                <w:szCs w:val="14"/>
              </w:rPr>
            </w:pPr>
            <w:r w:rsidRPr="0043447C">
              <w:rPr>
                <w:rFonts w:cs="Arial"/>
                <w:sz w:val="14"/>
                <w:szCs w:val="14"/>
              </w:rPr>
              <w:t>Conteúdo original TELEFONE_CONTATO</w:t>
            </w:r>
          </w:p>
        </w:tc>
        <w:tc>
          <w:tcPr>
            <w:tcW w:w="1430" w:type="pct"/>
            <w:tcBorders>
              <w:top w:val="nil"/>
              <w:left w:val="nil"/>
              <w:bottom w:val="single" w:sz="4" w:space="0" w:color="auto"/>
              <w:right w:val="single" w:sz="4" w:space="0" w:color="auto"/>
            </w:tcBorders>
            <w:shd w:val="clear" w:color="auto" w:fill="auto"/>
          </w:tcPr>
          <w:p w14:paraId="2A7DBE76" w14:textId="77777777" w:rsidR="00EC346A" w:rsidRPr="00B366D9" w:rsidRDefault="00EC346A" w:rsidP="00EC346A">
            <w:pPr>
              <w:jc w:val="left"/>
              <w:rPr>
                <w:rFonts w:cs="Arial"/>
                <w:sz w:val="14"/>
                <w:szCs w:val="14"/>
              </w:rPr>
            </w:pPr>
          </w:p>
        </w:tc>
      </w:tr>
      <w:tr w:rsidR="00EC346A" w:rsidRPr="00A00AB5" w14:paraId="49512AF1" w14:textId="77777777" w:rsidTr="00AE4ABD">
        <w:trPr>
          <w:trHeight w:val="360"/>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68E76514" w14:textId="77777777" w:rsidR="00EC346A" w:rsidRPr="0043447C" w:rsidRDefault="00EC346A" w:rsidP="00AE4ABD">
            <w:pPr>
              <w:jc w:val="left"/>
              <w:rPr>
                <w:rFonts w:cs="Arial"/>
                <w:sz w:val="14"/>
                <w:szCs w:val="14"/>
              </w:rPr>
            </w:pPr>
            <w:r w:rsidRPr="0043447C">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vAlign w:val="center"/>
            <w:hideMark/>
          </w:tcPr>
          <w:p w14:paraId="101DA455" w14:textId="64DEA415" w:rsidR="00EC346A" w:rsidRPr="0043447C" w:rsidRDefault="00EC346A" w:rsidP="00AE4ABD">
            <w:pPr>
              <w:jc w:val="center"/>
              <w:rPr>
                <w:rFonts w:cs="Arial"/>
                <w:sz w:val="14"/>
                <w:szCs w:val="14"/>
              </w:rPr>
            </w:pPr>
            <w:r w:rsidRPr="0043447C">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5C361237" w14:textId="4C49951E" w:rsidR="00EC346A" w:rsidRPr="0043447C" w:rsidRDefault="00EC346A" w:rsidP="00AE4ABD">
            <w:pPr>
              <w:jc w:val="center"/>
              <w:rPr>
                <w:rFonts w:cs="Arial"/>
                <w:sz w:val="14"/>
                <w:szCs w:val="14"/>
              </w:rPr>
            </w:pPr>
            <w:r w:rsidRPr="0043447C">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2165B0CF" w14:textId="77777777" w:rsidR="00EC346A" w:rsidRPr="0043447C" w:rsidRDefault="00EC346A" w:rsidP="00AE4ABD">
            <w:pPr>
              <w:jc w:val="center"/>
              <w:rPr>
                <w:rFonts w:cs="Arial"/>
                <w:sz w:val="14"/>
                <w:szCs w:val="14"/>
              </w:rPr>
            </w:pPr>
            <w:r w:rsidRPr="0043447C">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553CAD18" w14:textId="3DEA716C" w:rsidR="00EC346A" w:rsidRPr="0043447C" w:rsidRDefault="00EC346A" w:rsidP="00AE4ABD">
            <w:pPr>
              <w:jc w:val="center"/>
              <w:rPr>
                <w:rFonts w:cs="Arial"/>
                <w:sz w:val="14"/>
                <w:szCs w:val="14"/>
              </w:rPr>
            </w:pPr>
            <w:r w:rsidRPr="0043447C">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13C95EE4" w14:textId="4CB2CEC4" w:rsidR="00EC346A" w:rsidRPr="0043447C" w:rsidRDefault="00EC346A" w:rsidP="00EC346A">
            <w:pPr>
              <w:jc w:val="left"/>
              <w:rPr>
                <w:rFonts w:cs="Arial"/>
                <w:sz w:val="14"/>
                <w:szCs w:val="14"/>
              </w:rPr>
            </w:pPr>
            <w:r w:rsidRPr="0043447C">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EC346A" w:rsidRPr="00A00AB5" w:rsidRDefault="00EC346A" w:rsidP="00EC346A">
            <w:pPr>
              <w:rPr>
                <w:rFonts w:cs="Arial"/>
                <w:sz w:val="14"/>
                <w:szCs w:val="14"/>
              </w:rPr>
            </w:pPr>
            <w:r w:rsidRPr="00A00AB5">
              <w:rPr>
                <w:rFonts w:cs="Arial"/>
                <w:sz w:val="14"/>
                <w:szCs w:val="14"/>
              </w:rPr>
              <w:t>Vezes em que o registro é repetido no sistema, considerando sua chave</w:t>
            </w:r>
          </w:p>
        </w:tc>
      </w:tr>
      <w:tr w:rsidR="00AE4ABD" w:rsidRPr="00A00AB5" w14:paraId="42CF2ABB"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tcPr>
          <w:p w14:paraId="33F050A2" w14:textId="20A71F3A" w:rsidR="00AE4ABD" w:rsidRPr="00A00AB5" w:rsidRDefault="00AE4ABD" w:rsidP="00AE4ABD">
            <w:pPr>
              <w:jc w:val="left"/>
              <w:rPr>
                <w:rFonts w:cs="Arial"/>
                <w:sz w:val="14"/>
                <w:szCs w:val="14"/>
              </w:rPr>
            </w:pPr>
            <w:r>
              <w:rPr>
                <w:rFonts w:cs="Arial"/>
                <w:sz w:val="14"/>
                <w:szCs w:val="14"/>
              </w:rPr>
              <w:t>ID_FAILED_EVENTS</w:t>
            </w:r>
          </w:p>
        </w:tc>
        <w:tc>
          <w:tcPr>
            <w:tcW w:w="389" w:type="pct"/>
            <w:tcBorders>
              <w:top w:val="nil"/>
              <w:left w:val="nil"/>
              <w:bottom w:val="single" w:sz="4" w:space="0" w:color="auto"/>
              <w:right w:val="single" w:sz="4" w:space="0" w:color="auto"/>
            </w:tcBorders>
            <w:shd w:val="clear" w:color="000000" w:fill="F2F2F2"/>
            <w:noWrap/>
            <w:vAlign w:val="center"/>
          </w:tcPr>
          <w:p w14:paraId="255219FD" w14:textId="4665BF00" w:rsidR="00AE4ABD" w:rsidRPr="00A00AB5" w:rsidRDefault="00AE4ABD" w:rsidP="00AE4ABD">
            <w:pPr>
              <w:jc w:val="center"/>
              <w:rPr>
                <w:rFonts w:cs="Arial"/>
                <w:sz w:val="14"/>
                <w:szCs w:val="14"/>
              </w:rPr>
            </w:pPr>
            <w:r>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tcPr>
          <w:p w14:paraId="59BBCF28" w14:textId="485D2F0D" w:rsidR="00AE4ABD" w:rsidRPr="00A00AB5" w:rsidRDefault="00AE4ABD" w:rsidP="00AE4ABD">
            <w:pPr>
              <w:jc w:val="center"/>
              <w:rPr>
                <w:rFonts w:cs="Arial"/>
                <w:sz w:val="14"/>
                <w:szCs w:val="14"/>
              </w:rPr>
            </w:pPr>
            <w:r>
              <w:rPr>
                <w:rFonts w:cs="Arial"/>
                <w:sz w:val="14"/>
                <w:szCs w:val="14"/>
              </w:rPr>
              <w:t>18</w:t>
            </w:r>
          </w:p>
        </w:tc>
        <w:tc>
          <w:tcPr>
            <w:tcW w:w="329" w:type="pct"/>
            <w:tcBorders>
              <w:top w:val="nil"/>
              <w:left w:val="nil"/>
              <w:bottom w:val="single" w:sz="4" w:space="0" w:color="auto"/>
              <w:right w:val="single" w:sz="4" w:space="0" w:color="auto"/>
            </w:tcBorders>
            <w:shd w:val="clear" w:color="000000" w:fill="F2F2F2"/>
            <w:noWrap/>
            <w:vAlign w:val="center"/>
          </w:tcPr>
          <w:p w14:paraId="15071FFA" w14:textId="39E2ED93" w:rsidR="00AE4ABD" w:rsidRPr="00A00AB5" w:rsidRDefault="00AE4ABD" w:rsidP="00AE4ABD">
            <w:pPr>
              <w:jc w:val="center"/>
              <w:rPr>
                <w:rFonts w:cs="Arial"/>
                <w:sz w:val="14"/>
                <w:szCs w:val="14"/>
              </w:rPr>
            </w:pPr>
            <w:r>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tcPr>
          <w:p w14:paraId="4D62899E" w14:textId="51C0F0CD" w:rsidR="00AE4ABD" w:rsidRPr="00A00AB5" w:rsidRDefault="00AE4ABD" w:rsidP="00AE4ABD">
            <w:pPr>
              <w:jc w:val="center"/>
              <w:rPr>
                <w:rFonts w:cs="Arial"/>
                <w:sz w:val="14"/>
                <w:szCs w:val="14"/>
              </w:rPr>
            </w:pPr>
            <w:r>
              <w:rPr>
                <w:rFonts w:cs="Arial"/>
                <w:sz w:val="14"/>
                <w:szCs w:val="14"/>
              </w:rPr>
              <w:t>S</w:t>
            </w:r>
          </w:p>
        </w:tc>
        <w:tc>
          <w:tcPr>
            <w:tcW w:w="1190" w:type="pct"/>
            <w:tcBorders>
              <w:top w:val="nil"/>
              <w:left w:val="nil"/>
              <w:bottom w:val="single" w:sz="4" w:space="0" w:color="auto"/>
              <w:right w:val="single" w:sz="4" w:space="0" w:color="auto"/>
            </w:tcBorders>
            <w:shd w:val="clear" w:color="auto" w:fill="auto"/>
          </w:tcPr>
          <w:p w14:paraId="58465D65" w14:textId="77777777" w:rsidR="00AE4ABD" w:rsidRPr="00A00AB5" w:rsidRDefault="00AE4ABD" w:rsidP="00EC346A">
            <w:pPr>
              <w:jc w:val="left"/>
              <w:rPr>
                <w:rFonts w:cs="Arial"/>
                <w:sz w:val="14"/>
                <w:szCs w:val="14"/>
              </w:rPr>
            </w:pPr>
          </w:p>
        </w:tc>
        <w:tc>
          <w:tcPr>
            <w:tcW w:w="1430" w:type="pct"/>
            <w:tcBorders>
              <w:top w:val="nil"/>
              <w:left w:val="nil"/>
              <w:bottom w:val="single" w:sz="4" w:space="0" w:color="auto"/>
              <w:right w:val="single" w:sz="4" w:space="0" w:color="auto"/>
            </w:tcBorders>
            <w:shd w:val="clear" w:color="auto" w:fill="auto"/>
          </w:tcPr>
          <w:p w14:paraId="1E79D438" w14:textId="77777777" w:rsidR="00AE4ABD" w:rsidRPr="00A00AB5" w:rsidRDefault="00AE4ABD" w:rsidP="00EC346A">
            <w:pPr>
              <w:jc w:val="left"/>
              <w:rPr>
                <w:rFonts w:cs="Arial"/>
                <w:sz w:val="14"/>
                <w:szCs w:val="14"/>
              </w:rPr>
            </w:pPr>
          </w:p>
        </w:tc>
      </w:tr>
      <w:tr w:rsidR="00EC346A" w:rsidRPr="00A00AB5" w14:paraId="249698F2" w14:textId="77777777" w:rsidTr="00AE4ABD">
        <w:trPr>
          <w:trHeight w:val="225"/>
        </w:trPr>
        <w:tc>
          <w:tcPr>
            <w:tcW w:w="957" w:type="pct"/>
            <w:tcBorders>
              <w:top w:val="nil"/>
              <w:left w:val="single" w:sz="4" w:space="0" w:color="auto"/>
              <w:bottom w:val="single" w:sz="4" w:space="0" w:color="auto"/>
              <w:right w:val="single" w:sz="4" w:space="0" w:color="auto"/>
            </w:tcBorders>
            <w:shd w:val="clear" w:color="000000" w:fill="F2F2F2"/>
            <w:noWrap/>
            <w:vAlign w:val="center"/>
            <w:hideMark/>
          </w:tcPr>
          <w:p w14:paraId="49E941B5" w14:textId="77777777" w:rsidR="00EC346A" w:rsidRPr="00A00AB5" w:rsidRDefault="00EC346A" w:rsidP="00AE4ABD">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vAlign w:val="center"/>
            <w:hideMark/>
          </w:tcPr>
          <w:p w14:paraId="148A94A6" w14:textId="77777777" w:rsidR="00EC346A" w:rsidRPr="00A00AB5" w:rsidRDefault="00EC346A" w:rsidP="00AE4ABD">
            <w:pPr>
              <w:jc w:val="center"/>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vAlign w:val="center"/>
            <w:hideMark/>
          </w:tcPr>
          <w:p w14:paraId="23755A41" w14:textId="77777777" w:rsidR="00EC346A" w:rsidRPr="00A00AB5" w:rsidRDefault="00EC346A" w:rsidP="00AE4ABD">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vAlign w:val="center"/>
            <w:hideMark/>
          </w:tcPr>
          <w:p w14:paraId="6814410F" w14:textId="77777777" w:rsidR="00EC346A" w:rsidRPr="00A00AB5" w:rsidRDefault="00EC346A" w:rsidP="00AE4ABD">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vAlign w:val="center"/>
            <w:hideMark/>
          </w:tcPr>
          <w:p w14:paraId="6C10C74B" w14:textId="77777777" w:rsidR="00EC346A" w:rsidRPr="00A00AB5" w:rsidRDefault="00EC346A" w:rsidP="00AE4ABD">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2CC78E7A" w:rsidR="00EC346A" w:rsidRPr="00A00AB5" w:rsidRDefault="00EC346A" w:rsidP="00EC346A">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EC346A" w:rsidRPr="00A00AB5" w:rsidRDefault="00EC346A" w:rsidP="00EC346A">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2" w:name="_Toc499303895"/>
      <w:r w:rsidRPr="00D27A12">
        <w:lastRenderedPageBreak/>
        <w:t>RQN21</w:t>
      </w:r>
      <w:r w:rsidR="004B75A3" w:rsidRPr="00D27A12">
        <w:t xml:space="preserve"> – Carga dos arquivos </w:t>
      </w:r>
      <w:r w:rsidR="00426C75" w:rsidRPr="00D27A12">
        <w:t>FPD</w:t>
      </w:r>
      <w:bookmarkEnd w:id="32"/>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3" w:name="_Toc499303896"/>
      <w:r>
        <w:t>RGN39</w:t>
      </w:r>
      <w:r w:rsidR="004B75A3" w:rsidRPr="00153785">
        <w:t xml:space="preserve"> – Processo de carga arquivo </w:t>
      </w:r>
      <w:r w:rsidR="00426C75">
        <w:t>FPD</w:t>
      </w:r>
      <w:bookmarkEnd w:id="33"/>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019B873B" w:rsidR="004B75A3" w:rsidRPr="00153785" w:rsidRDefault="00370497" w:rsidP="00C01C97">
            <w:pPr>
              <w:rPr>
                <w:rFonts w:cs="Arial"/>
                <w:color w:val="000000"/>
                <w:sz w:val="20"/>
                <w:szCs w:val="20"/>
              </w:rPr>
            </w:pPr>
            <w:r>
              <w:rPr>
                <w:rFonts w:cs="Arial"/>
                <w:color w:val="000000"/>
                <w:sz w:val="20"/>
                <w:szCs w:val="20"/>
              </w:rPr>
              <w:t>Incrementa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D8DAB2C" w14:textId="77777777" w:rsidR="004C37B1" w:rsidRPr="004C37B1" w:rsidRDefault="004C37B1" w:rsidP="00A91AA5">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2EEC783C" w14:textId="7DF2996B" w:rsidR="004C37B1" w:rsidRPr="004C37B1" w:rsidRDefault="00A91AA5" w:rsidP="00A91AA5">
            <w:pPr>
              <w:jc w:val="center"/>
              <w:rPr>
                <w:rFonts w:cs="Arial"/>
                <w:sz w:val="14"/>
                <w:szCs w:val="14"/>
              </w:rPr>
            </w:pPr>
            <w:r>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40CD71FF" w14:textId="51E692E3"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49B1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D3925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A023C" w14:textId="77777777" w:rsidR="004C37B1" w:rsidRPr="004C37B1" w:rsidRDefault="004C37B1" w:rsidP="00A91AA5">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vAlign w:val="center"/>
            <w:hideMark/>
          </w:tcPr>
          <w:p w14:paraId="5844989A"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9F3FDC" w14:textId="77777777" w:rsidR="004C37B1" w:rsidRPr="004C37B1" w:rsidRDefault="004C37B1" w:rsidP="00A91AA5">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A61B4B0"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015D8EA5" w14:textId="2F4E9F1E" w:rsidR="004C37B1" w:rsidRPr="004C37B1" w:rsidRDefault="00A91AA5" w:rsidP="00A91AA5">
            <w:pPr>
              <w:jc w:val="center"/>
              <w:rPr>
                <w:rFonts w:cs="Arial"/>
                <w:sz w:val="14"/>
                <w:szCs w:val="14"/>
              </w:rPr>
            </w:pPr>
            <w:r>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370CA94" w14:textId="77777777" w:rsidR="004C37B1" w:rsidRPr="004C37B1" w:rsidRDefault="004C37B1" w:rsidP="00A91AA5">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vAlign w:val="center"/>
            <w:hideMark/>
          </w:tcPr>
          <w:p w14:paraId="49187C3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B6110F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65D55B5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1D7FCE" w14:textId="29D05E8E"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A91AA5">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44BF135" w14:textId="77777777" w:rsidR="004C37B1" w:rsidRPr="004C37B1" w:rsidRDefault="004C37B1" w:rsidP="00A91AA5">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vAlign w:val="center"/>
            <w:hideMark/>
          </w:tcPr>
          <w:p w14:paraId="607141B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F1E90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2F2F2" w:themeFill="background1" w:themeFillShade="F2"/>
            <w:noWrap/>
            <w:vAlign w:val="center"/>
            <w:hideMark/>
          </w:tcPr>
          <w:p w14:paraId="2286C269" w14:textId="1A559C8B" w:rsidR="004C37B1" w:rsidRPr="00A91AA5" w:rsidRDefault="00A91AA5" w:rsidP="00A91AA5">
            <w:pPr>
              <w:jc w:val="center"/>
              <w:rPr>
                <w:rFonts w:cs="Arial"/>
                <w:bCs/>
                <w:sz w:val="14"/>
                <w:szCs w:val="14"/>
              </w:rPr>
            </w:pPr>
            <w:r w:rsidRPr="00A91AA5">
              <w:rPr>
                <w:rFonts w:cs="Arial"/>
                <w:bCs/>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DD079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8C422B">
        <w:trPr>
          <w:trHeight w:val="90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5E861C" w14:textId="77777777" w:rsidR="004C37B1" w:rsidRPr="004C37B1" w:rsidRDefault="004C37B1" w:rsidP="00A91AA5">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vAlign w:val="center"/>
            <w:hideMark/>
          </w:tcPr>
          <w:p w14:paraId="5C4B8BC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93E468E"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452599B1" w14:textId="77777777" w:rsidR="004C37B1" w:rsidRPr="004C37B1" w:rsidRDefault="004C37B1" w:rsidP="00A91AA5">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4E85E88D"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8C422B">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45AE19" w14:textId="77777777" w:rsidR="004C37B1" w:rsidRPr="004C37B1" w:rsidRDefault="004C37B1" w:rsidP="00A91AA5">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3234E75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9C1B3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auto" w:fill="FBD4B4" w:themeFill="accent6" w:themeFillTint="66"/>
            <w:noWrap/>
            <w:vAlign w:val="center"/>
            <w:hideMark/>
          </w:tcPr>
          <w:p w14:paraId="29CE1887" w14:textId="3A0C383F" w:rsidR="004C37B1" w:rsidRPr="004C37B1" w:rsidRDefault="00A91AA5" w:rsidP="00A91AA5">
            <w:pPr>
              <w:jc w:val="center"/>
              <w:rPr>
                <w:rFonts w:cs="Arial"/>
                <w:sz w:val="14"/>
                <w:szCs w:val="14"/>
              </w:rPr>
            </w:pPr>
            <w:r>
              <w:rPr>
                <w:rFonts w:cs="Arial"/>
                <w:sz w:val="14"/>
                <w:szCs w:val="14"/>
              </w:rPr>
              <w:t>S</w:t>
            </w:r>
          </w:p>
        </w:tc>
        <w:tc>
          <w:tcPr>
            <w:tcW w:w="263" w:type="pct"/>
            <w:tcBorders>
              <w:top w:val="nil"/>
              <w:left w:val="nil"/>
              <w:bottom w:val="single" w:sz="4" w:space="0" w:color="auto"/>
              <w:right w:val="single" w:sz="4" w:space="0" w:color="auto"/>
            </w:tcBorders>
            <w:shd w:val="clear" w:color="000000" w:fill="F2F2F2"/>
            <w:noWrap/>
            <w:vAlign w:val="center"/>
            <w:hideMark/>
          </w:tcPr>
          <w:p w14:paraId="628FC84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C162FB3" w14:textId="77777777" w:rsidR="004C37B1" w:rsidRPr="004C37B1" w:rsidRDefault="004C37B1" w:rsidP="00A91AA5">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vAlign w:val="center"/>
            <w:hideMark/>
          </w:tcPr>
          <w:p w14:paraId="1A30A8F1"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7CDE0E5" w14:textId="77777777" w:rsidR="004C37B1" w:rsidRPr="004C37B1" w:rsidRDefault="004C37B1" w:rsidP="00A91AA5">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103985A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9C88C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68BA26" w14:textId="77777777" w:rsidR="004C37B1" w:rsidRPr="004C37B1" w:rsidRDefault="004C37B1" w:rsidP="00A91AA5">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vAlign w:val="center"/>
            <w:hideMark/>
          </w:tcPr>
          <w:p w14:paraId="7FBA10E7"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0276A9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331530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64A75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71B204" w14:textId="77777777" w:rsidR="004C37B1" w:rsidRPr="004C37B1" w:rsidRDefault="004C37B1" w:rsidP="00A91AA5">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vAlign w:val="center"/>
            <w:hideMark/>
          </w:tcPr>
          <w:p w14:paraId="66C70790"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C79FD6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EFBF777" w14:textId="54A5FF7C" w:rsidR="004C37B1"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3518B56" w14:textId="6346F17D" w:rsidR="004C37B1"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00BD2B" w14:textId="77777777" w:rsidR="004C37B1" w:rsidRPr="004C37B1" w:rsidRDefault="004C37B1" w:rsidP="00A91AA5">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6866156D"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F50EBA3" w14:textId="77777777" w:rsidR="004C37B1" w:rsidRPr="004C37B1" w:rsidRDefault="004C37B1" w:rsidP="00A91AA5">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4E6C9B6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930B1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932CD8C" w14:textId="77777777" w:rsidR="004C37B1" w:rsidRPr="004C37B1" w:rsidRDefault="004C37B1" w:rsidP="00A91AA5">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5D0458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AB24BD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14CA5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9A2D41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E526E46" w14:textId="77777777" w:rsidR="004C37B1" w:rsidRPr="004C37B1" w:rsidRDefault="004C37B1" w:rsidP="00A91AA5">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vAlign w:val="center"/>
            <w:hideMark/>
          </w:tcPr>
          <w:p w14:paraId="0B5D190C" w14:textId="33AB4551"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969BE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5E6DB4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476489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541FFA9" w14:textId="77777777" w:rsidR="004C37B1" w:rsidRPr="004C37B1" w:rsidRDefault="004C37B1" w:rsidP="00A91AA5">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vAlign w:val="center"/>
            <w:hideMark/>
          </w:tcPr>
          <w:p w14:paraId="2FF9EBBC" w14:textId="4C8F0666"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1D5500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6B25D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98273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29AD1C" w14:textId="77777777" w:rsidR="004C37B1" w:rsidRPr="004C37B1" w:rsidRDefault="004C37B1" w:rsidP="00A91AA5">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vAlign w:val="center"/>
            <w:hideMark/>
          </w:tcPr>
          <w:p w14:paraId="77E2C9F5" w14:textId="25F545F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26AC473"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FF40C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64D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0044D52" w14:textId="77777777" w:rsidR="004C37B1" w:rsidRPr="004C37B1" w:rsidRDefault="004C37B1" w:rsidP="00A91AA5">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vAlign w:val="center"/>
            <w:hideMark/>
          </w:tcPr>
          <w:p w14:paraId="60170673" w14:textId="4D8985B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E5F447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7D174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974D6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3AC1BBF" w14:textId="77777777" w:rsidR="004C37B1" w:rsidRPr="004C37B1" w:rsidRDefault="004C37B1" w:rsidP="00A91AA5">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vAlign w:val="center"/>
            <w:hideMark/>
          </w:tcPr>
          <w:p w14:paraId="6CB12C6D" w14:textId="2FDCBDA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4023AB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4939F0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9996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BA127D" w14:textId="77777777" w:rsidR="004C37B1" w:rsidRPr="004C37B1" w:rsidRDefault="004C37B1" w:rsidP="00A91AA5">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30642A44" w14:textId="4263FA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DB638E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B2240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71DE5A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CBC95A" w14:textId="77777777" w:rsidR="004C37B1" w:rsidRPr="004C37B1" w:rsidRDefault="004C37B1" w:rsidP="00A91AA5">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vAlign w:val="center"/>
            <w:hideMark/>
          </w:tcPr>
          <w:p w14:paraId="71F85FF4" w14:textId="108CA8C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08600C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FD9F81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80E691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2121417" w14:textId="77777777" w:rsidR="004C37B1" w:rsidRPr="004C37B1" w:rsidRDefault="004C37B1" w:rsidP="00A91AA5">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vAlign w:val="center"/>
            <w:hideMark/>
          </w:tcPr>
          <w:p w14:paraId="2A9983AF" w14:textId="7F33DCAA"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E5D956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73A9A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41CAB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FCEA159" w14:textId="77777777" w:rsidR="004C37B1" w:rsidRPr="004C37B1" w:rsidRDefault="004C37B1" w:rsidP="00A91AA5">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vAlign w:val="center"/>
            <w:hideMark/>
          </w:tcPr>
          <w:p w14:paraId="1510BBA3" w14:textId="03A56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FB09B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2AFD55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E9774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290542C" w14:textId="77777777" w:rsidR="004C37B1" w:rsidRPr="004C37B1" w:rsidRDefault="004C37B1" w:rsidP="00A91AA5">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vAlign w:val="center"/>
            <w:hideMark/>
          </w:tcPr>
          <w:p w14:paraId="25FA0C14" w14:textId="7B95DC7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AE2AEB"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8B1301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08DEC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FD12E0" w14:textId="77777777" w:rsidR="004C37B1" w:rsidRPr="004C37B1" w:rsidRDefault="004C37B1" w:rsidP="00A91AA5">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vAlign w:val="center"/>
            <w:hideMark/>
          </w:tcPr>
          <w:p w14:paraId="7ECA0013" w14:textId="3F38ADD5"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671DDE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95AAA4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6434AF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2D8D2" w14:textId="77777777" w:rsidR="004C37B1" w:rsidRPr="004C37B1" w:rsidRDefault="004C37B1" w:rsidP="00A91AA5">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vAlign w:val="center"/>
            <w:hideMark/>
          </w:tcPr>
          <w:p w14:paraId="2C94CF86" w14:textId="7C71991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3EA1C59"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E65E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884D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26D9393" w14:textId="77777777" w:rsidR="004C37B1" w:rsidRPr="004C37B1" w:rsidRDefault="004C37B1" w:rsidP="00A91AA5">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vAlign w:val="center"/>
            <w:hideMark/>
          </w:tcPr>
          <w:p w14:paraId="20C35CA0" w14:textId="2D0C24D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C5210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2908DD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9D4BF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F19E09C" w14:textId="77777777" w:rsidR="004C37B1" w:rsidRPr="004C37B1" w:rsidRDefault="004C37B1" w:rsidP="00A91AA5">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4ECAA081" w14:textId="45ECFE6D"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E7C5AFD"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3BB8BD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CF11246"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2B81129" w14:textId="77777777" w:rsidR="004C37B1" w:rsidRPr="004C37B1" w:rsidRDefault="004C37B1" w:rsidP="00A91AA5">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vAlign w:val="center"/>
            <w:hideMark/>
          </w:tcPr>
          <w:p w14:paraId="6A76F58F"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0B75A79" w14:textId="2FE984A6"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516B789"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38BEC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2365BF1" w14:textId="77777777" w:rsidR="004C37B1" w:rsidRPr="004C37B1" w:rsidRDefault="004C37B1" w:rsidP="00A91AA5">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6A72020B" w14:textId="2C92A11C"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2C5438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4BB67B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4874FC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B66224" w14:textId="77777777" w:rsidR="004C37B1" w:rsidRPr="004C37B1" w:rsidRDefault="004C37B1" w:rsidP="00A91AA5">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4DFF8E9" w14:textId="103B699F"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F5CE9F8"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88BB71"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A8BAAB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34E1AE6" w14:textId="77777777" w:rsidR="00CC5162" w:rsidRPr="004C37B1" w:rsidRDefault="00CC5162" w:rsidP="00A91AA5">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vAlign w:val="center"/>
            <w:hideMark/>
          </w:tcPr>
          <w:p w14:paraId="666AA38C"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24112255" w14:textId="524F9FF3"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05ED3A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EA46B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1A9B8AA4"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CC5162" w:rsidRPr="004C37B1" w14:paraId="7004FB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81A87A6" w14:textId="77777777" w:rsidR="00CC5162" w:rsidRPr="004C37B1" w:rsidRDefault="00CC5162" w:rsidP="00A91AA5">
            <w:pPr>
              <w:jc w:val="left"/>
              <w:rPr>
                <w:rFonts w:cs="Arial"/>
                <w:sz w:val="14"/>
                <w:szCs w:val="14"/>
              </w:rPr>
            </w:pPr>
            <w:r w:rsidRPr="004C37B1">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vAlign w:val="center"/>
            <w:hideMark/>
          </w:tcPr>
          <w:p w14:paraId="3CD2CE49"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E409E55" w14:textId="53B8070A"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0071E97"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2D3622"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4C37B1" w:rsidRDefault="00CC5162" w:rsidP="00CC5162">
            <w:pPr>
              <w:jc w:val="left"/>
              <w:rPr>
                <w:rFonts w:cs="Arial"/>
                <w:sz w:val="14"/>
                <w:szCs w:val="14"/>
              </w:rPr>
            </w:pPr>
            <w:r w:rsidRPr="004C37B1">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339FFC28"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4C37B1" w:rsidRPr="004C37B1" w14:paraId="6C9375E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A39B816" w14:textId="77777777" w:rsidR="004C37B1" w:rsidRPr="004C37B1" w:rsidRDefault="004C37B1" w:rsidP="00A91AA5">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357C961" w14:textId="55F2FBB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9D58094"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EB28EA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174AD3"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01FE4B4" w14:textId="77777777" w:rsidR="00CC5162" w:rsidRPr="004C37B1" w:rsidRDefault="00CC5162" w:rsidP="00A91AA5">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295C4E8"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16AFA0F8" w14:textId="65AEDF89"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6ABF15C5"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FB311F0"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1F9503C4"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CC5162" w:rsidRPr="004C37B1" w14:paraId="6ECA8F0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6A657F3" w14:textId="77777777" w:rsidR="00CC5162" w:rsidRPr="004C37B1" w:rsidRDefault="00CC5162" w:rsidP="00A91AA5">
            <w:pPr>
              <w:jc w:val="left"/>
              <w:rPr>
                <w:rFonts w:cs="Arial"/>
                <w:sz w:val="14"/>
                <w:szCs w:val="14"/>
              </w:rPr>
            </w:pPr>
            <w:r w:rsidRPr="004C37B1">
              <w:rPr>
                <w:rFonts w:cs="Arial"/>
                <w:sz w:val="14"/>
                <w:szCs w:val="14"/>
              </w:rPr>
              <w:t>DATA_VENCTO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2688DD65" w14:textId="77777777" w:rsidR="00CC5162" w:rsidRPr="004C37B1" w:rsidRDefault="00CC5162"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6BA2368B" w14:textId="00C27EFD" w:rsidR="00CC5162" w:rsidRPr="004C37B1" w:rsidRDefault="00CC5162"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49135DF1" w14:textId="77777777" w:rsidR="00CC5162" w:rsidRPr="004C37B1" w:rsidRDefault="00CC5162"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07D2AD" w14:textId="77777777" w:rsidR="00CC5162" w:rsidRPr="004C37B1" w:rsidRDefault="00CC5162"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48767A29"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4C37B1" w:rsidRPr="004C37B1" w14:paraId="00C58E7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BDDE25F" w14:textId="77777777" w:rsidR="004C37B1" w:rsidRPr="004C37B1" w:rsidRDefault="004C37B1" w:rsidP="00A91AA5">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vAlign w:val="center"/>
            <w:hideMark/>
          </w:tcPr>
          <w:p w14:paraId="3A4246D4" w14:textId="408E58D2"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BA417A6"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12BEC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20E41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F73E2D" w14:textId="77777777" w:rsidR="004C37B1" w:rsidRPr="004C37B1" w:rsidRDefault="004C37B1" w:rsidP="00A91AA5">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919211C"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04180F89" w14:textId="2FF250E0"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2A189E83"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D85D3B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724E2453"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1AA6FB" w14:textId="77777777" w:rsidR="004C37B1" w:rsidRPr="004C37B1" w:rsidRDefault="004C37B1" w:rsidP="00A91AA5">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vAlign w:val="center"/>
            <w:hideMark/>
          </w:tcPr>
          <w:p w14:paraId="19849BF7" w14:textId="7E15657B"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600FBA"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3480EDE"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F44C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7EB866" w14:textId="77777777" w:rsidR="004C37B1" w:rsidRPr="0043447C" w:rsidRDefault="004C37B1" w:rsidP="00A91AA5">
            <w:pPr>
              <w:jc w:val="left"/>
              <w:rPr>
                <w:rFonts w:cs="Arial"/>
                <w:sz w:val="14"/>
                <w:szCs w:val="14"/>
              </w:rPr>
            </w:pPr>
            <w:r w:rsidRPr="0043447C">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vAlign w:val="center"/>
            <w:hideMark/>
          </w:tcPr>
          <w:p w14:paraId="0574F773"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7345BACF" w14:textId="15E3242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551C94B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481A0D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F45321A" w14:textId="77777777" w:rsidR="004C37B1" w:rsidRPr="0043447C" w:rsidRDefault="004C37B1" w:rsidP="00A91AA5">
            <w:pPr>
              <w:jc w:val="left"/>
              <w:rPr>
                <w:rFonts w:cs="Arial"/>
                <w:sz w:val="14"/>
                <w:szCs w:val="14"/>
              </w:rPr>
            </w:pPr>
            <w:r w:rsidRPr="0043447C">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vAlign w:val="center"/>
            <w:hideMark/>
          </w:tcPr>
          <w:p w14:paraId="6C9FBEB9"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764B0A6" w14:textId="0CCE139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7CD9AA7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56C9E9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E2F1107" w14:textId="77777777" w:rsidR="004C37B1" w:rsidRPr="0043447C" w:rsidRDefault="004C37B1" w:rsidP="00A91AA5">
            <w:pPr>
              <w:jc w:val="left"/>
              <w:rPr>
                <w:rFonts w:cs="Arial"/>
                <w:sz w:val="14"/>
                <w:szCs w:val="14"/>
              </w:rPr>
            </w:pPr>
            <w:r w:rsidRPr="0043447C">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vAlign w:val="center"/>
            <w:hideMark/>
          </w:tcPr>
          <w:p w14:paraId="6EAD38FE"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0670676E" w14:textId="17DB73C8"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13CA3E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E67BC1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561CFB" w14:textId="77777777" w:rsidR="004C37B1" w:rsidRPr="0043447C" w:rsidRDefault="004C37B1" w:rsidP="00A91AA5">
            <w:pPr>
              <w:jc w:val="left"/>
              <w:rPr>
                <w:rFonts w:cs="Arial"/>
                <w:sz w:val="14"/>
                <w:szCs w:val="14"/>
              </w:rPr>
            </w:pPr>
            <w:r w:rsidRPr="0043447C">
              <w:rPr>
                <w:rFonts w:cs="Arial"/>
                <w:sz w:val="14"/>
                <w:szCs w:val="14"/>
              </w:rPr>
              <w:lastRenderedPageBreak/>
              <w:t>VALOR_SALDO_DEVEDOR</w:t>
            </w:r>
          </w:p>
        </w:tc>
        <w:tc>
          <w:tcPr>
            <w:tcW w:w="363" w:type="pct"/>
            <w:tcBorders>
              <w:top w:val="nil"/>
              <w:left w:val="nil"/>
              <w:bottom w:val="single" w:sz="4" w:space="0" w:color="auto"/>
              <w:right w:val="single" w:sz="4" w:space="0" w:color="auto"/>
            </w:tcBorders>
            <w:shd w:val="clear" w:color="000000" w:fill="F2F2F2"/>
            <w:noWrap/>
            <w:vAlign w:val="center"/>
            <w:hideMark/>
          </w:tcPr>
          <w:p w14:paraId="38A29097"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4F91CEAA" w14:textId="5CFAFDC1" w:rsidR="004C37B1" w:rsidRPr="0043447C" w:rsidRDefault="006D4947" w:rsidP="00A91AA5">
            <w:pPr>
              <w:jc w:val="center"/>
              <w:rPr>
                <w:rFonts w:cs="Arial"/>
                <w:sz w:val="14"/>
                <w:szCs w:val="14"/>
              </w:rPr>
            </w:pPr>
            <w:r>
              <w:rPr>
                <w:rFonts w:cs="Arial"/>
                <w:sz w:val="14"/>
                <w:szCs w:val="14"/>
              </w:rPr>
              <w:t>10</w:t>
            </w:r>
            <w:r w:rsidR="004C37B1" w:rsidRPr="0043447C">
              <w:rPr>
                <w:rFonts w:cs="Arial"/>
                <w:sz w:val="14"/>
                <w:szCs w:val="14"/>
              </w:rPr>
              <w:t>,2</w:t>
            </w:r>
          </w:p>
        </w:tc>
        <w:tc>
          <w:tcPr>
            <w:tcW w:w="317" w:type="pct"/>
            <w:tcBorders>
              <w:top w:val="nil"/>
              <w:left w:val="nil"/>
              <w:bottom w:val="single" w:sz="4" w:space="0" w:color="auto"/>
              <w:right w:val="single" w:sz="4" w:space="0" w:color="auto"/>
            </w:tcBorders>
            <w:shd w:val="clear" w:color="000000" w:fill="F2F2F2"/>
            <w:noWrap/>
            <w:vAlign w:val="center"/>
            <w:hideMark/>
          </w:tcPr>
          <w:p w14:paraId="27B2397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5408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5CCA5B4" w14:textId="77777777" w:rsidR="004C37B1" w:rsidRPr="0043447C" w:rsidRDefault="004C37B1" w:rsidP="00A91AA5">
            <w:pPr>
              <w:jc w:val="left"/>
              <w:rPr>
                <w:rFonts w:cs="Arial"/>
                <w:sz w:val="14"/>
                <w:szCs w:val="14"/>
              </w:rPr>
            </w:pPr>
            <w:r w:rsidRPr="0043447C">
              <w:rPr>
                <w:rFonts w:cs="Arial"/>
                <w:sz w:val="14"/>
                <w:szCs w:val="14"/>
              </w:rPr>
              <w:t>SITUACAO_FATURA</w:t>
            </w:r>
          </w:p>
        </w:tc>
        <w:tc>
          <w:tcPr>
            <w:tcW w:w="363" w:type="pct"/>
            <w:tcBorders>
              <w:top w:val="nil"/>
              <w:left w:val="nil"/>
              <w:bottom w:val="single" w:sz="4" w:space="0" w:color="auto"/>
              <w:right w:val="single" w:sz="4" w:space="0" w:color="auto"/>
            </w:tcBorders>
            <w:shd w:val="clear" w:color="000000" w:fill="F2F2F2"/>
            <w:noWrap/>
            <w:vAlign w:val="center"/>
            <w:hideMark/>
          </w:tcPr>
          <w:p w14:paraId="46FDD922" w14:textId="45EEF1C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37FD92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ABB557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FC9651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10E711A" w14:textId="77777777" w:rsidR="004C37B1" w:rsidRPr="0043447C" w:rsidRDefault="004C37B1" w:rsidP="00A91AA5">
            <w:pPr>
              <w:jc w:val="left"/>
              <w:rPr>
                <w:rFonts w:cs="Arial"/>
                <w:sz w:val="14"/>
                <w:szCs w:val="14"/>
              </w:rPr>
            </w:pPr>
            <w:r w:rsidRPr="0043447C">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vAlign w:val="center"/>
            <w:hideMark/>
          </w:tcPr>
          <w:p w14:paraId="3215C10C" w14:textId="7ABDC0DE"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79BB19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AF8CB9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5A7429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0B38414" w14:textId="77777777" w:rsidR="004C37B1" w:rsidRPr="0043447C" w:rsidRDefault="004C37B1" w:rsidP="00A91AA5">
            <w:pPr>
              <w:jc w:val="left"/>
              <w:rPr>
                <w:rFonts w:cs="Arial"/>
                <w:sz w:val="14"/>
                <w:szCs w:val="14"/>
              </w:rPr>
            </w:pPr>
            <w:r w:rsidRPr="0043447C">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vAlign w:val="center"/>
            <w:hideMark/>
          </w:tcPr>
          <w:p w14:paraId="51DEB32E" w14:textId="5C9D0E9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78CC33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E2A67E8"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E0EEF8"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FD29E3A" w14:textId="77777777" w:rsidR="004C37B1" w:rsidRPr="0043447C" w:rsidRDefault="004C37B1" w:rsidP="00A91AA5">
            <w:pPr>
              <w:jc w:val="left"/>
              <w:rPr>
                <w:rFonts w:cs="Arial"/>
                <w:sz w:val="14"/>
                <w:szCs w:val="14"/>
              </w:rPr>
            </w:pPr>
            <w:r w:rsidRPr="0043447C">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E0CF45C" w14:textId="1045A02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207265F"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757BFC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C65617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1A8E9FB" w14:textId="77777777" w:rsidR="004C37B1" w:rsidRPr="0043447C" w:rsidRDefault="004C37B1" w:rsidP="00A91AA5">
            <w:pPr>
              <w:jc w:val="left"/>
              <w:rPr>
                <w:rFonts w:cs="Arial"/>
                <w:sz w:val="14"/>
                <w:szCs w:val="14"/>
              </w:rPr>
            </w:pPr>
            <w:r w:rsidRPr="0043447C">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082529AA" w14:textId="5A1CF3B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4BC17C8"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EE90FE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E13C5E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E2FFB67" w14:textId="77777777" w:rsidR="004C37B1" w:rsidRPr="0043447C" w:rsidRDefault="004C37B1" w:rsidP="00A91AA5">
            <w:pPr>
              <w:jc w:val="left"/>
              <w:rPr>
                <w:rFonts w:cs="Arial"/>
                <w:sz w:val="14"/>
                <w:szCs w:val="14"/>
              </w:rPr>
            </w:pPr>
            <w:r w:rsidRPr="0043447C">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vAlign w:val="center"/>
            <w:hideMark/>
          </w:tcPr>
          <w:p w14:paraId="71CC9686" w14:textId="23BDC8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0B7996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E84CEA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7F9768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15BD392" w14:textId="77777777" w:rsidR="004C37B1" w:rsidRPr="0043447C" w:rsidRDefault="004C37B1" w:rsidP="00A91AA5">
            <w:pPr>
              <w:jc w:val="left"/>
              <w:rPr>
                <w:rFonts w:cs="Arial"/>
                <w:sz w:val="14"/>
                <w:szCs w:val="14"/>
              </w:rPr>
            </w:pPr>
            <w:r w:rsidRPr="0043447C">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vAlign w:val="center"/>
            <w:hideMark/>
          </w:tcPr>
          <w:p w14:paraId="3AD03C90" w14:textId="42B2A8D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1B046D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299917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6DB43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5C3CD8" w14:textId="77777777" w:rsidR="004C37B1" w:rsidRPr="0043447C" w:rsidRDefault="004C37B1" w:rsidP="00A91AA5">
            <w:pPr>
              <w:jc w:val="left"/>
              <w:rPr>
                <w:rFonts w:cs="Arial"/>
                <w:sz w:val="14"/>
                <w:szCs w:val="14"/>
              </w:rPr>
            </w:pPr>
            <w:r w:rsidRPr="0043447C">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vAlign w:val="center"/>
            <w:hideMark/>
          </w:tcPr>
          <w:p w14:paraId="2E96FB3E" w14:textId="5B045C08"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1314C0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3E352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C8920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4C00F8" w14:textId="77777777" w:rsidR="004C37B1" w:rsidRPr="0043447C" w:rsidRDefault="004C37B1" w:rsidP="00A91AA5">
            <w:pPr>
              <w:jc w:val="left"/>
              <w:rPr>
                <w:rFonts w:cs="Arial"/>
                <w:sz w:val="14"/>
                <w:szCs w:val="14"/>
              </w:rPr>
            </w:pPr>
            <w:r w:rsidRPr="0043447C">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vAlign w:val="center"/>
            <w:hideMark/>
          </w:tcPr>
          <w:p w14:paraId="39CE250D" w14:textId="514B7885"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470406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163CA1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4BEAC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A3F64F5" w14:textId="77777777" w:rsidR="004C37B1" w:rsidRPr="0043447C" w:rsidRDefault="004C37B1" w:rsidP="00A91AA5">
            <w:pPr>
              <w:jc w:val="left"/>
              <w:rPr>
                <w:rFonts w:cs="Arial"/>
                <w:sz w:val="14"/>
                <w:szCs w:val="14"/>
              </w:rPr>
            </w:pPr>
            <w:r w:rsidRPr="0043447C">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vAlign w:val="center"/>
            <w:hideMark/>
          </w:tcPr>
          <w:p w14:paraId="4D10F5C7" w14:textId="575B69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EB1A6E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05D2DC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B141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C843D3" w14:textId="77777777" w:rsidR="004C37B1" w:rsidRPr="0043447C" w:rsidRDefault="004C37B1" w:rsidP="00A91AA5">
            <w:pPr>
              <w:jc w:val="left"/>
              <w:rPr>
                <w:rFonts w:cs="Arial"/>
                <w:sz w:val="14"/>
                <w:szCs w:val="14"/>
              </w:rPr>
            </w:pPr>
            <w:r w:rsidRPr="0043447C">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vAlign w:val="center"/>
            <w:hideMark/>
          </w:tcPr>
          <w:p w14:paraId="5FDEAE72" w14:textId="77777777" w:rsidR="004C37B1" w:rsidRPr="0043447C" w:rsidRDefault="004C37B1" w:rsidP="00A91AA5">
            <w:pPr>
              <w:jc w:val="center"/>
              <w:rPr>
                <w:rFonts w:cs="Arial"/>
                <w:sz w:val="14"/>
                <w:szCs w:val="14"/>
              </w:rPr>
            </w:pPr>
            <w:r w:rsidRPr="0043447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7CD73F79" w14:textId="77777777" w:rsidR="004C37B1" w:rsidRPr="0043447C" w:rsidRDefault="004C37B1" w:rsidP="00A91AA5">
            <w:pPr>
              <w:jc w:val="center"/>
              <w:rPr>
                <w:rFonts w:cs="Arial"/>
                <w:sz w:val="14"/>
                <w:szCs w:val="14"/>
              </w:rPr>
            </w:pPr>
            <w:r w:rsidRPr="0043447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vAlign w:val="center"/>
            <w:hideMark/>
          </w:tcPr>
          <w:p w14:paraId="68AB130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058F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3E31A8" w14:textId="77777777" w:rsidR="004C37B1" w:rsidRPr="0043447C" w:rsidRDefault="004C37B1" w:rsidP="00A91AA5">
            <w:pPr>
              <w:jc w:val="left"/>
              <w:rPr>
                <w:rFonts w:cs="Arial"/>
                <w:sz w:val="14"/>
                <w:szCs w:val="14"/>
              </w:rPr>
            </w:pPr>
            <w:r w:rsidRPr="0043447C">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vAlign w:val="center"/>
            <w:hideMark/>
          </w:tcPr>
          <w:p w14:paraId="2503B5D3" w14:textId="68E9202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A63378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B56ABCE"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709F5A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6273BA1" w14:textId="77777777" w:rsidR="004C37B1" w:rsidRPr="0043447C" w:rsidRDefault="004C37B1" w:rsidP="00A91AA5">
            <w:pPr>
              <w:jc w:val="left"/>
              <w:rPr>
                <w:rFonts w:cs="Arial"/>
                <w:sz w:val="14"/>
                <w:szCs w:val="14"/>
              </w:rPr>
            </w:pPr>
            <w:r w:rsidRPr="0043447C">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vAlign w:val="center"/>
            <w:hideMark/>
          </w:tcPr>
          <w:p w14:paraId="7A275E4F" w14:textId="77777777" w:rsidR="004C37B1" w:rsidRPr="0043447C" w:rsidRDefault="004C37B1" w:rsidP="00A91AA5">
            <w:pPr>
              <w:jc w:val="center"/>
              <w:rPr>
                <w:rFonts w:cs="Arial"/>
                <w:sz w:val="14"/>
                <w:szCs w:val="14"/>
              </w:rPr>
            </w:pPr>
            <w:r w:rsidRPr="0043447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535A0033" w14:textId="5283DEB9" w:rsidR="004C37B1" w:rsidRPr="0043447C"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3EC675F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EA8BC4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12B481" w14:textId="77777777" w:rsidR="004C37B1" w:rsidRPr="0043447C" w:rsidRDefault="004C37B1" w:rsidP="00A91AA5">
            <w:pPr>
              <w:jc w:val="left"/>
              <w:rPr>
                <w:rFonts w:cs="Arial"/>
                <w:sz w:val="14"/>
                <w:szCs w:val="14"/>
              </w:rPr>
            </w:pPr>
            <w:r w:rsidRPr="0043447C">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49A3AE20" w14:textId="2804358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5BE5BB"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B89043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272635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D09FC07" w14:textId="77777777" w:rsidR="004C37B1" w:rsidRPr="0043447C" w:rsidRDefault="004C37B1" w:rsidP="00A91AA5">
            <w:pPr>
              <w:jc w:val="left"/>
              <w:rPr>
                <w:rFonts w:cs="Arial"/>
                <w:sz w:val="14"/>
                <w:szCs w:val="14"/>
              </w:rPr>
            </w:pPr>
            <w:r w:rsidRPr="0043447C">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vAlign w:val="center"/>
            <w:hideMark/>
          </w:tcPr>
          <w:p w14:paraId="631671A2" w14:textId="4486391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6F122C9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74492EA"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CC4E5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31AC374" w14:textId="77777777" w:rsidR="004C37B1" w:rsidRPr="0043447C" w:rsidRDefault="004C37B1" w:rsidP="00A91AA5">
            <w:pPr>
              <w:jc w:val="left"/>
              <w:rPr>
                <w:rFonts w:cs="Arial"/>
                <w:sz w:val="14"/>
                <w:szCs w:val="14"/>
              </w:rPr>
            </w:pPr>
            <w:r w:rsidRPr="0043447C">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14C916E1" w14:textId="6C49C26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7F722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14A454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4FFD0C"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C5E9D10" w14:textId="77777777" w:rsidR="004C37B1" w:rsidRPr="0043447C" w:rsidRDefault="004C37B1" w:rsidP="00A91AA5">
            <w:pPr>
              <w:jc w:val="left"/>
              <w:rPr>
                <w:rFonts w:cs="Arial"/>
                <w:sz w:val="14"/>
                <w:szCs w:val="14"/>
              </w:rPr>
            </w:pPr>
            <w:r w:rsidRPr="0043447C">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vAlign w:val="center"/>
            <w:hideMark/>
          </w:tcPr>
          <w:p w14:paraId="54BC7502" w14:textId="64B4FF4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CE1B3DA"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9BDA223"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B0200C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9A52E9C" w14:textId="77777777" w:rsidR="004C37B1" w:rsidRPr="0043447C" w:rsidRDefault="004C37B1" w:rsidP="00A91AA5">
            <w:pPr>
              <w:jc w:val="left"/>
              <w:rPr>
                <w:rFonts w:cs="Arial"/>
                <w:sz w:val="14"/>
                <w:szCs w:val="14"/>
              </w:rPr>
            </w:pPr>
            <w:r w:rsidRPr="0043447C">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vAlign w:val="center"/>
            <w:hideMark/>
          </w:tcPr>
          <w:p w14:paraId="20F9DC95" w14:textId="0EB32B3B"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C9005AA" w14:textId="4FCBFC27" w:rsidR="004C37B1" w:rsidRPr="0043447C" w:rsidRDefault="000E5D71" w:rsidP="00A91AA5">
            <w:pPr>
              <w:jc w:val="center"/>
              <w:rPr>
                <w:rFonts w:cs="Arial"/>
                <w:sz w:val="14"/>
                <w:szCs w:val="14"/>
              </w:rPr>
            </w:pPr>
            <w:r w:rsidRPr="0043447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vAlign w:val="center"/>
            <w:hideMark/>
          </w:tcPr>
          <w:p w14:paraId="2C3613D0"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1A2F03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DFA7AE" w14:textId="77777777" w:rsidR="004C37B1" w:rsidRPr="0043447C" w:rsidRDefault="004C37B1" w:rsidP="00A91AA5">
            <w:pPr>
              <w:jc w:val="left"/>
              <w:rPr>
                <w:rFonts w:cs="Arial"/>
                <w:sz w:val="14"/>
                <w:szCs w:val="14"/>
              </w:rPr>
            </w:pPr>
            <w:r w:rsidRPr="0043447C">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vAlign w:val="center"/>
            <w:hideMark/>
          </w:tcPr>
          <w:p w14:paraId="3830A889" w14:textId="0A8E2C63"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DBE6005"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B7667E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87CB25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CE61BCA" w14:textId="77777777" w:rsidR="004C37B1" w:rsidRPr="0043447C" w:rsidRDefault="004C37B1" w:rsidP="00A91AA5">
            <w:pPr>
              <w:jc w:val="left"/>
              <w:rPr>
                <w:rFonts w:cs="Arial"/>
                <w:sz w:val="14"/>
                <w:szCs w:val="14"/>
              </w:rPr>
            </w:pPr>
            <w:r w:rsidRPr="0043447C">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72C4DD36" w14:textId="0B497D0D"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5674FB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76AC78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6752C8F"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9B3C86" w14:textId="77777777" w:rsidR="004C37B1" w:rsidRPr="0043447C" w:rsidRDefault="004C37B1" w:rsidP="00A91AA5">
            <w:pPr>
              <w:jc w:val="left"/>
              <w:rPr>
                <w:rFonts w:cs="Arial"/>
                <w:sz w:val="14"/>
                <w:szCs w:val="14"/>
              </w:rPr>
            </w:pPr>
            <w:r w:rsidRPr="0043447C">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E6D8A43" w14:textId="1D4F203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B5E2547" w14:textId="628B13CC"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55C8DA2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566D1D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6AE7F85" w14:textId="77777777" w:rsidR="004C37B1" w:rsidRPr="0043447C" w:rsidRDefault="004C37B1" w:rsidP="00A91AA5">
            <w:pPr>
              <w:jc w:val="left"/>
              <w:rPr>
                <w:rFonts w:cs="Arial"/>
                <w:sz w:val="14"/>
                <w:szCs w:val="14"/>
              </w:rPr>
            </w:pPr>
            <w:r w:rsidRPr="0043447C">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1F5F0BE7" w14:textId="7F936BD7"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C5856B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4027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DFBFBF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50FDEF4" w14:textId="77777777" w:rsidR="004C37B1" w:rsidRPr="0043447C" w:rsidRDefault="004C37B1" w:rsidP="00A91AA5">
            <w:pPr>
              <w:jc w:val="left"/>
              <w:rPr>
                <w:rFonts w:cs="Arial"/>
                <w:sz w:val="14"/>
                <w:szCs w:val="14"/>
              </w:rPr>
            </w:pPr>
            <w:r w:rsidRPr="0043447C">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5CE9181F" w14:textId="559D081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54F4EA0"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E88498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D78E3F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50968A7C" w14:textId="77777777" w:rsidR="004C37B1" w:rsidRPr="0043447C" w:rsidRDefault="004C37B1" w:rsidP="00A91AA5">
            <w:pPr>
              <w:jc w:val="left"/>
              <w:rPr>
                <w:rFonts w:cs="Arial"/>
                <w:sz w:val="14"/>
                <w:szCs w:val="14"/>
              </w:rPr>
            </w:pPr>
            <w:r w:rsidRPr="0043447C">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vAlign w:val="center"/>
            <w:hideMark/>
          </w:tcPr>
          <w:p w14:paraId="3A4BA9C3" w14:textId="044C7DA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3BC7B34" w14:textId="278789A1" w:rsidR="004C37B1" w:rsidRPr="0043447C" w:rsidRDefault="000323EF" w:rsidP="00A91AA5">
            <w:pPr>
              <w:jc w:val="center"/>
              <w:rPr>
                <w:rFonts w:cs="Arial"/>
                <w:sz w:val="14"/>
                <w:szCs w:val="14"/>
              </w:rPr>
            </w:pPr>
            <w:r w:rsidRPr="0043447C">
              <w:rPr>
                <w:rFonts w:cs="Arial"/>
                <w:sz w:val="14"/>
                <w:szCs w:val="14"/>
              </w:rPr>
              <w:t>200</w:t>
            </w:r>
          </w:p>
        </w:tc>
        <w:tc>
          <w:tcPr>
            <w:tcW w:w="317" w:type="pct"/>
            <w:tcBorders>
              <w:top w:val="nil"/>
              <w:left w:val="nil"/>
              <w:bottom w:val="single" w:sz="4" w:space="0" w:color="auto"/>
              <w:right w:val="single" w:sz="4" w:space="0" w:color="auto"/>
            </w:tcBorders>
            <w:shd w:val="clear" w:color="000000" w:fill="F2F2F2"/>
            <w:noWrap/>
            <w:vAlign w:val="center"/>
            <w:hideMark/>
          </w:tcPr>
          <w:p w14:paraId="70CF39CD"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8E96B5A"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18AD5F80" w14:textId="77777777" w:rsidR="004C37B1" w:rsidRPr="0043447C" w:rsidRDefault="004C37B1" w:rsidP="00A91AA5">
            <w:pPr>
              <w:jc w:val="left"/>
              <w:rPr>
                <w:rFonts w:cs="Arial"/>
                <w:sz w:val="14"/>
                <w:szCs w:val="14"/>
              </w:rPr>
            </w:pPr>
            <w:r w:rsidRPr="0043447C">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vAlign w:val="center"/>
            <w:hideMark/>
          </w:tcPr>
          <w:p w14:paraId="4E357011" w14:textId="057C351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31909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2889EFC"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E47E29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B6BE7" w14:textId="77777777" w:rsidR="004C37B1" w:rsidRPr="0043447C" w:rsidRDefault="004C37B1" w:rsidP="00A91AA5">
            <w:pPr>
              <w:jc w:val="left"/>
              <w:rPr>
                <w:rFonts w:cs="Arial"/>
                <w:sz w:val="14"/>
                <w:szCs w:val="14"/>
              </w:rPr>
            </w:pPr>
            <w:r w:rsidRPr="0043447C">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9D752A2" w14:textId="090DCEFC"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48A094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E922535"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AA423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F02028C" w14:textId="77777777" w:rsidR="004C37B1" w:rsidRPr="0043447C" w:rsidRDefault="004C37B1" w:rsidP="00A91AA5">
            <w:pPr>
              <w:jc w:val="left"/>
              <w:rPr>
                <w:rFonts w:cs="Arial"/>
                <w:sz w:val="14"/>
                <w:szCs w:val="14"/>
              </w:rPr>
            </w:pPr>
            <w:r w:rsidRPr="0043447C">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1B28A58E" w14:textId="71CA5749"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163F342"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277E71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CE86AF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7F7FDE6" w14:textId="77777777" w:rsidR="004C37B1" w:rsidRPr="0043447C" w:rsidRDefault="004C37B1" w:rsidP="00A91AA5">
            <w:pPr>
              <w:jc w:val="left"/>
              <w:rPr>
                <w:rFonts w:cs="Arial"/>
                <w:sz w:val="14"/>
                <w:szCs w:val="14"/>
              </w:rPr>
            </w:pPr>
            <w:r w:rsidRPr="0043447C">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7FD45391" w14:textId="7A837F2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F96DAF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95BD26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2A2D577"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BEC1BFC" w14:textId="77777777" w:rsidR="004C37B1" w:rsidRPr="0043447C" w:rsidRDefault="004C37B1" w:rsidP="00A91AA5">
            <w:pPr>
              <w:jc w:val="left"/>
              <w:rPr>
                <w:rFonts w:cs="Arial"/>
                <w:sz w:val="14"/>
                <w:szCs w:val="14"/>
              </w:rPr>
            </w:pPr>
            <w:r w:rsidRPr="0043447C">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2BFA9EF7" w14:textId="21B11FA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B12C7E"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004B18B"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F1BFE2E"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9EC11EF" w14:textId="77777777" w:rsidR="004C37B1" w:rsidRPr="0043447C" w:rsidRDefault="004C37B1" w:rsidP="00A91AA5">
            <w:pPr>
              <w:jc w:val="left"/>
              <w:rPr>
                <w:rFonts w:cs="Arial"/>
                <w:sz w:val="14"/>
                <w:szCs w:val="14"/>
              </w:rPr>
            </w:pPr>
            <w:r w:rsidRPr="0043447C">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078BA11" w14:textId="23193872"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286F984"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F1F0089"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36481D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C379ACE" w14:textId="77777777" w:rsidR="004C37B1" w:rsidRPr="0043447C" w:rsidRDefault="004C37B1" w:rsidP="00A91AA5">
            <w:pPr>
              <w:jc w:val="left"/>
              <w:rPr>
                <w:rFonts w:cs="Arial"/>
                <w:sz w:val="14"/>
                <w:szCs w:val="14"/>
              </w:rPr>
            </w:pPr>
            <w:r w:rsidRPr="0043447C">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vAlign w:val="center"/>
            <w:hideMark/>
          </w:tcPr>
          <w:p w14:paraId="0C3A9C5E" w14:textId="199725EA"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F8D793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3170469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B50E240"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0398C4A" w14:textId="77777777" w:rsidR="004C37B1" w:rsidRPr="0043447C" w:rsidRDefault="004C37B1" w:rsidP="00A91AA5">
            <w:pPr>
              <w:jc w:val="left"/>
              <w:rPr>
                <w:rFonts w:cs="Arial"/>
                <w:sz w:val="14"/>
                <w:szCs w:val="14"/>
              </w:rPr>
            </w:pPr>
            <w:r w:rsidRPr="0043447C">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3AC79FD7" w14:textId="569633D6"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174BD459"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1E2902"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800E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D08808C" w14:textId="77777777" w:rsidR="004C37B1" w:rsidRPr="0043447C" w:rsidRDefault="004C37B1" w:rsidP="00A91AA5">
            <w:pPr>
              <w:jc w:val="left"/>
              <w:rPr>
                <w:rFonts w:cs="Arial"/>
                <w:sz w:val="14"/>
                <w:szCs w:val="14"/>
              </w:rPr>
            </w:pPr>
            <w:r w:rsidRPr="0043447C">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4A38736C" w14:textId="5B4F6A90"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2B0CAAD"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035C43E4"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5A52AD1"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716DB8" w14:textId="77777777" w:rsidR="004C37B1" w:rsidRPr="0043447C" w:rsidRDefault="004C37B1" w:rsidP="00A91AA5">
            <w:pPr>
              <w:jc w:val="left"/>
              <w:rPr>
                <w:rFonts w:cs="Arial"/>
                <w:sz w:val="14"/>
                <w:szCs w:val="14"/>
              </w:rPr>
            </w:pPr>
            <w:r w:rsidRPr="0043447C">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5B8AFF50" w14:textId="10B7FDA4"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E71873C"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645E0D91"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073B6EC9"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5643B4C" w14:textId="77777777" w:rsidR="004C37B1" w:rsidRPr="0043447C" w:rsidRDefault="004C37B1" w:rsidP="00A91AA5">
            <w:pPr>
              <w:jc w:val="left"/>
              <w:rPr>
                <w:rFonts w:cs="Arial"/>
                <w:sz w:val="14"/>
                <w:szCs w:val="14"/>
              </w:rPr>
            </w:pPr>
            <w:r w:rsidRPr="0043447C">
              <w:rPr>
                <w:rFonts w:cs="Arial"/>
                <w:sz w:val="14"/>
                <w:szCs w:val="14"/>
              </w:rPr>
              <w:t>CLASSIFICACAO_MOVEL_EMISSAO</w:t>
            </w:r>
          </w:p>
        </w:tc>
        <w:tc>
          <w:tcPr>
            <w:tcW w:w="363" w:type="pct"/>
            <w:tcBorders>
              <w:top w:val="nil"/>
              <w:left w:val="nil"/>
              <w:bottom w:val="single" w:sz="4" w:space="0" w:color="auto"/>
              <w:right w:val="single" w:sz="4" w:space="0" w:color="auto"/>
            </w:tcBorders>
            <w:shd w:val="clear" w:color="000000" w:fill="F2F2F2"/>
            <w:noWrap/>
            <w:vAlign w:val="center"/>
            <w:hideMark/>
          </w:tcPr>
          <w:p w14:paraId="6143B2AA" w14:textId="7D8A428F"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7D2A1EB6"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3E92F17"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3C072A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4CC067" w14:textId="77777777" w:rsidR="004C37B1" w:rsidRPr="0043447C" w:rsidRDefault="004C37B1" w:rsidP="00A91AA5">
            <w:pPr>
              <w:jc w:val="left"/>
              <w:rPr>
                <w:rFonts w:cs="Arial"/>
                <w:sz w:val="14"/>
                <w:szCs w:val="14"/>
              </w:rPr>
            </w:pPr>
            <w:r w:rsidRPr="0043447C">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687E0BBA" w14:textId="3C285AD1" w:rsidR="004C37B1" w:rsidRPr="0043447C" w:rsidRDefault="004C37B1" w:rsidP="00A91AA5">
            <w:pPr>
              <w:jc w:val="center"/>
              <w:rPr>
                <w:rFonts w:cs="Arial"/>
                <w:sz w:val="14"/>
                <w:szCs w:val="14"/>
              </w:rPr>
            </w:pPr>
            <w:r w:rsidRPr="0043447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694D661" w14:textId="77777777" w:rsidR="004C37B1" w:rsidRPr="0043447C" w:rsidRDefault="004C37B1" w:rsidP="00A91AA5">
            <w:pPr>
              <w:jc w:val="center"/>
              <w:rPr>
                <w:rFonts w:cs="Arial"/>
                <w:sz w:val="14"/>
                <w:szCs w:val="14"/>
              </w:rPr>
            </w:pPr>
            <w:r w:rsidRPr="0043447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56F13216" w14:textId="77777777" w:rsidR="004C37B1" w:rsidRPr="0043447C" w:rsidRDefault="004C37B1" w:rsidP="00A91AA5">
            <w:pPr>
              <w:jc w:val="center"/>
              <w:rPr>
                <w:rFonts w:cs="Arial"/>
                <w:sz w:val="14"/>
                <w:szCs w:val="14"/>
              </w:rPr>
            </w:pPr>
            <w:r w:rsidRPr="0043447C">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E1B509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12A7827" w14:textId="77777777" w:rsidR="004C37B1" w:rsidRPr="004C37B1" w:rsidRDefault="004C37B1" w:rsidP="00A91AA5">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45505027" w14:textId="77777777" w:rsidR="004C37B1" w:rsidRPr="004C37B1" w:rsidRDefault="004C37B1" w:rsidP="00A91AA5">
            <w:pPr>
              <w:jc w:val="center"/>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vAlign w:val="center"/>
            <w:hideMark/>
          </w:tcPr>
          <w:p w14:paraId="351FB5CB" w14:textId="7330C8EF" w:rsidR="004C37B1" w:rsidRPr="004C37B1" w:rsidRDefault="004C37B1" w:rsidP="00A91AA5">
            <w:pPr>
              <w:jc w:val="center"/>
              <w:rPr>
                <w:rFonts w:cs="Arial"/>
                <w:sz w:val="14"/>
                <w:szCs w:val="14"/>
              </w:rPr>
            </w:pPr>
          </w:p>
        </w:tc>
        <w:tc>
          <w:tcPr>
            <w:tcW w:w="317" w:type="pct"/>
            <w:tcBorders>
              <w:top w:val="nil"/>
              <w:left w:val="nil"/>
              <w:bottom w:val="single" w:sz="4" w:space="0" w:color="auto"/>
              <w:right w:val="single" w:sz="4" w:space="0" w:color="auto"/>
            </w:tcBorders>
            <w:shd w:val="clear" w:color="000000" w:fill="F2F2F2"/>
            <w:noWrap/>
            <w:vAlign w:val="center"/>
            <w:hideMark/>
          </w:tcPr>
          <w:p w14:paraId="1C8E0D7B"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10A7EE4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E624157" w14:textId="77777777" w:rsidR="004C37B1" w:rsidRPr="004C37B1" w:rsidRDefault="004C37B1" w:rsidP="00A91AA5">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vAlign w:val="center"/>
            <w:hideMark/>
          </w:tcPr>
          <w:p w14:paraId="0A717AFA" w14:textId="31995DD4"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3E879087"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1C05E5C"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BF0EF05"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40FD4F9D" w14:textId="77777777" w:rsidR="004C37B1" w:rsidRPr="004C37B1" w:rsidRDefault="004C37B1" w:rsidP="00A91AA5">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vAlign w:val="center"/>
            <w:hideMark/>
          </w:tcPr>
          <w:p w14:paraId="50E41C31" w14:textId="63B16229"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A1A5BB1"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403C719D"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69DF657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A93E93F" w14:textId="77777777" w:rsidR="004C37B1" w:rsidRPr="004C37B1" w:rsidRDefault="004C37B1" w:rsidP="00A91AA5">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vAlign w:val="center"/>
            <w:hideMark/>
          </w:tcPr>
          <w:p w14:paraId="5767E7DB" w14:textId="270F9810"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4836B1D2"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7550A964"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327F54F2"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794FA0F0" w14:textId="77777777" w:rsidR="004C37B1" w:rsidRPr="004C37B1" w:rsidRDefault="004C37B1" w:rsidP="00A91AA5">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vAlign w:val="center"/>
            <w:hideMark/>
          </w:tcPr>
          <w:p w14:paraId="7EDE0EFF" w14:textId="1C495723"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27F23790"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124A4A95"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471C039B"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6DFF5048" w14:textId="77777777" w:rsidR="004C37B1" w:rsidRPr="004C37B1" w:rsidRDefault="004C37B1" w:rsidP="00A91AA5">
            <w:pPr>
              <w:jc w:val="left"/>
              <w:rPr>
                <w:rFonts w:cs="Arial"/>
                <w:sz w:val="14"/>
                <w:szCs w:val="14"/>
              </w:rPr>
            </w:pPr>
            <w:r w:rsidRPr="004C37B1">
              <w:rPr>
                <w:rFonts w:cs="Arial"/>
                <w:sz w:val="14"/>
                <w:szCs w:val="14"/>
              </w:rPr>
              <w:lastRenderedPageBreak/>
              <w:t>ARQUIVO</w:t>
            </w:r>
          </w:p>
        </w:tc>
        <w:tc>
          <w:tcPr>
            <w:tcW w:w="363" w:type="pct"/>
            <w:tcBorders>
              <w:top w:val="nil"/>
              <w:left w:val="nil"/>
              <w:bottom w:val="single" w:sz="4" w:space="0" w:color="auto"/>
              <w:right w:val="single" w:sz="4" w:space="0" w:color="auto"/>
            </w:tcBorders>
            <w:shd w:val="clear" w:color="000000" w:fill="F2F2F2"/>
            <w:noWrap/>
            <w:vAlign w:val="center"/>
            <w:hideMark/>
          </w:tcPr>
          <w:p w14:paraId="76B7BE08" w14:textId="44A08B78"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02023E0F" w14:textId="77777777" w:rsidR="004C37B1" w:rsidRPr="004C37B1" w:rsidRDefault="004C37B1" w:rsidP="00A91AA5">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vAlign w:val="center"/>
            <w:hideMark/>
          </w:tcPr>
          <w:p w14:paraId="2B137062"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3CB3C84"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A8AAC7"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2AEF6CB0" w14:textId="77777777" w:rsidR="004C37B1" w:rsidRPr="004C37B1" w:rsidRDefault="004C37B1" w:rsidP="00A91AA5">
            <w:pPr>
              <w:jc w:val="left"/>
              <w:rPr>
                <w:rFonts w:cs="Arial"/>
                <w:sz w:val="14"/>
                <w:szCs w:val="14"/>
              </w:rPr>
            </w:pPr>
            <w:r w:rsidRPr="004C37B1">
              <w:rPr>
                <w:rFonts w:cs="Arial"/>
                <w:sz w:val="14"/>
                <w:szCs w:val="14"/>
              </w:rPr>
              <w:t>ORIG_MEIO_ACESSO</w:t>
            </w:r>
          </w:p>
        </w:tc>
        <w:tc>
          <w:tcPr>
            <w:tcW w:w="363" w:type="pct"/>
            <w:tcBorders>
              <w:top w:val="nil"/>
              <w:left w:val="nil"/>
              <w:bottom w:val="single" w:sz="4" w:space="0" w:color="auto"/>
              <w:right w:val="single" w:sz="4" w:space="0" w:color="auto"/>
            </w:tcBorders>
            <w:shd w:val="clear" w:color="000000" w:fill="F2F2F2"/>
            <w:noWrap/>
            <w:vAlign w:val="center"/>
            <w:hideMark/>
          </w:tcPr>
          <w:p w14:paraId="3E296F09" w14:textId="77777777" w:rsidR="004C37B1" w:rsidRPr="004C37B1" w:rsidRDefault="004C37B1" w:rsidP="00A91AA5">
            <w:pPr>
              <w:jc w:val="center"/>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vAlign w:val="center"/>
            <w:hideMark/>
          </w:tcPr>
          <w:p w14:paraId="5695709A" w14:textId="77777777" w:rsidR="004C37B1" w:rsidRPr="004C37B1" w:rsidRDefault="004C37B1" w:rsidP="00A91AA5">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vAlign w:val="center"/>
            <w:hideMark/>
          </w:tcPr>
          <w:p w14:paraId="3E0DB6F6"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2F30CE3D" w14:textId="77777777" w:rsidR="004C37B1" w:rsidRPr="004C37B1" w:rsidRDefault="004C37B1" w:rsidP="00A91AA5">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A91AA5">
        <w:trPr>
          <w:trHeight w:val="360"/>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3805E8C1" w14:textId="77777777" w:rsidR="004C37B1" w:rsidRPr="004C37B1" w:rsidRDefault="004C37B1" w:rsidP="00A91AA5">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vAlign w:val="center"/>
            <w:hideMark/>
          </w:tcPr>
          <w:p w14:paraId="55BEFB38" w14:textId="5E134572"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1AB87BA6" w14:textId="245C11DD"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326C3CCA" w14:textId="7B2610E4"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7D64CEAC" w14:textId="7E62F136"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A91AA5" w:rsidRPr="004C37B1" w14:paraId="3D1B952E"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tcPr>
          <w:p w14:paraId="28874BF7" w14:textId="6636DDC0" w:rsidR="00A91AA5" w:rsidRPr="004C37B1" w:rsidRDefault="00A91AA5" w:rsidP="00A91AA5">
            <w:pPr>
              <w:jc w:val="left"/>
              <w:rPr>
                <w:rFonts w:cs="Arial"/>
                <w:sz w:val="14"/>
                <w:szCs w:val="14"/>
              </w:rPr>
            </w:pPr>
            <w:r>
              <w:rPr>
                <w:rFonts w:cs="Arial"/>
                <w:sz w:val="14"/>
                <w:szCs w:val="14"/>
              </w:rPr>
              <w:t>ID_FAILED_EVENTS</w:t>
            </w:r>
          </w:p>
        </w:tc>
        <w:tc>
          <w:tcPr>
            <w:tcW w:w="363" w:type="pct"/>
            <w:tcBorders>
              <w:top w:val="nil"/>
              <w:left w:val="nil"/>
              <w:bottom w:val="single" w:sz="4" w:space="0" w:color="auto"/>
              <w:right w:val="single" w:sz="4" w:space="0" w:color="auto"/>
            </w:tcBorders>
            <w:shd w:val="clear" w:color="000000" w:fill="F2F2F2"/>
            <w:noWrap/>
            <w:vAlign w:val="center"/>
          </w:tcPr>
          <w:p w14:paraId="697A08AC" w14:textId="7D7A908E" w:rsidR="00A91AA5" w:rsidRPr="004C37B1" w:rsidRDefault="00A91AA5" w:rsidP="00A91AA5">
            <w:pPr>
              <w:jc w:val="center"/>
              <w:rPr>
                <w:rFonts w:cs="Arial"/>
                <w:sz w:val="14"/>
                <w:szCs w:val="14"/>
              </w:rPr>
            </w:pPr>
            <w:r>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tcPr>
          <w:p w14:paraId="09ABB10D" w14:textId="62089CBB" w:rsidR="00A91AA5" w:rsidRPr="004C37B1" w:rsidRDefault="00A91AA5" w:rsidP="00A91AA5">
            <w:pPr>
              <w:jc w:val="center"/>
              <w:rPr>
                <w:rFonts w:cs="Arial"/>
                <w:sz w:val="14"/>
                <w:szCs w:val="14"/>
              </w:rPr>
            </w:pPr>
            <w:r>
              <w:rPr>
                <w:rFonts w:cs="Arial"/>
                <w:sz w:val="14"/>
                <w:szCs w:val="14"/>
              </w:rPr>
              <w:t>22</w:t>
            </w:r>
          </w:p>
        </w:tc>
        <w:tc>
          <w:tcPr>
            <w:tcW w:w="317" w:type="pct"/>
            <w:tcBorders>
              <w:top w:val="nil"/>
              <w:left w:val="nil"/>
              <w:bottom w:val="single" w:sz="4" w:space="0" w:color="auto"/>
              <w:right w:val="single" w:sz="4" w:space="0" w:color="auto"/>
            </w:tcBorders>
            <w:shd w:val="clear" w:color="000000" w:fill="F2F2F2"/>
            <w:noWrap/>
            <w:vAlign w:val="center"/>
          </w:tcPr>
          <w:p w14:paraId="1AB3F393" w14:textId="7F71A997" w:rsidR="00A91AA5" w:rsidRPr="004C37B1" w:rsidRDefault="00A91AA5" w:rsidP="00A91AA5">
            <w:pPr>
              <w:jc w:val="center"/>
              <w:rPr>
                <w:rFonts w:cs="Arial"/>
                <w:sz w:val="14"/>
                <w:szCs w:val="14"/>
              </w:rPr>
            </w:pPr>
            <w:r>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tcPr>
          <w:p w14:paraId="04941C8E" w14:textId="46840921" w:rsidR="00A91AA5" w:rsidRPr="004C37B1" w:rsidRDefault="00A91AA5" w:rsidP="00A91AA5">
            <w:pPr>
              <w:jc w:val="center"/>
              <w:rPr>
                <w:rFonts w:cs="Arial"/>
                <w:sz w:val="14"/>
                <w:szCs w:val="14"/>
              </w:rPr>
            </w:pPr>
            <w:r>
              <w:rPr>
                <w:rFonts w:cs="Arial"/>
                <w:sz w:val="14"/>
                <w:szCs w:val="14"/>
              </w:rPr>
              <w:t>S</w:t>
            </w:r>
          </w:p>
        </w:tc>
        <w:tc>
          <w:tcPr>
            <w:tcW w:w="1133" w:type="pct"/>
            <w:tcBorders>
              <w:top w:val="nil"/>
              <w:left w:val="nil"/>
              <w:bottom w:val="single" w:sz="4" w:space="0" w:color="auto"/>
              <w:right w:val="single" w:sz="4" w:space="0" w:color="auto"/>
            </w:tcBorders>
            <w:shd w:val="clear" w:color="auto" w:fill="auto"/>
          </w:tcPr>
          <w:p w14:paraId="4118385F" w14:textId="77777777" w:rsidR="00A91AA5" w:rsidRPr="004C37B1" w:rsidRDefault="00A91AA5" w:rsidP="004C37B1">
            <w:pPr>
              <w:jc w:val="left"/>
              <w:rPr>
                <w:rFonts w:cs="Arial"/>
                <w:sz w:val="14"/>
                <w:szCs w:val="14"/>
              </w:rPr>
            </w:pPr>
          </w:p>
        </w:tc>
        <w:tc>
          <w:tcPr>
            <w:tcW w:w="1409" w:type="pct"/>
            <w:tcBorders>
              <w:top w:val="nil"/>
              <w:left w:val="nil"/>
              <w:bottom w:val="single" w:sz="4" w:space="0" w:color="auto"/>
              <w:right w:val="single" w:sz="4" w:space="0" w:color="auto"/>
            </w:tcBorders>
            <w:shd w:val="clear" w:color="auto" w:fill="auto"/>
          </w:tcPr>
          <w:p w14:paraId="5937649C" w14:textId="77777777" w:rsidR="00A91AA5" w:rsidRPr="004C37B1" w:rsidRDefault="00A91AA5" w:rsidP="004C37B1">
            <w:pPr>
              <w:jc w:val="left"/>
              <w:rPr>
                <w:rFonts w:cs="Arial"/>
                <w:sz w:val="14"/>
                <w:szCs w:val="14"/>
              </w:rPr>
            </w:pPr>
          </w:p>
        </w:tc>
      </w:tr>
      <w:tr w:rsidR="004C37B1" w:rsidRPr="004C37B1" w14:paraId="7F8F0442" w14:textId="77777777" w:rsidTr="00A91AA5">
        <w:trPr>
          <w:trHeight w:val="225"/>
        </w:trPr>
        <w:tc>
          <w:tcPr>
            <w:tcW w:w="1098" w:type="pct"/>
            <w:tcBorders>
              <w:top w:val="nil"/>
              <w:left w:val="single" w:sz="4" w:space="0" w:color="auto"/>
              <w:bottom w:val="single" w:sz="4" w:space="0" w:color="auto"/>
              <w:right w:val="single" w:sz="4" w:space="0" w:color="auto"/>
            </w:tcBorders>
            <w:shd w:val="clear" w:color="000000" w:fill="F2F2F2"/>
            <w:noWrap/>
            <w:vAlign w:val="center"/>
            <w:hideMark/>
          </w:tcPr>
          <w:p w14:paraId="06E2298A" w14:textId="77777777" w:rsidR="004C37B1" w:rsidRPr="004C37B1" w:rsidRDefault="004C37B1" w:rsidP="00A91AA5">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vAlign w:val="center"/>
            <w:hideMark/>
          </w:tcPr>
          <w:p w14:paraId="2D6051A0" w14:textId="77777777" w:rsidR="004C37B1" w:rsidRPr="004C37B1" w:rsidRDefault="004C37B1" w:rsidP="00A91AA5">
            <w:pPr>
              <w:jc w:val="center"/>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vAlign w:val="center"/>
            <w:hideMark/>
          </w:tcPr>
          <w:p w14:paraId="63282D55" w14:textId="77777777" w:rsidR="004C37B1" w:rsidRPr="004C37B1" w:rsidRDefault="004C37B1" w:rsidP="00A91AA5">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vAlign w:val="center"/>
            <w:hideMark/>
          </w:tcPr>
          <w:p w14:paraId="175FF74A" w14:textId="77777777" w:rsidR="004C37B1" w:rsidRPr="004C37B1" w:rsidRDefault="004C37B1" w:rsidP="00A91AA5">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vAlign w:val="center"/>
            <w:hideMark/>
          </w:tcPr>
          <w:p w14:paraId="579E8A74" w14:textId="77777777" w:rsidR="004C37B1" w:rsidRPr="004C37B1" w:rsidRDefault="004C37B1" w:rsidP="00A91AA5">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4" w:name="_Toc499303897"/>
      <w:r w:rsidRPr="00480F9E">
        <w:lastRenderedPageBreak/>
        <w:t>RQN22</w:t>
      </w:r>
      <w:r w:rsidR="000E3634" w:rsidRPr="00480F9E">
        <w:t xml:space="preserve"> – Carga dos arquivos SIAF</w:t>
      </w:r>
      <w:bookmarkEnd w:id="34"/>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5" w:name="_Toc499303898"/>
      <w:r>
        <w:t>RGN40</w:t>
      </w:r>
      <w:r w:rsidR="000E3634" w:rsidRPr="00153785">
        <w:t xml:space="preserve"> – Processo de carga arquivo </w:t>
      </w:r>
      <w:r w:rsidR="000E3634">
        <w:t>SIAF</w:t>
      </w:r>
      <w:bookmarkEnd w:id="35"/>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153785"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7951343" w14:textId="5936FFE3" w:rsidR="002D5A86" w:rsidRPr="00E15E49" w:rsidRDefault="0084163B" w:rsidP="00C01C97">
            <w:pPr>
              <w:rPr>
                <w:rFonts w:ascii="Calibri" w:hAnsi="Calibri" w:cs="Calibri"/>
                <w:color w:val="000000"/>
                <w:sz w:val="18"/>
                <w:szCs w:val="18"/>
              </w:rPr>
            </w:pPr>
            <w:r w:rsidRPr="00E15E49">
              <w:rPr>
                <w:rFonts w:ascii="Calibri" w:hAnsi="Calibri" w:cs="Calibri"/>
                <w:color w:val="000000"/>
                <w:sz w:val="18"/>
                <w:szCs w:val="18"/>
              </w:rPr>
              <w:t>SIAF_fra_&lt;COD_OPERADORA&gt;</w:t>
            </w:r>
            <w:r w:rsidR="00CD7DE8" w:rsidRPr="00E15E49">
              <w:rPr>
                <w:rFonts w:ascii="Calibri" w:hAnsi="Calibri" w:cs="Calibri"/>
                <w:color w:val="000000"/>
                <w:sz w:val="18"/>
                <w:szCs w:val="18"/>
              </w:rPr>
              <w:t>_</w:t>
            </w:r>
            <w:r w:rsidRPr="00E15E49">
              <w:rPr>
                <w:rFonts w:ascii="Calibri" w:hAnsi="Calibri" w:cs="Calibri"/>
                <w:color w:val="000000"/>
                <w:sz w:val="18"/>
                <w:szCs w:val="18"/>
              </w:rPr>
              <w:t xml:space="preserve"> </w:t>
            </w:r>
            <w:r w:rsidR="000E3634" w:rsidRPr="00E15E49">
              <w:rPr>
                <w:rFonts w:ascii="Calibri" w:hAnsi="Calibri" w:cs="Calibri"/>
                <w:color w:val="000000"/>
                <w:sz w:val="18"/>
                <w:szCs w:val="18"/>
              </w:rPr>
              <w:t>YYYYMMDD.</w:t>
            </w:r>
            <w:r w:rsidRPr="00E15E49">
              <w:rPr>
                <w:rFonts w:ascii="Calibri" w:hAnsi="Calibri" w:cs="Calibri"/>
                <w:color w:val="000000"/>
                <w:sz w:val="18"/>
                <w:szCs w:val="18"/>
              </w:rPr>
              <w:t>csv</w:t>
            </w:r>
          </w:p>
        </w:tc>
      </w:tr>
      <w:tr w:rsidR="000E3634" w:rsidRPr="00153785"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C6F1CE" w14:textId="39801EF7" w:rsidR="000E3634" w:rsidRPr="00E15E49" w:rsidRDefault="00CD7DE8" w:rsidP="00C01C97">
            <w:pPr>
              <w:rPr>
                <w:rFonts w:ascii="Calibri" w:hAnsi="Calibri" w:cs="Calibri"/>
                <w:color w:val="000000"/>
                <w:sz w:val="18"/>
                <w:szCs w:val="18"/>
              </w:rPr>
            </w:pPr>
            <w:r w:rsidRPr="00E15E49">
              <w:rPr>
                <w:rFonts w:ascii="Calibri" w:hAnsi="Calibri" w:cs="Calibri"/>
                <w:color w:val="000000"/>
                <w:sz w:val="18"/>
                <w:szCs w:val="18"/>
              </w:rPr>
              <w:t>SIAF_</w:t>
            </w:r>
            <w:r w:rsidR="0084163B" w:rsidRPr="00E15E49">
              <w:rPr>
                <w:rFonts w:ascii="Calibri" w:hAnsi="Calibri" w:cs="Calibri"/>
                <w:color w:val="000000"/>
                <w:sz w:val="18"/>
                <w:szCs w:val="18"/>
              </w:rPr>
              <w:t>fra_</w:t>
            </w:r>
            <w:r w:rsidR="006E6561" w:rsidRPr="00E15E49">
              <w:rPr>
                <w:rFonts w:ascii="Calibri" w:hAnsi="Calibri" w:cs="Calibri"/>
                <w:color w:val="000000"/>
                <w:sz w:val="18"/>
                <w:szCs w:val="18"/>
              </w:rPr>
              <w:t>1</w:t>
            </w:r>
            <w:r w:rsidR="0084163B" w:rsidRPr="00E15E49">
              <w:rPr>
                <w:rFonts w:ascii="Calibri" w:hAnsi="Calibri" w:cs="Calibri"/>
                <w:color w:val="000000"/>
                <w:sz w:val="18"/>
                <w:szCs w:val="18"/>
              </w:rPr>
              <w:t>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C01695" w:rsidRDefault="001643DA" w:rsidP="00C01C97">
            <w:pPr>
              <w:rPr>
                <w:rFonts w:ascii="Calibri" w:hAnsi="Calibri" w:cs="Calibri"/>
                <w:color w:val="000000"/>
                <w:sz w:val="22"/>
                <w:szCs w:val="22"/>
              </w:rPr>
            </w:pPr>
            <w:r w:rsidRPr="00C01695">
              <w:rPr>
                <w:rFonts w:ascii="Calibri" w:hAnsi="Calibri" w:cs="Calibri"/>
                <w:color w:val="000000"/>
                <w:sz w:val="22"/>
                <w:szCs w:val="22"/>
              </w:rPr>
              <w:t>Código</w:t>
            </w:r>
            <w:r w:rsidR="00875063" w:rsidRPr="00C01695">
              <w:rPr>
                <w:rFonts w:ascii="Calibri" w:hAnsi="Calibri" w:cs="Calibri"/>
                <w:color w:val="000000"/>
                <w:sz w:val="22"/>
                <w:szCs w:val="22"/>
              </w:rPr>
              <w:t xml:space="preserve"> Operadora</w:t>
            </w:r>
            <w:r w:rsidR="00C57D17" w:rsidRPr="00C01695">
              <w:rPr>
                <w:rFonts w:ascii="Calibri" w:hAnsi="Calibri" w:cs="Calibri"/>
                <w:color w:val="000000"/>
                <w:sz w:val="22"/>
                <w:szCs w:val="22"/>
              </w:rPr>
              <w:t xml:space="preserve"> para identificação dos arquivos</w:t>
            </w:r>
          </w:p>
          <w:p w14:paraId="3B4B3E2B" w14:textId="4BDD0F5B" w:rsidR="000E3634"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31 – Oi Fixa R1</w:t>
            </w:r>
          </w:p>
          <w:p w14:paraId="509CC70C" w14:textId="40C3DC09" w:rsidR="00875063"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16 – Oi Fixa R2</w:t>
            </w:r>
          </w:p>
          <w:p w14:paraId="3E67186E" w14:textId="7EA601F0" w:rsidR="00875063" w:rsidRDefault="00875063" w:rsidP="00C01C97">
            <w:pPr>
              <w:rPr>
                <w:rFonts w:ascii="Calibri" w:hAnsi="Calibri" w:cs="Calibri"/>
                <w:color w:val="000000"/>
                <w:sz w:val="22"/>
                <w:szCs w:val="22"/>
              </w:rPr>
            </w:pPr>
            <w:r w:rsidRPr="00C01695">
              <w:rPr>
                <w:rFonts w:ascii="Calibri" w:hAnsi="Calibri" w:cs="Calibri"/>
                <w:color w:val="000000"/>
                <w:sz w:val="22"/>
                <w:szCs w:val="22"/>
              </w:rPr>
              <w:t>331 – Oi Movel</w:t>
            </w:r>
            <w:r w:rsidR="00A16360" w:rsidRPr="00C01695">
              <w:rPr>
                <w:rFonts w:ascii="Calibri" w:hAnsi="Calibri" w:cs="Calibri"/>
                <w:color w:val="000000"/>
                <w:sz w:val="22"/>
                <w:szCs w:val="22"/>
              </w:rPr>
              <w:t xml:space="preserve"> R1</w:t>
            </w:r>
            <w:r w:rsidR="00A16360">
              <w:rPr>
                <w:rFonts w:ascii="Calibri" w:hAnsi="Calibri" w:cs="Calibri"/>
                <w:color w:val="000000"/>
                <w:sz w:val="22"/>
                <w:szCs w:val="22"/>
              </w:rPr>
              <w:t xml:space="preserve"> e R3</w:t>
            </w:r>
          </w:p>
          <w:p w14:paraId="4CB1CBB5" w14:textId="42922A49" w:rsidR="00A16360" w:rsidRDefault="00A16360" w:rsidP="00C01C97">
            <w:pPr>
              <w:rPr>
                <w:rFonts w:ascii="Calibri" w:hAnsi="Calibri" w:cs="Calibri"/>
                <w:color w:val="000000"/>
                <w:sz w:val="22"/>
                <w:szCs w:val="22"/>
              </w:rPr>
            </w:pPr>
            <w:r>
              <w:rPr>
                <w:rFonts w:ascii="Calibri" w:hAnsi="Calibri" w:cs="Calibri"/>
                <w:color w:val="000000"/>
                <w:sz w:val="22"/>
                <w:szCs w:val="22"/>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lastRenderedPageBreak/>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lastRenderedPageBreak/>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w:t>
            </w:r>
            <w:r w:rsidRPr="00262C74">
              <w:rPr>
                <w:rFonts w:cs="Arial"/>
                <w:color w:val="000000"/>
                <w:sz w:val="20"/>
                <w:szCs w:val="20"/>
              </w:rPr>
              <w:lastRenderedPageBreak/>
              <w:t xml:space="preserve">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lastRenderedPageBreak/>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lastRenderedPageBreak/>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w:t>
            </w:r>
            <w:r w:rsidRPr="00262C74">
              <w:rPr>
                <w:rFonts w:cs="Arial"/>
                <w:color w:val="000000"/>
                <w:sz w:val="20"/>
                <w:szCs w:val="20"/>
              </w:rPr>
              <w:lastRenderedPageBreak/>
              <w:t xml:space="preserve">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Sim; em caso de não preenchimento, sistema assume o </w:t>
            </w:r>
            <w:r w:rsidRPr="00262C74">
              <w:rPr>
                <w:rFonts w:cs="Arial"/>
                <w:color w:val="000000"/>
                <w:sz w:val="20"/>
                <w:szCs w:val="20"/>
              </w:rPr>
              <w:lastRenderedPageBreak/>
              <w:t xml:space="preserve">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C7511B">
        <w:trPr>
          <w:trHeight w:val="24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E51620D" w14:textId="77777777" w:rsidR="003B0212" w:rsidRPr="003B0212" w:rsidRDefault="003B0212" w:rsidP="00C7511B">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vAlign w:val="center"/>
            <w:hideMark/>
          </w:tcPr>
          <w:p w14:paraId="032B59E7" w14:textId="2F6C8D19" w:rsidR="003B0212" w:rsidRPr="003B0212" w:rsidRDefault="00C7511B" w:rsidP="00C7511B">
            <w:pPr>
              <w:jc w:val="center"/>
              <w:rPr>
                <w:rFonts w:cs="Arial"/>
                <w:sz w:val="14"/>
                <w:szCs w:val="14"/>
              </w:rPr>
            </w:pPr>
            <w:r>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3124A9D7" w14:textId="459E8F29" w:rsidR="003B0212" w:rsidRPr="003B0212" w:rsidRDefault="003B021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66947C6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975E12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AF257F" w14:textId="77777777" w:rsidR="003B0212" w:rsidRPr="003B0212" w:rsidRDefault="003B0212" w:rsidP="00C7511B">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603E4D9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331BCE"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0BE7D09" w14:textId="755E12FB"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CF9BE3" w14:textId="234CBBDD"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53F7F73" w14:textId="77777777" w:rsidR="003B0212" w:rsidRPr="003B0212" w:rsidRDefault="003B0212" w:rsidP="00C7511B">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vAlign w:val="center"/>
            <w:hideMark/>
          </w:tcPr>
          <w:p w14:paraId="5009423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3DC68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2F598E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2F8E0A4" w14:textId="28003E54" w:rsidR="003B0212" w:rsidRPr="003B0212" w:rsidRDefault="00C7511B" w:rsidP="00C7511B">
            <w:pPr>
              <w:jc w:val="center"/>
              <w:rPr>
                <w:rFonts w:cs="Arial"/>
                <w:sz w:val="14"/>
                <w:szCs w:val="14"/>
              </w:rPr>
            </w:pPr>
            <w:r>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010A86" w14:textId="77777777" w:rsidR="003B0212" w:rsidRPr="003B0212" w:rsidRDefault="003B0212" w:rsidP="00C7511B">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0AFD95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D6D06A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AA5FE6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D1E84CB" w14:textId="2D840396" w:rsidR="003B0212" w:rsidRPr="003B0212" w:rsidRDefault="00C7511B" w:rsidP="00C7511B">
            <w:pPr>
              <w:jc w:val="center"/>
              <w:rPr>
                <w:rFonts w:cs="Arial"/>
                <w:sz w:val="14"/>
                <w:szCs w:val="14"/>
              </w:rPr>
            </w:pPr>
            <w:r>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851FAC" w14:textId="77777777" w:rsidR="003B0212" w:rsidRPr="003B0212" w:rsidRDefault="003B0212" w:rsidP="00C7511B">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001CD1C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A9171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DE785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FE433D"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E3BE6D" w14:textId="77777777" w:rsidR="003B0212" w:rsidRPr="003B0212" w:rsidRDefault="003B0212" w:rsidP="00C7511B">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vAlign w:val="center"/>
            <w:hideMark/>
          </w:tcPr>
          <w:p w14:paraId="450D27E0"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BF92C5"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646E539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78A1215"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FAB04C" w14:textId="77777777" w:rsidR="003B0212" w:rsidRPr="003B0212" w:rsidRDefault="003B0212" w:rsidP="00C7511B">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14A06D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F6090D"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C61D8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7687E4B"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69C858" w14:textId="77777777" w:rsidR="003B0212" w:rsidRPr="003B0212" w:rsidRDefault="003B0212" w:rsidP="00C7511B">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vAlign w:val="center"/>
            <w:hideMark/>
          </w:tcPr>
          <w:p w14:paraId="7637D80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721FD"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A8FCF9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A1B7DD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796263C" w14:textId="77777777" w:rsidR="003B0212" w:rsidRPr="003B0212" w:rsidRDefault="003B0212" w:rsidP="00C7511B">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vAlign w:val="center"/>
            <w:hideMark/>
          </w:tcPr>
          <w:p w14:paraId="76457993"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55FBEE"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17AEB94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50758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10F67CF" w14:textId="77777777" w:rsidR="003B0212" w:rsidRPr="003B0212" w:rsidRDefault="003B0212" w:rsidP="00C7511B">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vAlign w:val="center"/>
            <w:hideMark/>
          </w:tcPr>
          <w:p w14:paraId="670E271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FFAF93"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FFF4FAC"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0A07F4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BBE6CA7" w14:textId="77777777" w:rsidR="003B0212" w:rsidRPr="003B0212" w:rsidRDefault="003B0212" w:rsidP="00C7511B">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vAlign w:val="center"/>
            <w:hideMark/>
          </w:tcPr>
          <w:p w14:paraId="135B13D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81407E7"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37FEDA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DCC029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C61B0E2" w14:textId="77777777" w:rsidR="003B0212" w:rsidRPr="003B0212" w:rsidRDefault="003B0212" w:rsidP="00C7511B">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vAlign w:val="center"/>
            <w:hideMark/>
          </w:tcPr>
          <w:p w14:paraId="1ACB91D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EA6A061"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29635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20E5F7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7E80EDB" w14:textId="77777777" w:rsidR="003B0212" w:rsidRPr="003B0212" w:rsidRDefault="003B0212" w:rsidP="00C7511B">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vAlign w:val="center"/>
            <w:hideMark/>
          </w:tcPr>
          <w:p w14:paraId="1C8EECA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218CD1B"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7C815ED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A217798"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624014" w14:textId="77777777" w:rsidR="003B0212" w:rsidRPr="003B0212" w:rsidRDefault="003B0212" w:rsidP="00C7511B">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7E4111FC"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15BDEC5" w14:textId="54737891" w:rsidR="003B0212" w:rsidRPr="003B0212" w:rsidRDefault="00C7511B" w:rsidP="00C7511B">
            <w:pPr>
              <w:jc w:val="center"/>
              <w:rPr>
                <w:rFonts w:cs="Arial"/>
                <w:sz w:val="14"/>
                <w:szCs w:val="14"/>
              </w:rPr>
            </w:pPr>
            <w:r>
              <w:rPr>
                <w:rFonts w:cs="Arial"/>
                <w:sz w:val="14"/>
                <w:szCs w:val="14"/>
              </w:rPr>
              <w:t>200</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5C7DE68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01EDB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1BA8D6" w14:textId="77777777" w:rsidR="003B0212" w:rsidRPr="003B0212" w:rsidRDefault="003B0212" w:rsidP="00C7511B">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vAlign w:val="center"/>
            <w:hideMark/>
          </w:tcPr>
          <w:p w14:paraId="3228CFC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2B76A9E" w14:textId="77777777" w:rsidR="003B0212" w:rsidRPr="0043447C" w:rsidRDefault="003B021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3182162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697A49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C7511B">
        <w:trPr>
          <w:trHeight w:val="73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AB24263" w14:textId="77777777" w:rsidR="003B0212" w:rsidRPr="003B0212" w:rsidRDefault="003B0212" w:rsidP="00C7511B">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vAlign w:val="center"/>
            <w:hideMark/>
          </w:tcPr>
          <w:p w14:paraId="43A999C5" w14:textId="2C63F5FB" w:rsidR="003B0212" w:rsidRPr="003B0212" w:rsidRDefault="003B0212"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5C7CF12F" w14:textId="3F692ED6" w:rsidR="003B0212" w:rsidRPr="0043447C" w:rsidRDefault="00184EC2" w:rsidP="00C7511B">
            <w:pPr>
              <w:jc w:val="center"/>
              <w:rPr>
                <w:rFonts w:cs="Arial"/>
                <w:sz w:val="14"/>
                <w:szCs w:val="14"/>
              </w:rPr>
            </w:pPr>
            <w:r w:rsidRPr="0043447C">
              <w:rPr>
                <w:rFonts w:cs="Arial"/>
                <w:sz w:val="14"/>
                <w:szCs w:val="14"/>
              </w:rPr>
              <w:t>5</w:t>
            </w:r>
          </w:p>
        </w:tc>
        <w:tc>
          <w:tcPr>
            <w:tcW w:w="320" w:type="pct"/>
            <w:tcBorders>
              <w:top w:val="nil"/>
              <w:left w:val="nil"/>
              <w:bottom w:val="single" w:sz="4" w:space="0" w:color="auto"/>
              <w:right w:val="single" w:sz="4" w:space="0" w:color="auto"/>
            </w:tcBorders>
            <w:shd w:val="clear" w:color="auto" w:fill="F2F2F2" w:themeFill="background1" w:themeFillShade="F2"/>
            <w:noWrap/>
            <w:vAlign w:val="center"/>
            <w:hideMark/>
          </w:tcPr>
          <w:p w14:paraId="403D7104" w14:textId="040A7FB9" w:rsidR="003B0212"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1025713C" w14:textId="77777777" w:rsidR="003B0212" w:rsidRPr="003B0212" w:rsidRDefault="003B0212"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8271FC2" w14:textId="77777777" w:rsidR="00CC5162" w:rsidRPr="003B0212" w:rsidRDefault="00CC5162" w:rsidP="00C7511B">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vAlign w:val="center"/>
            <w:hideMark/>
          </w:tcPr>
          <w:p w14:paraId="3FFA463E"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F65A085" w14:textId="11E07361"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78CC1303"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8024E4E"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39E818" w14:textId="77777777" w:rsidR="00CC5162" w:rsidRPr="003B0212" w:rsidRDefault="00CC5162" w:rsidP="00C7511B">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vAlign w:val="center"/>
            <w:hideMark/>
          </w:tcPr>
          <w:p w14:paraId="7289A6C6"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5CFF3C4" w14:textId="6AB717DE"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35C7672B"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DCDA29B"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6F0CE41" w14:textId="77777777" w:rsidR="003B0212" w:rsidRPr="003B0212" w:rsidRDefault="003B0212" w:rsidP="00C7511B">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vAlign w:val="center"/>
            <w:hideMark/>
          </w:tcPr>
          <w:p w14:paraId="2F25460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3FCD0D7"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4E48E7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3A343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893A65E" w14:textId="77777777" w:rsidR="003B0212" w:rsidRPr="003B0212" w:rsidRDefault="003B0212" w:rsidP="00C7511B">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vAlign w:val="center"/>
            <w:hideMark/>
          </w:tcPr>
          <w:p w14:paraId="336250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BF844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17416A30"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3936C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2EF34F0" w14:textId="77777777" w:rsidR="003B0212" w:rsidRPr="003B0212" w:rsidRDefault="003B0212" w:rsidP="00C7511B">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vAlign w:val="center"/>
            <w:hideMark/>
          </w:tcPr>
          <w:p w14:paraId="1DCEA1FF"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298011"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222CA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BB1A93C"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EB49D83" w14:textId="77777777" w:rsidR="003B0212" w:rsidRPr="003B0212" w:rsidRDefault="003B0212" w:rsidP="00C7511B">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320B852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F010056" w14:textId="77777777" w:rsidR="003B0212" w:rsidRPr="003B0212" w:rsidRDefault="003B021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6476E02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F81E3D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D0074E6" w14:textId="77777777" w:rsidR="003B0212" w:rsidRPr="003B0212" w:rsidRDefault="003B0212" w:rsidP="00C7511B">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vAlign w:val="center"/>
            <w:hideMark/>
          </w:tcPr>
          <w:p w14:paraId="25918462"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A905B7F"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F13044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799172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5D81263" w14:textId="77777777" w:rsidR="003B0212" w:rsidRPr="003B0212" w:rsidRDefault="003B0212" w:rsidP="00C7511B">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5D46386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9EDC7F6"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621D29B1"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3D558C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6287A3" w14:textId="77777777" w:rsidR="003B0212" w:rsidRPr="003B0212" w:rsidRDefault="003B0212" w:rsidP="00C7511B">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vAlign w:val="center"/>
            <w:hideMark/>
          </w:tcPr>
          <w:p w14:paraId="01FA61B8"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D8379BA"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7E1C305"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B035754"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91D6501" w14:textId="77777777" w:rsidR="003B0212" w:rsidRPr="003B0212" w:rsidRDefault="003B0212" w:rsidP="00C7511B">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vAlign w:val="center"/>
            <w:hideMark/>
          </w:tcPr>
          <w:p w14:paraId="07B8B43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3E5E463"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35779E5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901D9B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8C799" w14:textId="77777777" w:rsidR="003B0212" w:rsidRPr="003B0212" w:rsidRDefault="003B0212" w:rsidP="00C7511B">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544DFE0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F17AE1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A7E3D69"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806C08F"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D6508ED" w14:textId="77777777" w:rsidR="003B0212" w:rsidRPr="003B0212" w:rsidRDefault="003B0212" w:rsidP="00C7511B">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814251E"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7E0D28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6F87A3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574E07A"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5D1DC7" w14:textId="77777777" w:rsidR="003B0212" w:rsidRPr="003B0212" w:rsidRDefault="003B0212" w:rsidP="00C7511B">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4C14E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4CB22A2"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2FFC8FF4"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72B4D4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A82656A" w14:textId="77777777" w:rsidR="00CC5162" w:rsidRPr="003B0212" w:rsidRDefault="00CC5162" w:rsidP="00C7511B">
            <w:pPr>
              <w:jc w:val="left"/>
              <w:rPr>
                <w:rFonts w:cs="Arial"/>
                <w:sz w:val="14"/>
                <w:szCs w:val="14"/>
              </w:rPr>
            </w:pPr>
            <w:r w:rsidRPr="003B0212">
              <w:rPr>
                <w:rFonts w:cs="Arial"/>
                <w:sz w:val="14"/>
                <w:szCs w:val="14"/>
              </w:rPr>
              <w:t>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7796017"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67F7E5"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D9DE61A"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17273"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A9A5D84" w14:textId="77777777" w:rsidR="00CC5162" w:rsidRPr="003B0212" w:rsidRDefault="00CC5162" w:rsidP="00C7511B">
            <w:pPr>
              <w:jc w:val="left"/>
              <w:rPr>
                <w:rFonts w:cs="Arial"/>
                <w:sz w:val="14"/>
                <w:szCs w:val="14"/>
              </w:rPr>
            </w:pPr>
            <w:r w:rsidRPr="003B0212">
              <w:rPr>
                <w:rFonts w:cs="Arial"/>
                <w:sz w:val="14"/>
                <w:szCs w:val="14"/>
              </w:rPr>
              <w:lastRenderedPageBreak/>
              <w:t>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02968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15673F7"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1CABB548"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564A06"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22F758" w14:textId="77777777" w:rsidR="00CC5162" w:rsidRPr="003B0212" w:rsidRDefault="00CC5162" w:rsidP="00C7511B">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C779F58"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428CB89"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4C15151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FD62642"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6175D7" w14:textId="77777777" w:rsidR="003B0212" w:rsidRPr="003B0212" w:rsidRDefault="003B0212" w:rsidP="00C7511B">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AF25F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F4DF80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2D31A9D2"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54C9F60"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1967AC" w14:textId="77777777" w:rsidR="003B0212" w:rsidRPr="003B0212" w:rsidRDefault="003B0212" w:rsidP="00C7511B">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2EAAE137"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C8EC981"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3CD5417D" w14:textId="0D1B925E"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5C3E3A57" w14:textId="75CAD725"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92DF0CD" w14:textId="77777777" w:rsidR="003B0212" w:rsidRPr="003B0212" w:rsidRDefault="003B0212" w:rsidP="00C7511B">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627BB426"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EBB012D"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729005A"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6AFF50D6"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907F749" w14:textId="77777777" w:rsidR="003B0212" w:rsidRPr="003B0212" w:rsidRDefault="003B0212" w:rsidP="00C7511B">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1A6715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576EA0" w14:textId="77777777" w:rsidR="003B0212" w:rsidRPr="003B0212" w:rsidRDefault="003B0212" w:rsidP="00C7511B">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vAlign w:val="center"/>
            <w:hideMark/>
          </w:tcPr>
          <w:p w14:paraId="6A3BBD4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10DA1043"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06727A2" w14:textId="77777777" w:rsidR="003B0212" w:rsidRPr="003B0212" w:rsidRDefault="003B0212" w:rsidP="00C7511B">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0685715"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DE18350"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F77873B"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178B9CE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4A8AE3C" w14:textId="77777777" w:rsidR="003B0212" w:rsidRPr="003B0212" w:rsidRDefault="003B0212" w:rsidP="00C7511B">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6312804"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6D8CA71" w14:textId="77777777" w:rsidR="003B0212" w:rsidRPr="003B0212" w:rsidRDefault="003B021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5DB123D"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057890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C4E1DDE" w14:textId="77777777" w:rsidR="003B0212" w:rsidRPr="003B0212" w:rsidRDefault="003B0212" w:rsidP="00C7511B">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BDC85B1"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601D268" w14:textId="77777777" w:rsidR="003B0212" w:rsidRPr="003B0212" w:rsidRDefault="003B0212"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EF1CA68"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CEEBD77"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A021C3F" w14:textId="77777777" w:rsidR="00CC5162" w:rsidRPr="003B0212" w:rsidRDefault="00CC5162" w:rsidP="00C7511B">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E027B5E"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043C739" w14:textId="77777777" w:rsidR="00CC5162" w:rsidRPr="003B0212" w:rsidRDefault="00CC5162"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33EBC22"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48C449E1"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1805979" w14:textId="77777777" w:rsidR="00CC5162" w:rsidRPr="003B0212" w:rsidRDefault="00CC5162" w:rsidP="00C7511B">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33F52125"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E054608"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0B5C9217"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5D2ACF"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2F51AC3" w14:textId="77777777" w:rsidR="00CC5162" w:rsidRPr="003B0212" w:rsidRDefault="00CC5162" w:rsidP="00C7511B">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501076AB" w14:textId="77777777" w:rsidR="00CC5162" w:rsidRPr="003B0212" w:rsidRDefault="00CC516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22A55112" w14:textId="77777777" w:rsidR="00CC5162" w:rsidRPr="003B0212" w:rsidRDefault="00CC5162" w:rsidP="00C7511B">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vAlign w:val="center"/>
            <w:hideMark/>
          </w:tcPr>
          <w:p w14:paraId="3B23D5F0" w14:textId="77777777"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68D32D14" w14:textId="77777777"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4C9710F" w14:textId="77777777" w:rsidR="003B0212" w:rsidRPr="003B0212" w:rsidRDefault="003B0212" w:rsidP="00C7511B">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F0329AA"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76210BC" w14:textId="77777777" w:rsidR="003B0212" w:rsidRPr="003B0212" w:rsidRDefault="003B0212" w:rsidP="00C7511B">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vAlign w:val="center"/>
            <w:hideMark/>
          </w:tcPr>
          <w:p w14:paraId="6828DC0E"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28EE42D"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2370564" w14:textId="77777777" w:rsidR="003B0212" w:rsidRPr="003B0212" w:rsidRDefault="003B0212" w:rsidP="00C7511B">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vAlign w:val="center"/>
            <w:hideMark/>
          </w:tcPr>
          <w:p w14:paraId="63D68A2B"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87F8058" w14:textId="77777777" w:rsidR="003B0212" w:rsidRPr="003B0212" w:rsidRDefault="003B0212" w:rsidP="00C7511B">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vAlign w:val="center"/>
            <w:hideMark/>
          </w:tcPr>
          <w:p w14:paraId="0E6B78F4" w14:textId="01AC8CB9"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4C0BD8F8" w14:textId="539F466F"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057B2706" w14:textId="0EB2E53C"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7DA50C2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7F29F90" w14:textId="77777777" w:rsidR="003B0212" w:rsidRPr="003B0212" w:rsidRDefault="003B0212" w:rsidP="00C7511B">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vAlign w:val="center"/>
            <w:hideMark/>
          </w:tcPr>
          <w:p w14:paraId="41E03499"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14EB0E4"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2E4F677"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34D012B1"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FD05111" w14:textId="77777777" w:rsidR="003B0212" w:rsidRPr="003B0212" w:rsidRDefault="003B0212" w:rsidP="00C7511B">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vAlign w:val="center"/>
            <w:hideMark/>
          </w:tcPr>
          <w:p w14:paraId="35C2E0CD" w14:textId="77777777" w:rsidR="003B0212" w:rsidRPr="003B0212" w:rsidRDefault="003B0212"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036FA55" w14:textId="77777777" w:rsidR="003B0212" w:rsidRPr="003B0212" w:rsidRDefault="003B0212"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282E4AE6" w14:textId="77777777" w:rsidR="003B0212" w:rsidRPr="003B0212" w:rsidRDefault="003B0212"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2FC1FFE" w14:textId="77777777" w:rsidR="003B0212" w:rsidRPr="003B0212" w:rsidRDefault="003B0212"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B53C253" w14:textId="77777777" w:rsidR="005103D4" w:rsidRPr="003B0212" w:rsidRDefault="005103D4" w:rsidP="00C7511B">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vAlign w:val="center"/>
            <w:hideMark/>
          </w:tcPr>
          <w:p w14:paraId="5752D8AC" w14:textId="77777777" w:rsidR="005103D4" w:rsidRPr="003B0212" w:rsidRDefault="005103D4"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04F1554" w14:textId="205DF721" w:rsidR="005103D4" w:rsidRPr="003B0212" w:rsidRDefault="005103D4"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4F1FF00" w14:textId="340E0165"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22D0616B" w14:textId="0EE5B9CD"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30D22D" w14:textId="77777777" w:rsidR="00CC5162" w:rsidRPr="003B0212" w:rsidRDefault="00CC5162" w:rsidP="00C7511B">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vAlign w:val="center"/>
            <w:hideMark/>
          </w:tcPr>
          <w:p w14:paraId="22FBC44B"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2FA630B6" w14:textId="4FDE7F8F"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15A78A31" w14:textId="7D6CF318"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76D25A2" w14:textId="1CA25F1A"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F80707" w14:textId="77777777" w:rsidR="00CC5162" w:rsidRPr="003B0212" w:rsidRDefault="00CC5162" w:rsidP="00C7511B">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F325B47" w14:textId="77777777" w:rsidR="00CC5162" w:rsidRPr="003B0212" w:rsidRDefault="00CC5162" w:rsidP="00C7511B">
            <w:pPr>
              <w:jc w:val="center"/>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vAlign w:val="center"/>
            <w:hideMark/>
          </w:tcPr>
          <w:p w14:paraId="79E4946C" w14:textId="25D0713C" w:rsidR="00CC5162" w:rsidRPr="003B0212" w:rsidRDefault="00CC5162" w:rsidP="00C7511B">
            <w:pPr>
              <w:jc w:val="center"/>
              <w:rPr>
                <w:rFonts w:cs="Arial"/>
                <w:sz w:val="14"/>
                <w:szCs w:val="14"/>
              </w:rPr>
            </w:pPr>
          </w:p>
        </w:tc>
        <w:tc>
          <w:tcPr>
            <w:tcW w:w="320" w:type="pct"/>
            <w:tcBorders>
              <w:top w:val="nil"/>
              <w:left w:val="nil"/>
              <w:bottom w:val="single" w:sz="4" w:space="0" w:color="auto"/>
              <w:right w:val="single" w:sz="4" w:space="0" w:color="auto"/>
            </w:tcBorders>
            <w:shd w:val="clear" w:color="000000" w:fill="F2F2F2"/>
            <w:noWrap/>
            <w:vAlign w:val="center"/>
            <w:hideMark/>
          </w:tcPr>
          <w:p w14:paraId="511EE726" w14:textId="42435A89" w:rsidR="00CC5162" w:rsidRPr="003B0212" w:rsidRDefault="00CC5162"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99676A5" w14:textId="4DF31C64" w:rsidR="00CC5162" w:rsidRPr="003B0212" w:rsidRDefault="00CC5162"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3D078E68" w14:textId="77777777" w:rsidR="005103D4" w:rsidRPr="003B0212" w:rsidRDefault="005103D4" w:rsidP="00C7511B">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vAlign w:val="center"/>
            <w:hideMark/>
          </w:tcPr>
          <w:p w14:paraId="65EEF7C2"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BA3AE5D"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64D3F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vAlign w:val="center"/>
            <w:hideMark/>
          </w:tcPr>
          <w:p w14:paraId="44239A3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4C00DE2" w14:textId="77777777" w:rsidR="005103D4" w:rsidRPr="003B0212" w:rsidRDefault="005103D4" w:rsidP="00C7511B">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vAlign w:val="center"/>
            <w:hideMark/>
          </w:tcPr>
          <w:p w14:paraId="56E13C3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9CEFA45"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3463F41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7997298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0F3B034" w14:textId="77777777" w:rsidR="005103D4" w:rsidRPr="003B0212" w:rsidRDefault="005103D4" w:rsidP="00C7511B">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vAlign w:val="center"/>
            <w:hideMark/>
          </w:tcPr>
          <w:p w14:paraId="3FBB828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8B1B09"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98DF44"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9BA19FB"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7D7F196" w14:textId="77777777" w:rsidR="005103D4" w:rsidRPr="003B0212" w:rsidRDefault="005103D4" w:rsidP="00C7511B">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vAlign w:val="center"/>
            <w:hideMark/>
          </w:tcPr>
          <w:p w14:paraId="025BB4E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37B83E"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5BA3F0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3B4C590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1159B43" w14:textId="77777777" w:rsidR="005103D4" w:rsidRPr="003B0212" w:rsidRDefault="005103D4" w:rsidP="00C7511B">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vAlign w:val="center"/>
            <w:hideMark/>
          </w:tcPr>
          <w:p w14:paraId="74F2210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7EA9CAF"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E89987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0FAA5A6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C81ACA" w14:textId="77777777" w:rsidR="005103D4" w:rsidRPr="003B0212" w:rsidRDefault="005103D4" w:rsidP="00C7511B">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vAlign w:val="center"/>
            <w:hideMark/>
          </w:tcPr>
          <w:p w14:paraId="2AB88948"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4775717"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7154CF3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5D9E6438"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F7FB4A2" w14:textId="77777777" w:rsidR="005103D4" w:rsidRPr="003B0212" w:rsidRDefault="005103D4" w:rsidP="00C7511B">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vAlign w:val="center"/>
            <w:hideMark/>
          </w:tcPr>
          <w:p w14:paraId="6141B97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173F101" w14:textId="77777777" w:rsidR="005103D4" w:rsidRPr="003B0212" w:rsidRDefault="005103D4" w:rsidP="00C7511B">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vAlign w:val="center"/>
            <w:hideMark/>
          </w:tcPr>
          <w:p w14:paraId="47F17BB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162513B3"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3F2F8F2" w14:textId="77777777" w:rsidR="005103D4" w:rsidRPr="003B0212" w:rsidRDefault="005103D4" w:rsidP="00C7511B">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vAlign w:val="center"/>
            <w:hideMark/>
          </w:tcPr>
          <w:p w14:paraId="3B452E5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80F6B96" w14:textId="31425A99" w:rsidR="005103D4" w:rsidRPr="003B0212" w:rsidRDefault="00C7511B" w:rsidP="00C7511B">
            <w:pPr>
              <w:jc w:val="center"/>
              <w:rPr>
                <w:rFonts w:cs="Arial"/>
                <w:sz w:val="14"/>
                <w:szCs w:val="14"/>
              </w:rPr>
            </w:pPr>
            <w:r>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29F4B3C"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vAlign w:val="center"/>
            <w:hideMark/>
          </w:tcPr>
          <w:p w14:paraId="24160C4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4A725B8" w14:textId="77777777" w:rsidR="005103D4" w:rsidRPr="003B0212" w:rsidRDefault="005103D4" w:rsidP="00C7511B">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vAlign w:val="center"/>
            <w:hideMark/>
          </w:tcPr>
          <w:p w14:paraId="2B5EF6B6"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52B690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D69F5C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vAlign w:val="center"/>
            <w:hideMark/>
          </w:tcPr>
          <w:p w14:paraId="0505EBD2"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2B5D173" w14:textId="77777777" w:rsidR="005103D4" w:rsidRPr="003B0212" w:rsidRDefault="005103D4" w:rsidP="00C7511B">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vAlign w:val="center"/>
            <w:hideMark/>
          </w:tcPr>
          <w:p w14:paraId="1430EAD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3AF021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BEF3897"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35AE0B6"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EFD4206" w14:textId="77777777" w:rsidR="005103D4" w:rsidRPr="003B0212" w:rsidRDefault="005103D4" w:rsidP="00C7511B">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74DA9B4C"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0184988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6DBB4A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5AD529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49F75F" w14:textId="77777777" w:rsidR="005103D4" w:rsidRPr="003B0212" w:rsidRDefault="005103D4" w:rsidP="00C7511B">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30A3A7EB"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16DA2E4"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60EAF63"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C6B496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0607715" w14:textId="77777777" w:rsidR="005103D4" w:rsidRPr="003B0212" w:rsidRDefault="005103D4" w:rsidP="00C7511B">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0FC4FFA7"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39064C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2577674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70C25FF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68651D8" w14:textId="77777777" w:rsidR="005103D4" w:rsidRPr="003B0212" w:rsidRDefault="005103D4" w:rsidP="00C7511B">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vAlign w:val="center"/>
            <w:hideMark/>
          </w:tcPr>
          <w:p w14:paraId="49FEAFF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4AB0C70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7ACF675F"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1BDAAF1"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C1421AB" w14:textId="77777777" w:rsidR="005103D4" w:rsidRPr="003B0212" w:rsidRDefault="005103D4" w:rsidP="00C7511B">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2B5C859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177D13F9"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473FA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605BA9B9"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7556120C" w14:textId="77777777" w:rsidR="005103D4" w:rsidRPr="003B0212" w:rsidRDefault="005103D4" w:rsidP="00C7511B">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01FF494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9ABDB0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FE5D0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943E35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ACDEE6C" w14:textId="77777777" w:rsidR="005103D4" w:rsidRPr="003B0212" w:rsidRDefault="005103D4" w:rsidP="00C7511B">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394068E5"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704F3DA"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40BEA29"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822D307"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44725D18" w14:textId="77777777" w:rsidR="005103D4" w:rsidRPr="003B0212" w:rsidRDefault="005103D4" w:rsidP="00C7511B">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vAlign w:val="center"/>
            <w:hideMark/>
          </w:tcPr>
          <w:p w14:paraId="726A461F"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7210FC62"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10AF35D0"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CB029EE"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5A346970" w14:textId="77777777" w:rsidR="005103D4" w:rsidRPr="003B0212" w:rsidRDefault="005103D4" w:rsidP="00C7511B">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27BDDFCE"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A3FADD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37FBE57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59E1AEF"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0F6B0F92" w14:textId="77777777" w:rsidR="005103D4" w:rsidRPr="003B0212" w:rsidRDefault="005103D4" w:rsidP="00C7511B">
            <w:pPr>
              <w:jc w:val="left"/>
              <w:rPr>
                <w:rFonts w:cs="Arial"/>
                <w:sz w:val="14"/>
                <w:szCs w:val="14"/>
              </w:rPr>
            </w:pPr>
            <w:r w:rsidRPr="003B0212">
              <w:rPr>
                <w:rFonts w:cs="Arial"/>
                <w:sz w:val="14"/>
                <w:szCs w:val="14"/>
              </w:rPr>
              <w:t>ORIG_COMPLEMENT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1940FED3"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6D7CB3A0"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6403EC32"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58929BC"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6720E364" w14:textId="77777777" w:rsidR="005103D4" w:rsidRPr="003B0212" w:rsidRDefault="005103D4" w:rsidP="00C7511B">
            <w:pPr>
              <w:jc w:val="left"/>
              <w:rPr>
                <w:rFonts w:cs="Arial"/>
                <w:sz w:val="14"/>
                <w:szCs w:val="14"/>
              </w:rPr>
            </w:pPr>
            <w:r w:rsidRPr="003B0212">
              <w:rPr>
                <w:rFonts w:cs="Arial"/>
                <w:sz w:val="14"/>
                <w:szCs w:val="14"/>
              </w:rPr>
              <w:t>ORIG_BAIRRO_DEALER</w:t>
            </w:r>
          </w:p>
        </w:tc>
        <w:tc>
          <w:tcPr>
            <w:tcW w:w="366" w:type="pct"/>
            <w:tcBorders>
              <w:top w:val="nil"/>
              <w:left w:val="nil"/>
              <w:bottom w:val="single" w:sz="4" w:space="0" w:color="auto"/>
              <w:right w:val="single" w:sz="4" w:space="0" w:color="auto"/>
            </w:tcBorders>
            <w:shd w:val="clear" w:color="000000" w:fill="F2F2F2"/>
            <w:noWrap/>
            <w:vAlign w:val="center"/>
            <w:hideMark/>
          </w:tcPr>
          <w:p w14:paraId="73C06AB0"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37C9C957"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533DDB8E"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071CC555"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F26EAA3" w14:textId="77777777" w:rsidR="005103D4" w:rsidRPr="003B0212" w:rsidRDefault="005103D4" w:rsidP="00C7511B">
            <w:pPr>
              <w:jc w:val="left"/>
              <w:rPr>
                <w:rFonts w:cs="Arial"/>
                <w:sz w:val="14"/>
                <w:szCs w:val="14"/>
              </w:rPr>
            </w:pPr>
            <w:r w:rsidRPr="003B0212">
              <w:rPr>
                <w:rFonts w:cs="Arial"/>
                <w:sz w:val="14"/>
                <w:szCs w:val="14"/>
              </w:rPr>
              <w:lastRenderedPageBreak/>
              <w:t>ORIG_CIDADE_DEALER</w:t>
            </w:r>
          </w:p>
        </w:tc>
        <w:tc>
          <w:tcPr>
            <w:tcW w:w="366" w:type="pct"/>
            <w:tcBorders>
              <w:top w:val="nil"/>
              <w:left w:val="nil"/>
              <w:bottom w:val="single" w:sz="4" w:space="0" w:color="auto"/>
              <w:right w:val="single" w:sz="4" w:space="0" w:color="auto"/>
            </w:tcBorders>
            <w:shd w:val="clear" w:color="000000" w:fill="F2F2F2"/>
            <w:noWrap/>
            <w:vAlign w:val="center"/>
            <w:hideMark/>
          </w:tcPr>
          <w:p w14:paraId="030440D1" w14:textId="77777777" w:rsidR="005103D4" w:rsidRPr="003B0212" w:rsidRDefault="005103D4" w:rsidP="00C7511B">
            <w:pPr>
              <w:jc w:val="center"/>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vAlign w:val="center"/>
            <w:hideMark/>
          </w:tcPr>
          <w:p w14:paraId="5537497C" w14:textId="77777777" w:rsidR="005103D4" w:rsidRPr="003B0212" w:rsidRDefault="005103D4" w:rsidP="00C7511B">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vAlign w:val="center"/>
            <w:hideMark/>
          </w:tcPr>
          <w:p w14:paraId="450AFB0B"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514DB7C0" w14:textId="77777777" w:rsidR="005103D4" w:rsidRPr="003B0212" w:rsidRDefault="005103D4" w:rsidP="00C7511B">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C7511B">
        <w:trPr>
          <w:trHeight w:val="360"/>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2C9C4252" w14:textId="77777777" w:rsidR="005103D4" w:rsidRPr="003B0212" w:rsidRDefault="005103D4" w:rsidP="00C7511B">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vAlign w:val="center"/>
            <w:hideMark/>
          </w:tcPr>
          <w:p w14:paraId="01A912FE" w14:textId="4894CDEF"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4E4A4D86" w14:textId="0FAD1A13"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138CF0D0" w14:textId="7ECE12FB"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20FF266B" w14:textId="42BB1D58"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C7511B" w:rsidRPr="003B0212" w14:paraId="3B24D68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tcPr>
          <w:p w14:paraId="6A13A6FD" w14:textId="0F46F0EE" w:rsidR="00C7511B" w:rsidRPr="003B0212" w:rsidRDefault="00C7511B" w:rsidP="00C7511B">
            <w:pPr>
              <w:jc w:val="left"/>
              <w:rPr>
                <w:rFonts w:cs="Arial"/>
                <w:sz w:val="14"/>
                <w:szCs w:val="14"/>
              </w:rPr>
            </w:pPr>
            <w:r>
              <w:rPr>
                <w:rFonts w:cs="Arial"/>
                <w:sz w:val="14"/>
                <w:szCs w:val="14"/>
              </w:rPr>
              <w:t>ID_FAILED_EVENTS</w:t>
            </w:r>
          </w:p>
        </w:tc>
        <w:tc>
          <w:tcPr>
            <w:tcW w:w="366" w:type="pct"/>
            <w:tcBorders>
              <w:top w:val="nil"/>
              <w:left w:val="nil"/>
              <w:bottom w:val="single" w:sz="4" w:space="0" w:color="auto"/>
              <w:right w:val="single" w:sz="4" w:space="0" w:color="auto"/>
            </w:tcBorders>
            <w:shd w:val="clear" w:color="000000" w:fill="F2F2F2"/>
            <w:noWrap/>
            <w:vAlign w:val="center"/>
          </w:tcPr>
          <w:p w14:paraId="0EFA1ABE" w14:textId="2F95A5EA" w:rsidR="00C7511B" w:rsidRPr="003B0212" w:rsidRDefault="00C7511B" w:rsidP="00C7511B">
            <w:pPr>
              <w:jc w:val="center"/>
              <w:rPr>
                <w:rFonts w:cs="Arial"/>
                <w:sz w:val="14"/>
                <w:szCs w:val="14"/>
              </w:rPr>
            </w:pPr>
            <w:r>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tcPr>
          <w:p w14:paraId="2BE0B4E7" w14:textId="1B0AD87A" w:rsidR="00C7511B" w:rsidRPr="003B0212" w:rsidRDefault="00C7511B" w:rsidP="00C7511B">
            <w:pPr>
              <w:jc w:val="center"/>
              <w:rPr>
                <w:rFonts w:cs="Arial"/>
                <w:sz w:val="14"/>
                <w:szCs w:val="14"/>
              </w:rPr>
            </w:pPr>
            <w:r>
              <w:rPr>
                <w:rFonts w:cs="Arial"/>
                <w:sz w:val="14"/>
                <w:szCs w:val="14"/>
              </w:rPr>
              <w:t>18</w:t>
            </w:r>
          </w:p>
        </w:tc>
        <w:tc>
          <w:tcPr>
            <w:tcW w:w="320" w:type="pct"/>
            <w:tcBorders>
              <w:top w:val="nil"/>
              <w:left w:val="nil"/>
              <w:bottom w:val="single" w:sz="4" w:space="0" w:color="auto"/>
              <w:right w:val="single" w:sz="4" w:space="0" w:color="auto"/>
            </w:tcBorders>
            <w:shd w:val="clear" w:color="000000" w:fill="F2F2F2"/>
            <w:noWrap/>
            <w:vAlign w:val="center"/>
          </w:tcPr>
          <w:p w14:paraId="6688DF80" w14:textId="0A1F8B54" w:rsidR="00C7511B" w:rsidRPr="003B0212" w:rsidRDefault="00C7511B" w:rsidP="00C7511B">
            <w:pPr>
              <w:jc w:val="center"/>
              <w:rPr>
                <w:rFonts w:cs="Arial"/>
                <w:sz w:val="14"/>
                <w:szCs w:val="14"/>
              </w:rPr>
            </w:pPr>
            <w:r>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tcPr>
          <w:p w14:paraId="2BF32CAF" w14:textId="7730C22B" w:rsidR="00C7511B" w:rsidRPr="003B0212" w:rsidRDefault="00C7511B" w:rsidP="00C7511B">
            <w:pPr>
              <w:jc w:val="center"/>
              <w:rPr>
                <w:rFonts w:cs="Arial"/>
                <w:sz w:val="14"/>
                <w:szCs w:val="14"/>
              </w:rPr>
            </w:pPr>
            <w:r>
              <w:rPr>
                <w:rFonts w:cs="Arial"/>
                <w:sz w:val="14"/>
                <w:szCs w:val="14"/>
              </w:rPr>
              <w:t>S</w:t>
            </w:r>
          </w:p>
        </w:tc>
        <w:tc>
          <w:tcPr>
            <w:tcW w:w="1039" w:type="pct"/>
            <w:tcBorders>
              <w:top w:val="nil"/>
              <w:left w:val="nil"/>
              <w:bottom w:val="single" w:sz="4" w:space="0" w:color="auto"/>
              <w:right w:val="single" w:sz="4" w:space="0" w:color="auto"/>
            </w:tcBorders>
            <w:shd w:val="clear" w:color="auto" w:fill="auto"/>
          </w:tcPr>
          <w:p w14:paraId="2B0600BB" w14:textId="77777777" w:rsidR="00C7511B" w:rsidRPr="003B0212" w:rsidRDefault="00C7511B" w:rsidP="005103D4">
            <w:pPr>
              <w:jc w:val="left"/>
              <w:rPr>
                <w:rFonts w:cs="Arial"/>
                <w:sz w:val="14"/>
                <w:szCs w:val="14"/>
              </w:rPr>
            </w:pPr>
          </w:p>
        </w:tc>
        <w:tc>
          <w:tcPr>
            <w:tcW w:w="1517" w:type="pct"/>
            <w:tcBorders>
              <w:top w:val="nil"/>
              <w:left w:val="nil"/>
              <w:bottom w:val="single" w:sz="4" w:space="0" w:color="auto"/>
              <w:right w:val="single" w:sz="4" w:space="0" w:color="auto"/>
            </w:tcBorders>
            <w:shd w:val="clear" w:color="auto" w:fill="auto"/>
          </w:tcPr>
          <w:p w14:paraId="2056C088" w14:textId="77777777" w:rsidR="00C7511B" w:rsidRPr="003B0212" w:rsidRDefault="00C7511B" w:rsidP="005103D4">
            <w:pPr>
              <w:jc w:val="left"/>
              <w:rPr>
                <w:rFonts w:cs="Arial"/>
                <w:sz w:val="14"/>
                <w:szCs w:val="14"/>
              </w:rPr>
            </w:pPr>
          </w:p>
        </w:tc>
      </w:tr>
      <w:tr w:rsidR="005103D4" w:rsidRPr="003B0212" w14:paraId="7C2B6EC8" w14:textId="77777777" w:rsidTr="00C7511B">
        <w:trPr>
          <w:trHeight w:val="225"/>
        </w:trPr>
        <w:tc>
          <w:tcPr>
            <w:tcW w:w="1069" w:type="pct"/>
            <w:tcBorders>
              <w:top w:val="nil"/>
              <w:left w:val="single" w:sz="4" w:space="0" w:color="auto"/>
              <w:bottom w:val="single" w:sz="4" w:space="0" w:color="auto"/>
              <w:right w:val="single" w:sz="4" w:space="0" w:color="auto"/>
            </w:tcBorders>
            <w:shd w:val="clear" w:color="000000" w:fill="F2F2F2"/>
            <w:noWrap/>
            <w:vAlign w:val="center"/>
            <w:hideMark/>
          </w:tcPr>
          <w:p w14:paraId="19E5F6DD" w14:textId="77777777" w:rsidR="005103D4" w:rsidRPr="003B0212" w:rsidRDefault="005103D4" w:rsidP="00C7511B">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vAlign w:val="center"/>
            <w:hideMark/>
          </w:tcPr>
          <w:p w14:paraId="263C2DF7" w14:textId="77777777" w:rsidR="005103D4" w:rsidRPr="003B0212" w:rsidRDefault="005103D4" w:rsidP="00C7511B">
            <w:pPr>
              <w:jc w:val="center"/>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vAlign w:val="center"/>
            <w:hideMark/>
          </w:tcPr>
          <w:p w14:paraId="6DBC209D" w14:textId="77777777" w:rsidR="005103D4" w:rsidRPr="003B0212" w:rsidRDefault="005103D4" w:rsidP="00C7511B">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vAlign w:val="center"/>
            <w:hideMark/>
          </w:tcPr>
          <w:p w14:paraId="653C169A" w14:textId="77777777" w:rsidR="005103D4" w:rsidRPr="003B0212" w:rsidRDefault="005103D4" w:rsidP="00C7511B">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vAlign w:val="center"/>
            <w:hideMark/>
          </w:tcPr>
          <w:p w14:paraId="4D3BFD9E" w14:textId="77777777" w:rsidR="005103D4" w:rsidRPr="003B0212" w:rsidRDefault="005103D4" w:rsidP="00C7511B">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6" w:name="_Toc499303899"/>
      <w:r w:rsidRPr="00596BE6">
        <w:lastRenderedPageBreak/>
        <w:t>RQN2</w:t>
      </w:r>
      <w:r w:rsidR="00F159C7">
        <w:t>5</w:t>
      </w:r>
      <w:r w:rsidRPr="00596BE6">
        <w:t xml:space="preserve"> – Carga dos arquivos </w:t>
      </w:r>
      <w:r>
        <w:t>31 Global</w:t>
      </w:r>
      <w:bookmarkEnd w:id="36"/>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7" w:name="_Toc499303900"/>
      <w:r>
        <w:t>RGN4</w:t>
      </w:r>
      <w:r w:rsidR="00F159C7">
        <w:t>3</w:t>
      </w:r>
      <w:r w:rsidRPr="00153785">
        <w:t xml:space="preserve"> – Processo de carga arquivo </w:t>
      </w:r>
      <w:r>
        <w:t>31 Global</w:t>
      </w:r>
      <w:bookmarkEnd w:id="37"/>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786924D3"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xlsx</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7D148D99"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xlsx</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8" w:name="_Toc317751572"/>
            <w:r w:rsidRPr="00A66CDD">
              <w:rPr>
                <w:rFonts w:cs="Arial"/>
                <w:b/>
                <w:bCs/>
                <w:color w:val="000000"/>
                <w:sz w:val="20"/>
                <w:szCs w:val="20"/>
                <w:lang w:eastAsia="en-US"/>
              </w:rPr>
              <w:t>REGISTRO</w:t>
            </w:r>
            <w:bookmarkEnd w:id="38"/>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869F51" w14:textId="77777777" w:rsidR="007E265D" w:rsidRPr="00A16491" w:rsidRDefault="007E265D" w:rsidP="006235F1">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vAlign w:val="center"/>
            <w:hideMark/>
          </w:tcPr>
          <w:p w14:paraId="579ACAD4" w14:textId="1CDED96E" w:rsidR="007E265D" w:rsidRPr="00A16491" w:rsidRDefault="006235F1" w:rsidP="006235F1">
            <w:pPr>
              <w:jc w:val="center"/>
              <w:rPr>
                <w:rFonts w:cs="Arial"/>
                <w:sz w:val="14"/>
                <w:szCs w:val="14"/>
              </w:rPr>
            </w:pPr>
            <w:r>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8641023" w14:textId="077111C2"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CC08D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B7C498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8C422B">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992D4B" w14:textId="77777777" w:rsidR="007E265D" w:rsidRPr="00A16491" w:rsidRDefault="007E265D" w:rsidP="006235F1">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vAlign w:val="center"/>
            <w:hideMark/>
          </w:tcPr>
          <w:p w14:paraId="176B60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5F08B2" w14:textId="77777777" w:rsidR="007E265D" w:rsidRPr="00A16491" w:rsidRDefault="007E265D" w:rsidP="006235F1">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11DD5900"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3AC21A6" w14:textId="4BA5908A" w:rsidR="007E265D" w:rsidRPr="00A16491" w:rsidRDefault="00C25AE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8C422B">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17D011" w14:textId="77777777" w:rsidR="007E265D" w:rsidRPr="00A16491" w:rsidRDefault="007E265D" w:rsidP="006235F1">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vAlign w:val="center"/>
            <w:hideMark/>
          </w:tcPr>
          <w:p w14:paraId="1395D6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62DEC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BD4B4" w:themeFill="accent6" w:themeFillTint="66"/>
            <w:noWrap/>
            <w:vAlign w:val="center"/>
            <w:hideMark/>
          </w:tcPr>
          <w:p w14:paraId="4A0A0164" w14:textId="77777777" w:rsidR="007E265D" w:rsidRPr="008C422B" w:rsidRDefault="007E265D" w:rsidP="006235F1">
            <w:pPr>
              <w:jc w:val="center"/>
              <w:rPr>
                <w:rFonts w:cs="Arial"/>
                <w:b/>
                <w:sz w:val="14"/>
                <w:szCs w:val="14"/>
              </w:rPr>
            </w:pPr>
            <w:r w:rsidRPr="008C422B">
              <w:rPr>
                <w:rFonts w:cs="Arial"/>
                <w:b/>
                <w:sz w:val="14"/>
                <w:szCs w:val="14"/>
              </w:rPr>
              <w:t>S</w:t>
            </w:r>
          </w:p>
        </w:tc>
        <w:tc>
          <w:tcPr>
            <w:tcW w:w="264" w:type="pct"/>
            <w:tcBorders>
              <w:top w:val="nil"/>
              <w:left w:val="nil"/>
              <w:bottom w:val="single" w:sz="4" w:space="0" w:color="auto"/>
              <w:right w:val="single" w:sz="4" w:space="0" w:color="auto"/>
            </w:tcBorders>
            <w:shd w:val="clear" w:color="000000" w:fill="F2F2F2"/>
            <w:noWrap/>
            <w:vAlign w:val="center"/>
            <w:hideMark/>
          </w:tcPr>
          <w:p w14:paraId="7CE425AD"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8DC72B" w14:textId="77777777" w:rsidR="007E265D" w:rsidRPr="00A16491" w:rsidRDefault="007E265D" w:rsidP="006235F1">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vAlign w:val="center"/>
            <w:hideMark/>
          </w:tcPr>
          <w:p w14:paraId="631E7D2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3B36A41"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4FFFE7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BD2775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5EFAE544"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22E9F13" w14:textId="77777777" w:rsidR="007E265D" w:rsidRPr="00A16491" w:rsidRDefault="007E265D" w:rsidP="006235F1">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01998CF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AC1E3AD"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B485F0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28C9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3FA7D57" w14:textId="77777777" w:rsidR="007E265D" w:rsidRPr="00A16491" w:rsidRDefault="007E265D" w:rsidP="006235F1">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vAlign w:val="center"/>
            <w:hideMark/>
          </w:tcPr>
          <w:p w14:paraId="3BA72A2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07FE5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8B44A7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94CF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03541FB" w14:textId="77777777" w:rsidR="007E265D" w:rsidRPr="00A16491" w:rsidRDefault="007E265D" w:rsidP="006235F1">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vAlign w:val="center"/>
            <w:hideMark/>
          </w:tcPr>
          <w:p w14:paraId="6630E8B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D5C8699"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1A49E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6C3A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76115B6" w14:textId="77777777" w:rsidR="007E265D" w:rsidRPr="00A16491" w:rsidRDefault="007E265D" w:rsidP="006235F1">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vAlign w:val="center"/>
            <w:hideMark/>
          </w:tcPr>
          <w:p w14:paraId="128AD7F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8BC0F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376EAA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41596A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C29FBE5" w14:textId="77777777" w:rsidR="007E265D" w:rsidRPr="00A16491" w:rsidRDefault="007E265D" w:rsidP="006235F1">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vAlign w:val="center"/>
            <w:hideMark/>
          </w:tcPr>
          <w:p w14:paraId="21B16A7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E4D3A68"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63C67A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67ADF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0D77688" w14:textId="77777777" w:rsidR="007E265D" w:rsidRPr="00A16491" w:rsidRDefault="007E265D" w:rsidP="006235F1">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vAlign w:val="center"/>
            <w:hideMark/>
          </w:tcPr>
          <w:p w14:paraId="74EB2A07"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CB83A96"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42AC89F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36DF1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6353050" w14:textId="77777777" w:rsidR="007E265D" w:rsidRPr="00A16491" w:rsidRDefault="007E265D" w:rsidP="006235F1">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vAlign w:val="center"/>
            <w:hideMark/>
          </w:tcPr>
          <w:p w14:paraId="518B4361"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6A4C3AB" w14:textId="1DD6E9DE"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3526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C5C9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E067D7" w14:textId="77777777" w:rsidR="007E265D" w:rsidRPr="00A16491" w:rsidRDefault="007E265D" w:rsidP="006235F1">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4EFC7D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757E15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116C24AB" w14:textId="0EA29ECC"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C75CBB" w14:textId="0FB2B27B"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E9ADEFE" w14:textId="77777777" w:rsidR="007E265D" w:rsidRPr="00A16491" w:rsidRDefault="007E265D" w:rsidP="006235F1">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vAlign w:val="center"/>
            <w:hideMark/>
          </w:tcPr>
          <w:p w14:paraId="1669A46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DD5774F"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314EF4C1" w14:textId="5575DF44"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106F0C" w14:textId="2603119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952FFE" w14:textId="77777777" w:rsidR="007E265D" w:rsidRPr="00A16491" w:rsidRDefault="007E265D" w:rsidP="006235F1">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vAlign w:val="center"/>
            <w:hideMark/>
          </w:tcPr>
          <w:p w14:paraId="265F188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3D23F3"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2998F580" w14:textId="5EC6982F"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C0EE944" w14:textId="03C9241C"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36203E" w:rsidRPr="00A16491" w14:paraId="4999025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4AC89FB6" w14:textId="5A303E5D" w:rsidR="0036203E" w:rsidRPr="0043447C" w:rsidRDefault="0036203E" w:rsidP="006235F1">
            <w:pPr>
              <w:jc w:val="left"/>
              <w:rPr>
                <w:rFonts w:cs="Arial"/>
                <w:sz w:val="14"/>
                <w:szCs w:val="14"/>
              </w:rPr>
            </w:pPr>
            <w:r w:rsidRPr="0043447C">
              <w:rPr>
                <w:rFonts w:cs="Arial"/>
                <w:sz w:val="14"/>
                <w:szCs w:val="14"/>
              </w:rPr>
              <w:t>TIPO_DOCUMENTO_ARQ</w:t>
            </w:r>
          </w:p>
        </w:tc>
        <w:tc>
          <w:tcPr>
            <w:tcW w:w="359" w:type="pct"/>
            <w:tcBorders>
              <w:top w:val="nil"/>
              <w:left w:val="nil"/>
              <w:bottom w:val="single" w:sz="4" w:space="0" w:color="auto"/>
              <w:right w:val="single" w:sz="4" w:space="0" w:color="auto"/>
            </w:tcBorders>
            <w:shd w:val="clear" w:color="000000" w:fill="F2F2F2"/>
            <w:noWrap/>
            <w:vAlign w:val="center"/>
          </w:tcPr>
          <w:p w14:paraId="0DA3E309" w14:textId="1A1758CB"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49828B" w14:textId="0CB612BB"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16220A21" w14:textId="567B0243"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32EB6297" w14:textId="4812B81B"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0B320317" w14:textId="61F86B8C" w:rsidR="0036203E" w:rsidRPr="0043447C" w:rsidRDefault="0036203E" w:rsidP="0036203E">
            <w:pPr>
              <w:jc w:val="left"/>
              <w:rPr>
                <w:rFonts w:cs="Arial"/>
                <w:sz w:val="14"/>
                <w:szCs w:val="14"/>
              </w:rPr>
            </w:pPr>
            <w:r w:rsidRPr="0043447C">
              <w:rPr>
                <w:rFonts w:cs="Arial"/>
                <w:sz w:val="14"/>
                <w:szCs w:val="14"/>
              </w:rPr>
              <w:t>TIPO_DOCUMENTO</w:t>
            </w:r>
          </w:p>
        </w:tc>
        <w:tc>
          <w:tcPr>
            <w:tcW w:w="1324" w:type="pct"/>
            <w:tcBorders>
              <w:top w:val="nil"/>
              <w:left w:val="nil"/>
              <w:bottom w:val="single" w:sz="4" w:space="0" w:color="auto"/>
              <w:right w:val="single" w:sz="4" w:space="0" w:color="auto"/>
            </w:tcBorders>
            <w:shd w:val="clear" w:color="auto" w:fill="auto"/>
            <w:noWrap/>
            <w:vAlign w:val="center"/>
          </w:tcPr>
          <w:p w14:paraId="18AD40BB" w14:textId="77777777" w:rsidR="0036203E" w:rsidRPr="00A16491" w:rsidRDefault="0036203E" w:rsidP="0036203E">
            <w:pPr>
              <w:rPr>
                <w:rFonts w:cs="Arial"/>
                <w:color w:val="000000"/>
                <w:sz w:val="14"/>
                <w:szCs w:val="14"/>
              </w:rPr>
            </w:pPr>
          </w:p>
        </w:tc>
      </w:tr>
      <w:tr w:rsidR="0036203E" w:rsidRPr="00A16491" w14:paraId="70F2EA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703AD994" w14:textId="1242B919" w:rsidR="0036203E" w:rsidRPr="0043447C" w:rsidRDefault="0036203E" w:rsidP="006235F1">
            <w:pPr>
              <w:jc w:val="left"/>
              <w:rPr>
                <w:rFonts w:cs="Arial"/>
                <w:sz w:val="14"/>
                <w:szCs w:val="14"/>
              </w:rPr>
            </w:pPr>
            <w:r w:rsidRPr="0043447C">
              <w:rPr>
                <w:rFonts w:cs="Arial"/>
                <w:sz w:val="14"/>
                <w:szCs w:val="14"/>
              </w:rPr>
              <w:lastRenderedPageBreak/>
              <w:t>TIPO_TERMINAL</w:t>
            </w:r>
          </w:p>
        </w:tc>
        <w:tc>
          <w:tcPr>
            <w:tcW w:w="359" w:type="pct"/>
            <w:tcBorders>
              <w:top w:val="nil"/>
              <w:left w:val="nil"/>
              <w:bottom w:val="single" w:sz="4" w:space="0" w:color="auto"/>
              <w:right w:val="single" w:sz="4" w:space="0" w:color="auto"/>
            </w:tcBorders>
            <w:shd w:val="clear" w:color="000000" w:fill="F2F2F2"/>
            <w:noWrap/>
            <w:vAlign w:val="center"/>
          </w:tcPr>
          <w:p w14:paraId="1CB9EDFE" w14:textId="24C3A264"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23EBDA0E" w14:textId="0039938C" w:rsidR="0036203E" w:rsidRPr="0043447C" w:rsidRDefault="0036203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A190814" w14:textId="112DAFA4"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D57BB90" w14:textId="20B7D32A"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9C3440D" w14:textId="3480A55F" w:rsidR="0036203E" w:rsidRPr="0043447C" w:rsidRDefault="0036203E" w:rsidP="0036203E">
            <w:pPr>
              <w:jc w:val="left"/>
              <w:rPr>
                <w:rFonts w:cs="Arial"/>
                <w:sz w:val="14"/>
                <w:szCs w:val="14"/>
              </w:rPr>
            </w:pPr>
            <w:r w:rsidRPr="0043447C">
              <w:rPr>
                <w:rFonts w:cs="Arial"/>
                <w:sz w:val="14"/>
                <w:szCs w:val="14"/>
              </w:rPr>
              <w:t>TIPO_TERMINAL</w:t>
            </w:r>
          </w:p>
        </w:tc>
        <w:tc>
          <w:tcPr>
            <w:tcW w:w="1324" w:type="pct"/>
            <w:tcBorders>
              <w:top w:val="nil"/>
              <w:left w:val="nil"/>
              <w:bottom w:val="single" w:sz="4" w:space="0" w:color="auto"/>
              <w:right w:val="single" w:sz="4" w:space="0" w:color="auto"/>
            </w:tcBorders>
            <w:shd w:val="clear" w:color="auto" w:fill="auto"/>
            <w:noWrap/>
            <w:vAlign w:val="center"/>
          </w:tcPr>
          <w:p w14:paraId="63167E2A" w14:textId="77777777" w:rsidR="0036203E" w:rsidRPr="00A16491" w:rsidRDefault="0036203E" w:rsidP="0036203E">
            <w:pPr>
              <w:rPr>
                <w:rFonts w:cs="Arial"/>
                <w:color w:val="000000"/>
                <w:sz w:val="14"/>
                <w:szCs w:val="14"/>
              </w:rPr>
            </w:pPr>
          </w:p>
        </w:tc>
      </w:tr>
      <w:tr w:rsidR="0036203E" w:rsidRPr="00A16491" w14:paraId="384CD3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33C7C806" w14:textId="4654F704" w:rsidR="0036203E" w:rsidRPr="0043447C" w:rsidRDefault="0036203E" w:rsidP="006235F1">
            <w:pPr>
              <w:jc w:val="left"/>
              <w:rPr>
                <w:rFonts w:cs="Arial"/>
                <w:sz w:val="14"/>
                <w:szCs w:val="14"/>
              </w:rPr>
            </w:pPr>
            <w:r w:rsidRPr="0043447C">
              <w:rPr>
                <w:rFonts w:cs="Arial"/>
                <w:sz w:val="14"/>
                <w:szCs w:val="14"/>
              </w:rPr>
              <w:t>DDD_TERM_ASSI</w:t>
            </w:r>
          </w:p>
        </w:tc>
        <w:tc>
          <w:tcPr>
            <w:tcW w:w="359" w:type="pct"/>
            <w:tcBorders>
              <w:top w:val="nil"/>
              <w:left w:val="nil"/>
              <w:bottom w:val="single" w:sz="4" w:space="0" w:color="auto"/>
              <w:right w:val="single" w:sz="4" w:space="0" w:color="auto"/>
            </w:tcBorders>
            <w:shd w:val="clear" w:color="000000" w:fill="F2F2F2"/>
            <w:noWrap/>
            <w:vAlign w:val="center"/>
          </w:tcPr>
          <w:p w14:paraId="12515238" w14:textId="4495358F" w:rsidR="0036203E" w:rsidRPr="0043447C" w:rsidRDefault="0036203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54CBDF1F" w14:textId="3BD44BD6" w:rsidR="0036203E" w:rsidRPr="0043447C" w:rsidRDefault="005732A0"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tcPr>
          <w:p w14:paraId="2C3B8B9E" w14:textId="472CA8A8" w:rsidR="0036203E" w:rsidRPr="0043447C" w:rsidRDefault="0036203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36800B2" w14:textId="174F09EE" w:rsidR="0036203E" w:rsidRPr="0043447C" w:rsidRDefault="0036203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47EF6D67" w14:textId="1D90E1B9" w:rsidR="0036203E" w:rsidRPr="0043447C" w:rsidRDefault="0036203E" w:rsidP="0036203E">
            <w:pPr>
              <w:jc w:val="left"/>
              <w:rPr>
                <w:rFonts w:cs="Arial"/>
                <w:sz w:val="14"/>
                <w:szCs w:val="14"/>
              </w:rPr>
            </w:pPr>
            <w:r w:rsidRPr="0043447C">
              <w:rPr>
                <w:rFonts w:cs="Arial"/>
                <w:sz w:val="14"/>
                <w:szCs w:val="14"/>
              </w:rPr>
              <w:t>DDD_TERM_ASSI</w:t>
            </w:r>
          </w:p>
        </w:tc>
        <w:tc>
          <w:tcPr>
            <w:tcW w:w="1324" w:type="pct"/>
            <w:tcBorders>
              <w:top w:val="nil"/>
              <w:left w:val="nil"/>
              <w:bottom w:val="single" w:sz="4" w:space="0" w:color="auto"/>
              <w:right w:val="single" w:sz="4" w:space="0" w:color="auto"/>
            </w:tcBorders>
            <w:shd w:val="clear" w:color="auto" w:fill="auto"/>
            <w:noWrap/>
            <w:vAlign w:val="center"/>
          </w:tcPr>
          <w:p w14:paraId="4744DFDC" w14:textId="77777777" w:rsidR="0036203E" w:rsidRPr="00A16491" w:rsidRDefault="0036203E" w:rsidP="0036203E">
            <w:pPr>
              <w:rPr>
                <w:rFonts w:cs="Arial"/>
                <w:color w:val="000000"/>
                <w:sz w:val="14"/>
                <w:szCs w:val="14"/>
              </w:rPr>
            </w:pPr>
          </w:p>
        </w:tc>
      </w:tr>
      <w:tr w:rsidR="007E265D" w:rsidRPr="00A16491" w14:paraId="502B6B05" w14:textId="77777777" w:rsidTr="006235F1">
        <w:trPr>
          <w:trHeight w:val="72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61B194" w14:textId="77777777" w:rsidR="007E265D" w:rsidRPr="0043447C" w:rsidRDefault="007E265D" w:rsidP="006235F1">
            <w:pPr>
              <w:jc w:val="left"/>
              <w:rPr>
                <w:rFonts w:cs="Arial"/>
                <w:sz w:val="14"/>
                <w:szCs w:val="14"/>
              </w:rPr>
            </w:pPr>
            <w:r w:rsidRPr="0043447C">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5DE64312" w14:textId="4E3C9B38" w:rsidR="007E265D" w:rsidRPr="0043447C" w:rsidRDefault="007E265D" w:rsidP="006235F1">
            <w:pPr>
              <w:jc w:val="center"/>
              <w:rPr>
                <w:rFonts w:cs="Arial"/>
                <w:sz w:val="14"/>
                <w:szCs w:val="14"/>
              </w:rPr>
            </w:pPr>
            <w:r w:rsidRPr="0043447C">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65A7EE3E"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vAlign w:val="center"/>
            <w:hideMark/>
          </w:tcPr>
          <w:p w14:paraId="766B9F28" w14:textId="04A6A0BC" w:rsidR="007E265D" w:rsidRPr="0043447C" w:rsidRDefault="006235F1" w:rsidP="006235F1">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C5AB2F" w14:textId="061B902F" w:rsidR="007E265D" w:rsidRPr="0043447C" w:rsidRDefault="007E265D" w:rsidP="006235F1">
            <w:pPr>
              <w:jc w:val="center"/>
              <w:rPr>
                <w:rFonts w:cs="Arial"/>
                <w:sz w:val="14"/>
                <w:szCs w:val="14"/>
              </w:rPr>
            </w:pPr>
            <w:r w:rsidRPr="0043447C">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9F4715" w:rsidP="007E265D">
            <w:pPr>
              <w:jc w:val="left"/>
              <w:rPr>
                <w:rFonts w:cs="Arial"/>
                <w:color w:val="0000FF"/>
                <w:sz w:val="14"/>
                <w:szCs w:val="14"/>
                <w:u w:val="single"/>
              </w:rPr>
            </w:pPr>
            <w:hyperlink r:id="rId42"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B58386" w14:textId="77777777" w:rsidR="007E265D" w:rsidRPr="0043447C" w:rsidRDefault="007E265D" w:rsidP="006235F1">
            <w:pPr>
              <w:jc w:val="left"/>
              <w:rPr>
                <w:rFonts w:cs="Arial"/>
                <w:sz w:val="14"/>
                <w:szCs w:val="14"/>
              </w:rPr>
            </w:pPr>
            <w:r w:rsidRPr="0043447C">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4A8363F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9E4AED" w14:textId="77777777" w:rsidR="007E265D" w:rsidRPr="0043447C" w:rsidRDefault="007E265D" w:rsidP="006235F1">
            <w:pPr>
              <w:jc w:val="center"/>
              <w:rPr>
                <w:rFonts w:cs="Arial"/>
                <w:sz w:val="14"/>
                <w:szCs w:val="14"/>
              </w:rPr>
            </w:pPr>
            <w:r w:rsidRPr="0043447C">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2CAD4449" w14:textId="6A77109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E21645D" w14:textId="74C3A566"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43447C" w:rsidRDefault="007E265D" w:rsidP="007E265D">
            <w:pPr>
              <w:jc w:val="left"/>
              <w:rPr>
                <w:rFonts w:cs="Arial"/>
                <w:sz w:val="14"/>
                <w:szCs w:val="14"/>
              </w:rPr>
            </w:pPr>
            <w:r w:rsidRPr="0043447C">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FF8EC4" w14:textId="77777777" w:rsidR="007E265D" w:rsidRPr="0043447C" w:rsidRDefault="007E265D" w:rsidP="006235F1">
            <w:pPr>
              <w:jc w:val="left"/>
              <w:rPr>
                <w:rFonts w:cs="Arial"/>
                <w:sz w:val="14"/>
                <w:szCs w:val="14"/>
              </w:rPr>
            </w:pPr>
            <w:r w:rsidRPr="0043447C">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2714CFA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6EA9A2" w14:textId="77777777" w:rsidR="007E265D" w:rsidRPr="0043447C" w:rsidRDefault="007E265D" w:rsidP="006235F1">
            <w:pPr>
              <w:jc w:val="center"/>
              <w:rPr>
                <w:rFonts w:cs="Arial"/>
                <w:sz w:val="14"/>
                <w:szCs w:val="14"/>
              </w:rPr>
            </w:pPr>
            <w:r w:rsidRPr="0043447C">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046E8AA4" w14:textId="10AD3DA2"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FC96070" w14:textId="612221D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86F5B2" w14:textId="77777777" w:rsidR="007E265D" w:rsidRPr="0043447C" w:rsidRDefault="007E265D" w:rsidP="006235F1">
            <w:pPr>
              <w:jc w:val="left"/>
              <w:rPr>
                <w:rFonts w:cs="Arial"/>
                <w:sz w:val="14"/>
                <w:szCs w:val="14"/>
              </w:rPr>
            </w:pPr>
            <w:r w:rsidRPr="0043447C">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38C70B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CD58D9"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29D66F66" w14:textId="7578A1C5"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27C6B7B" w14:textId="2FE30804"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43447C" w:rsidRDefault="007E265D" w:rsidP="007E265D">
            <w:pPr>
              <w:jc w:val="left"/>
              <w:rPr>
                <w:rFonts w:cs="Arial"/>
                <w:sz w:val="14"/>
                <w:szCs w:val="14"/>
              </w:rPr>
            </w:pPr>
            <w:r w:rsidRPr="0043447C">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AC15D" w14:textId="77777777" w:rsidR="007E265D" w:rsidRPr="0043447C" w:rsidRDefault="007E265D" w:rsidP="006235F1">
            <w:pPr>
              <w:jc w:val="left"/>
              <w:rPr>
                <w:rFonts w:cs="Arial"/>
                <w:sz w:val="14"/>
                <w:szCs w:val="14"/>
              </w:rPr>
            </w:pPr>
            <w:r w:rsidRPr="0043447C">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2848F204"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1794624"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74849FE0" w14:textId="33B74843"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EF65B8C" w14:textId="195BFEC5"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43447C" w:rsidRDefault="007E265D" w:rsidP="007E265D">
            <w:pPr>
              <w:jc w:val="left"/>
              <w:rPr>
                <w:rFonts w:cs="Arial"/>
                <w:sz w:val="14"/>
                <w:szCs w:val="14"/>
              </w:rPr>
            </w:pPr>
            <w:r w:rsidRPr="0043447C">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DA161E" w:rsidRPr="00A16491" w14:paraId="673DD03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tcPr>
          <w:p w14:paraId="1F5F6760" w14:textId="6390564D" w:rsidR="00DA161E" w:rsidRPr="0043447C" w:rsidRDefault="00DA161E" w:rsidP="006235F1">
            <w:pPr>
              <w:jc w:val="left"/>
              <w:rPr>
                <w:rFonts w:cs="Arial"/>
                <w:sz w:val="14"/>
                <w:szCs w:val="14"/>
              </w:rPr>
            </w:pPr>
            <w:r w:rsidRPr="0043447C">
              <w:rPr>
                <w:rFonts w:cs="Arial"/>
                <w:sz w:val="14"/>
                <w:szCs w:val="14"/>
              </w:rPr>
              <w:t>TIPO_LOGRADOURO_INST_TERM</w:t>
            </w:r>
          </w:p>
        </w:tc>
        <w:tc>
          <w:tcPr>
            <w:tcW w:w="359" w:type="pct"/>
            <w:tcBorders>
              <w:top w:val="nil"/>
              <w:left w:val="nil"/>
              <w:bottom w:val="single" w:sz="4" w:space="0" w:color="auto"/>
              <w:right w:val="single" w:sz="4" w:space="0" w:color="auto"/>
            </w:tcBorders>
            <w:shd w:val="clear" w:color="000000" w:fill="F2F2F2"/>
            <w:noWrap/>
            <w:vAlign w:val="center"/>
          </w:tcPr>
          <w:p w14:paraId="2A0D8459" w14:textId="334BA1BD" w:rsidR="00DA161E" w:rsidRPr="0043447C" w:rsidRDefault="00DA161E"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tcPr>
          <w:p w14:paraId="639B2631" w14:textId="77889A5C" w:rsidR="00DA161E" w:rsidRPr="0043447C" w:rsidRDefault="00DA161E"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tcPr>
          <w:p w14:paraId="52151A2A" w14:textId="79498987" w:rsidR="00DA161E" w:rsidRPr="0043447C" w:rsidRDefault="00DA161E"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0E999A79" w14:textId="152E0891" w:rsidR="00DA161E" w:rsidRPr="0043447C" w:rsidRDefault="00DA161E"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tcPr>
          <w:p w14:paraId="35C7C5EF" w14:textId="0A8D4225" w:rsidR="00DA161E" w:rsidRPr="0043447C" w:rsidRDefault="00DA161E" w:rsidP="00DA161E">
            <w:pPr>
              <w:jc w:val="left"/>
              <w:rPr>
                <w:rFonts w:cs="Arial"/>
                <w:sz w:val="14"/>
                <w:szCs w:val="14"/>
              </w:rPr>
            </w:pPr>
            <w:r w:rsidRPr="0043447C">
              <w:rPr>
                <w:rFonts w:cs="Arial"/>
                <w:sz w:val="14"/>
                <w:szCs w:val="14"/>
              </w:rPr>
              <w:t>TIPO_LOGRADOURO_INST_TERM</w:t>
            </w:r>
          </w:p>
        </w:tc>
        <w:tc>
          <w:tcPr>
            <w:tcW w:w="1324" w:type="pct"/>
            <w:tcBorders>
              <w:top w:val="nil"/>
              <w:left w:val="nil"/>
              <w:bottom w:val="single" w:sz="4" w:space="0" w:color="auto"/>
              <w:right w:val="single" w:sz="4" w:space="0" w:color="auto"/>
            </w:tcBorders>
            <w:shd w:val="clear" w:color="auto" w:fill="auto"/>
            <w:noWrap/>
            <w:vAlign w:val="center"/>
          </w:tcPr>
          <w:p w14:paraId="4C014195" w14:textId="77777777" w:rsidR="00DA161E" w:rsidRPr="00A16491" w:rsidRDefault="00DA161E" w:rsidP="00DA161E">
            <w:pPr>
              <w:rPr>
                <w:rFonts w:cs="Arial"/>
                <w:color w:val="000000"/>
                <w:sz w:val="14"/>
                <w:szCs w:val="14"/>
              </w:rPr>
            </w:pPr>
          </w:p>
        </w:tc>
      </w:tr>
      <w:tr w:rsidR="007E265D" w:rsidRPr="00A16491" w14:paraId="13846EC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6AE496" w14:textId="77777777" w:rsidR="007E265D" w:rsidRPr="0043447C" w:rsidRDefault="007E265D" w:rsidP="006235F1">
            <w:pPr>
              <w:jc w:val="left"/>
              <w:rPr>
                <w:rFonts w:cs="Arial"/>
                <w:sz w:val="14"/>
                <w:szCs w:val="14"/>
              </w:rPr>
            </w:pPr>
            <w:r w:rsidRPr="0043447C">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27D0141A"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9FF977" w14:textId="77777777" w:rsidR="007E265D" w:rsidRPr="0043447C" w:rsidRDefault="007E265D" w:rsidP="006235F1">
            <w:pPr>
              <w:jc w:val="center"/>
              <w:rPr>
                <w:rFonts w:cs="Arial"/>
                <w:sz w:val="14"/>
                <w:szCs w:val="14"/>
              </w:rPr>
            </w:pPr>
            <w:r w:rsidRPr="0043447C">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8324A22" w14:textId="220B545B"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C52D696" w14:textId="27AFEAF2"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43447C" w:rsidRDefault="007E265D" w:rsidP="007E265D">
            <w:pPr>
              <w:jc w:val="left"/>
              <w:rPr>
                <w:rFonts w:cs="Arial"/>
                <w:sz w:val="14"/>
                <w:szCs w:val="14"/>
              </w:rPr>
            </w:pPr>
            <w:r w:rsidRPr="0043447C">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A9B014A" w14:textId="77777777" w:rsidR="007E265D" w:rsidRPr="0043447C" w:rsidRDefault="007E265D" w:rsidP="006235F1">
            <w:pPr>
              <w:jc w:val="left"/>
              <w:rPr>
                <w:rFonts w:cs="Arial"/>
                <w:sz w:val="14"/>
                <w:szCs w:val="14"/>
              </w:rPr>
            </w:pPr>
            <w:r w:rsidRPr="0043447C">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78D5FC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5A044B6"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078D7C8" w14:textId="22D50F1F"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6FAC915" w14:textId="62B1DD7E"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43447C" w:rsidRDefault="007E265D" w:rsidP="007E265D">
            <w:pPr>
              <w:jc w:val="left"/>
              <w:rPr>
                <w:rFonts w:cs="Arial"/>
                <w:sz w:val="14"/>
                <w:szCs w:val="14"/>
              </w:rPr>
            </w:pPr>
            <w:r w:rsidRPr="0043447C">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DAB853" w14:textId="77777777" w:rsidR="007E265D" w:rsidRPr="0043447C" w:rsidRDefault="007E265D" w:rsidP="006235F1">
            <w:pPr>
              <w:jc w:val="left"/>
              <w:rPr>
                <w:rFonts w:cs="Arial"/>
                <w:sz w:val="14"/>
                <w:szCs w:val="14"/>
              </w:rPr>
            </w:pPr>
            <w:r w:rsidRPr="0043447C">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BDE0213"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F02560A" w14:textId="77777777" w:rsidR="007E265D" w:rsidRPr="0043447C" w:rsidRDefault="007E265D" w:rsidP="006235F1">
            <w:pPr>
              <w:jc w:val="center"/>
              <w:rPr>
                <w:rFonts w:cs="Arial"/>
                <w:sz w:val="14"/>
                <w:szCs w:val="14"/>
              </w:rPr>
            </w:pPr>
            <w:r w:rsidRPr="0043447C">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27AB8DE2" w14:textId="5C8B24AE"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6EDF2E" w14:textId="610B155B"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43447C" w:rsidRDefault="007E265D" w:rsidP="007E265D">
            <w:pPr>
              <w:jc w:val="left"/>
              <w:rPr>
                <w:rFonts w:cs="Arial"/>
                <w:sz w:val="14"/>
                <w:szCs w:val="14"/>
              </w:rPr>
            </w:pPr>
            <w:r w:rsidRPr="0043447C">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701E5" w14:textId="77777777" w:rsidR="007E265D" w:rsidRPr="00A16491" w:rsidRDefault="007E265D" w:rsidP="006235F1">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D705F7F"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0C528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2C79350" w14:textId="013F1E5A"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6B1E5C" w14:textId="6D7C1173"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A79AF1" w14:textId="77777777" w:rsidR="007E265D" w:rsidRPr="00A16491" w:rsidRDefault="007E265D" w:rsidP="006235F1">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34EFE04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7AC2C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D8F29BB" w14:textId="4BB64FCE"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40B1E4" w14:textId="2C206DED"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CF7D3C" w14:textId="77777777" w:rsidR="007E265D" w:rsidRPr="00A16491" w:rsidRDefault="007E265D" w:rsidP="006235F1">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00042CC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36C129" w14:textId="0B338CB2" w:rsidR="007E265D" w:rsidRPr="00A16491"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3E9D06D5" w14:textId="7325D9A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1BDEEA" w14:textId="0E1B396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DBD6A6C" w14:textId="77777777" w:rsidR="007E265D" w:rsidRPr="00A16491" w:rsidRDefault="007E265D" w:rsidP="006235F1">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6A86C3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4BDED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7B15AD6" w14:textId="4576E42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F6B76E" w14:textId="7D1AEEE0"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426A5" w14:textId="77777777" w:rsidR="007E265D" w:rsidRPr="00A16491" w:rsidRDefault="007E265D" w:rsidP="006235F1">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47B6EA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517115" w14:textId="77777777" w:rsidR="007E265D" w:rsidRPr="00A16491" w:rsidRDefault="007E265D" w:rsidP="006235F1">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vAlign w:val="center"/>
            <w:hideMark/>
          </w:tcPr>
          <w:p w14:paraId="756C201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18476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C41995" w14:textId="77777777" w:rsidR="007E265D" w:rsidRPr="00A16491" w:rsidRDefault="007E265D" w:rsidP="006235F1">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7F16686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B1352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E51EADF" w14:textId="0D4AF141"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AC3996" w14:textId="0F15F10E"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786F45D" w14:textId="77777777" w:rsidR="007E265D" w:rsidRPr="00A16491" w:rsidRDefault="007E265D" w:rsidP="006235F1">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4F59626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3203832"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7618B3E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CBA615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83D978" w14:textId="77777777" w:rsidR="007E265D" w:rsidRPr="00A16491" w:rsidRDefault="007E265D" w:rsidP="006235F1">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0D3ABF1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1C29261"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40765AB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78329A0"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D39871" w14:textId="77777777" w:rsidR="007E265D" w:rsidRPr="00A16491" w:rsidRDefault="007E265D" w:rsidP="006235F1">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08C095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74FCDE4"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6B9A518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A36D27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0018BDD" w14:textId="77777777" w:rsidR="007E265D" w:rsidRPr="00A16491" w:rsidRDefault="007E265D" w:rsidP="006235F1">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065F842A"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95E01DF" w14:textId="57CD608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67A8DD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A07C6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31B0EB8" w14:textId="4C9F86D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74B8D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5441BCF" w14:textId="77777777" w:rsidR="007E265D" w:rsidRPr="00A16491" w:rsidRDefault="007E265D" w:rsidP="006235F1">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0EB8D4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7985FD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BA0D28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B8892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884AB08" w14:textId="77777777" w:rsidR="007E265D" w:rsidRPr="00A16491" w:rsidRDefault="007E265D" w:rsidP="006235F1">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24A23A6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EA876B5" w14:textId="7CFD0EF4"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DEFB6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85FB62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77025C61" w14:textId="68C40D94"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69FF48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DEF185" w14:textId="77777777" w:rsidR="007E265D" w:rsidRPr="00A16491" w:rsidRDefault="007E265D" w:rsidP="006235F1">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vAlign w:val="center"/>
            <w:hideMark/>
          </w:tcPr>
          <w:p w14:paraId="12E462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EA63A0D"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2A0DFB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57E39A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1753EB5" w14:textId="77777777" w:rsidR="007E265D" w:rsidRPr="00A16491" w:rsidRDefault="007E265D" w:rsidP="006235F1">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79F360C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8D5510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7A92F2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63961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671A8D" w14:textId="77777777" w:rsidR="007E265D" w:rsidRPr="00A16491" w:rsidRDefault="007E265D" w:rsidP="006235F1">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34727D19"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735F4CF" w14:textId="1333A6C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5BFD8309"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798E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9BE9ACC" w14:textId="5E5775FE"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FBEF40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E159D43" w14:textId="77777777" w:rsidR="007E265D" w:rsidRPr="00A16491" w:rsidRDefault="007E265D" w:rsidP="006235F1">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E3EF43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02C033A"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3849DB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1A3408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A4F35C" w14:textId="77777777" w:rsidR="007E265D" w:rsidRPr="00A16491" w:rsidRDefault="007E265D" w:rsidP="006235F1">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2218CE1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2CA70EA4" w14:textId="3F919E6C"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FE96B9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8D15AA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0CDC436" w14:textId="175786A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234B99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3C5D68E" w14:textId="77777777" w:rsidR="007E265D" w:rsidRPr="00A16491" w:rsidRDefault="007E265D" w:rsidP="006235F1">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vAlign w:val="center"/>
            <w:hideMark/>
          </w:tcPr>
          <w:p w14:paraId="07C4F0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945CD1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5DACD9D"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0EF87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BC0DD54" w14:textId="77777777" w:rsidR="007E265D" w:rsidRPr="00A16491" w:rsidRDefault="007E265D" w:rsidP="006235F1">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vAlign w:val="center"/>
            <w:hideMark/>
          </w:tcPr>
          <w:p w14:paraId="20F7A29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24D10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A74859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334B4B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581E53" w14:textId="77777777" w:rsidR="007E265D" w:rsidRPr="00A16491" w:rsidRDefault="007E265D" w:rsidP="006235F1">
            <w:pPr>
              <w:jc w:val="left"/>
              <w:rPr>
                <w:rFonts w:cs="Arial"/>
                <w:sz w:val="14"/>
                <w:szCs w:val="14"/>
              </w:rPr>
            </w:pPr>
            <w:r w:rsidRPr="00A16491">
              <w:rPr>
                <w:rFonts w:cs="Arial"/>
                <w:sz w:val="14"/>
                <w:szCs w:val="14"/>
              </w:rPr>
              <w:t>INDICADOR_TIPO</w:t>
            </w:r>
          </w:p>
        </w:tc>
        <w:tc>
          <w:tcPr>
            <w:tcW w:w="359" w:type="pct"/>
            <w:tcBorders>
              <w:top w:val="nil"/>
              <w:left w:val="nil"/>
              <w:bottom w:val="single" w:sz="4" w:space="0" w:color="auto"/>
              <w:right w:val="single" w:sz="4" w:space="0" w:color="auto"/>
            </w:tcBorders>
            <w:shd w:val="clear" w:color="000000" w:fill="F2F2F2"/>
            <w:noWrap/>
            <w:vAlign w:val="center"/>
            <w:hideMark/>
          </w:tcPr>
          <w:p w14:paraId="35901BF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48E7779"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188A508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D3EF59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BD383" w14:textId="77777777" w:rsidR="007E265D" w:rsidRPr="00A16491" w:rsidRDefault="007E265D" w:rsidP="006235F1">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vAlign w:val="center"/>
            <w:hideMark/>
          </w:tcPr>
          <w:p w14:paraId="5F6E1CF5"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1E59D113" w14:textId="50775A51"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76B6993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620F8F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4738688A" w14:textId="7E855918"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60CA57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6CF340" w14:textId="77777777" w:rsidR="007E265D" w:rsidRPr="00A16491" w:rsidRDefault="007E265D" w:rsidP="006235F1">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3DBC8BB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496898" w14:textId="77777777" w:rsidR="007E265D" w:rsidRPr="00A16491" w:rsidRDefault="007E265D" w:rsidP="006235F1">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vAlign w:val="center"/>
            <w:hideMark/>
          </w:tcPr>
          <w:p w14:paraId="6C3E32A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92A540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D7A7DD1" w14:textId="77777777" w:rsidR="007E265D" w:rsidRPr="00A16491" w:rsidRDefault="007E265D" w:rsidP="006235F1">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6F398A9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860677"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9B2CDC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B8D679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9F4715" w:rsidP="007E265D">
            <w:pPr>
              <w:rPr>
                <w:rFonts w:cs="Arial"/>
                <w:color w:val="0000FF"/>
                <w:sz w:val="14"/>
                <w:szCs w:val="14"/>
                <w:u w:val="single"/>
              </w:rPr>
            </w:pPr>
            <w:hyperlink r:id="rId43"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50A85C1" w14:textId="77777777" w:rsidR="007E265D" w:rsidRPr="00A16491" w:rsidRDefault="007E265D" w:rsidP="006235F1">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vAlign w:val="center"/>
            <w:hideMark/>
          </w:tcPr>
          <w:p w14:paraId="6FBA1FA4"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525CD14F" w14:textId="0DD0C167"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DD6B1E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07465A1"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58455672" w14:textId="1D9C0DF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2CBC5E0"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3303C51" w14:textId="77777777" w:rsidR="007E265D" w:rsidRPr="00A16491" w:rsidRDefault="007E265D" w:rsidP="006235F1">
            <w:pPr>
              <w:jc w:val="left"/>
              <w:rPr>
                <w:rFonts w:cs="Arial"/>
                <w:sz w:val="14"/>
                <w:szCs w:val="14"/>
              </w:rPr>
            </w:pPr>
            <w:r w:rsidRPr="00A16491">
              <w:rPr>
                <w:rFonts w:cs="Arial"/>
                <w:sz w:val="14"/>
                <w:szCs w:val="14"/>
              </w:rPr>
              <w:lastRenderedPageBreak/>
              <w:t>HORA_EXEC_SERV_ATIV_DESAT</w:t>
            </w:r>
          </w:p>
        </w:tc>
        <w:tc>
          <w:tcPr>
            <w:tcW w:w="359" w:type="pct"/>
            <w:tcBorders>
              <w:top w:val="nil"/>
              <w:left w:val="nil"/>
              <w:bottom w:val="single" w:sz="4" w:space="0" w:color="auto"/>
              <w:right w:val="single" w:sz="4" w:space="0" w:color="auto"/>
            </w:tcBorders>
            <w:shd w:val="clear" w:color="000000" w:fill="F2F2F2"/>
            <w:noWrap/>
            <w:vAlign w:val="center"/>
            <w:hideMark/>
          </w:tcPr>
          <w:p w14:paraId="3C86B4E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6D62A8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312B4501"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312C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E72F0E7" w14:textId="77777777" w:rsidR="007E265D" w:rsidRPr="00A16491" w:rsidRDefault="007E265D" w:rsidP="006235F1">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A908F2F"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66D1B991" w14:textId="1C983615"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6C8D20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2F4FE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6550024B" w14:textId="4EAAE40A"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6B81D17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82FF49" w14:textId="77777777" w:rsidR="007E265D" w:rsidRPr="00A16491" w:rsidRDefault="007E265D" w:rsidP="006235F1">
            <w:pPr>
              <w:jc w:val="left"/>
              <w:rPr>
                <w:rFonts w:cs="Arial"/>
                <w:sz w:val="14"/>
                <w:szCs w:val="14"/>
              </w:rPr>
            </w:pPr>
            <w:r w:rsidRPr="00A16491">
              <w:rPr>
                <w:rFonts w:cs="Arial"/>
                <w:sz w:val="14"/>
                <w:szCs w:val="14"/>
              </w:rPr>
              <w:t>DATA_DESATIVACAO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16885B8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082C12E1" w14:textId="165F76C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1DDCE42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E28AE24"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4B6E8F71" w14:textId="1E53A6DE"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168097C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E4DC640" w14:textId="77777777" w:rsidR="007E265D" w:rsidRPr="00A16491" w:rsidRDefault="007E265D" w:rsidP="006235F1">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vAlign w:val="center"/>
            <w:hideMark/>
          </w:tcPr>
          <w:p w14:paraId="38BB878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D4C0145"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D96D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B54A66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E4C95EC" w14:textId="77777777" w:rsidR="007E265D" w:rsidRPr="00A16491" w:rsidRDefault="007E265D" w:rsidP="006235F1">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vAlign w:val="center"/>
            <w:hideMark/>
          </w:tcPr>
          <w:p w14:paraId="3B2061A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4EA16D"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3793AC1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73CB702"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DD58A28" w14:textId="77777777" w:rsidR="007E265D" w:rsidRPr="00A16491" w:rsidRDefault="007E265D" w:rsidP="006235F1">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vAlign w:val="center"/>
            <w:hideMark/>
          </w:tcPr>
          <w:p w14:paraId="04221E6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BF581FB" w14:textId="77777777" w:rsidR="007E265D" w:rsidRPr="00A16491" w:rsidRDefault="007E265D" w:rsidP="006235F1">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vAlign w:val="center"/>
            <w:hideMark/>
          </w:tcPr>
          <w:p w14:paraId="048839E0"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2108F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BF0F05D" w14:textId="77777777" w:rsidR="007E265D" w:rsidRPr="00A16491" w:rsidRDefault="007E265D" w:rsidP="006235F1">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vAlign w:val="center"/>
            <w:hideMark/>
          </w:tcPr>
          <w:p w14:paraId="0541E6AC"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4C3B0184" w14:textId="77777777" w:rsidR="007E265D" w:rsidRPr="00A16491" w:rsidRDefault="007E265D" w:rsidP="006235F1">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vAlign w:val="center"/>
            <w:hideMark/>
          </w:tcPr>
          <w:p w14:paraId="0EB6052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F0D86C"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273D5B6" w14:textId="77777777" w:rsidR="007E265D" w:rsidRPr="00A16491" w:rsidRDefault="007E265D" w:rsidP="006235F1">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vAlign w:val="center"/>
            <w:hideMark/>
          </w:tcPr>
          <w:p w14:paraId="70DA915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C078C5B"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8A0445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76BA4A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FF78D92" w14:textId="77777777" w:rsidR="007E265D" w:rsidRPr="00A16491" w:rsidRDefault="007E265D" w:rsidP="006235F1">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vAlign w:val="center"/>
            <w:hideMark/>
          </w:tcPr>
          <w:p w14:paraId="16FEEC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BF5D58"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46CC87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5372B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17D11A1" w14:textId="77777777" w:rsidR="007E265D" w:rsidRPr="00A16491" w:rsidRDefault="007E265D" w:rsidP="006235F1">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vAlign w:val="center"/>
            <w:hideMark/>
          </w:tcPr>
          <w:p w14:paraId="061A191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2416BC3"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12CFDA9B"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B021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495FBE8" w14:textId="77777777" w:rsidR="007E265D" w:rsidRPr="00A16491" w:rsidRDefault="007E265D" w:rsidP="006235F1">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18EDD2A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6B7A65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7E76191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3AEA44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AB3B5D5" w14:textId="77777777" w:rsidR="007E265D" w:rsidRPr="00A16491" w:rsidRDefault="007E265D" w:rsidP="006235F1">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2B53743D"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B9F030E"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5E450115"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476A0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3835A74" w14:textId="77777777" w:rsidR="007E265D" w:rsidRPr="00A16491" w:rsidRDefault="007E265D" w:rsidP="006235F1">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vAlign w:val="center"/>
            <w:hideMark/>
          </w:tcPr>
          <w:p w14:paraId="4131FE2A"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5F06BEC" w14:textId="77777777" w:rsidR="007E265D" w:rsidRPr="00A16491" w:rsidRDefault="007E265D" w:rsidP="006235F1">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vAlign w:val="center"/>
            <w:hideMark/>
          </w:tcPr>
          <w:p w14:paraId="63690E5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57A54D"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330F77" w14:textId="77777777" w:rsidR="007E265D" w:rsidRPr="0043447C" w:rsidRDefault="007E265D" w:rsidP="006235F1">
            <w:pPr>
              <w:jc w:val="left"/>
              <w:rPr>
                <w:rFonts w:cs="Arial"/>
                <w:sz w:val="14"/>
                <w:szCs w:val="14"/>
              </w:rPr>
            </w:pPr>
            <w:r w:rsidRPr="0043447C">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vAlign w:val="center"/>
            <w:hideMark/>
          </w:tcPr>
          <w:p w14:paraId="3EE4FB7B"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9080D0"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4FAA915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959DA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43447C" w:rsidRDefault="007E265D" w:rsidP="007E265D">
            <w:pPr>
              <w:jc w:val="left"/>
              <w:rPr>
                <w:rFonts w:cs="Arial"/>
                <w:sz w:val="14"/>
                <w:szCs w:val="14"/>
              </w:rPr>
            </w:pPr>
            <w:r w:rsidRPr="0043447C">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4C109E0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F85639" w14:textId="77777777" w:rsidR="007E265D" w:rsidRPr="0043447C" w:rsidRDefault="007E265D" w:rsidP="006235F1">
            <w:pPr>
              <w:jc w:val="left"/>
              <w:rPr>
                <w:rFonts w:cs="Arial"/>
                <w:sz w:val="14"/>
                <w:szCs w:val="14"/>
              </w:rPr>
            </w:pPr>
            <w:r w:rsidRPr="0043447C">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vAlign w:val="center"/>
            <w:hideMark/>
          </w:tcPr>
          <w:p w14:paraId="65109DC0"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980AEC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8BF0FCB"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4CDBB5D"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43447C" w:rsidRDefault="007E265D" w:rsidP="007E265D">
            <w:pPr>
              <w:jc w:val="left"/>
              <w:rPr>
                <w:rFonts w:cs="Arial"/>
                <w:strike/>
                <w:sz w:val="14"/>
                <w:szCs w:val="14"/>
              </w:rPr>
            </w:pPr>
            <w:r w:rsidRPr="0043447C">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1BCAD3A3" w:rsidR="007E265D" w:rsidRPr="0043447C" w:rsidRDefault="007E265D" w:rsidP="007E265D">
            <w:pPr>
              <w:rPr>
                <w:rFonts w:cs="Arial"/>
                <w:color w:val="000000"/>
                <w:sz w:val="14"/>
                <w:szCs w:val="14"/>
              </w:rPr>
            </w:pPr>
            <w:r w:rsidRPr="0043447C">
              <w:rPr>
                <w:rFonts w:cs="Arial"/>
                <w:color w:val="000000"/>
                <w:sz w:val="14"/>
                <w:szCs w:val="14"/>
              </w:rPr>
              <w:t> </w:t>
            </w:r>
            <w:r w:rsidR="00346CDF" w:rsidRPr="0043447C">
              <w:rPr>
                <w:rFonts w:cs="Arial"/>
                <w:color w:val="000000"/>
                <w:sz w:val="14"/>
                <w:szCs w:val="14"/>
              </w:rPr>
              <w:t>Limpar espaços em branco</w:t>
            </w:r>
          </w:p>
        </w:tc>
      </w:tr>
      <w:tr w:rsidR="007E265D" w:rsidRPr="00A16491" w14:paraId="612340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48B7BD0" w14:textId="77777777" w:rsidR="007E265D" w:rsidRPr="0043447C" w:rsidRDefault="007E265D" w:rsidP="006235F1">
            <w:pPr>
              <w:jc w:val="left"/>
              <w:rPr>
                <w:rFonts w:cs="Arial"/>
                <w:sz w:val="14"/>
                <w:szCs w:val="14"/>
              </w:rPr>
            </w:pPr>
            <w:r w:rsidRPr="0043447C">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vAlign w:val="center"/>
            <w:hideMark/>
          </w:tcPr>
          <w:p w14:paraId="6619AB6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1D1B49D"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650A99DD"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2BDA14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43447C" w:rsidRDefault="007E265D" w:rsidP="007E265D">
            <w:pPr>
              <w:jc w:val="left"/>
              <w:rPr>
                <w:rFonts w:cs="Arial"/>
                <w:sz w:val="14"/>
                <w:szCs w:val="14"/>
              </w:rPr>
            </w:pPr>
            <w:r w:rsidRPr="0043447C">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752D083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062E256" w14:textId="77777777" w:rsidR="007E265D" w:rsidRPr="0043447C" w:rsidRDefault="007E265D" w:rsidP="006235F1">
            <w:pPr>
              <w:jc w:val="left"/>
              <w:rPr>
                <w:rFonts w:cs="Arial"/>
                <w:sz w:val="14"/>
                <w:szCs w:val="14"/>
              </w:rPr>
            </w:pPr>
            <w:r w:rsidRPr="0043447C">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vAlign w:val="center"/>
            <w:hideMark/>
          </w:tcPr>
          <w:p w14:paraId="0C91AFBF"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4C0FF632"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1B64C4C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3DD5C90"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43447C" w:rsidRDefault="007E265D" w:rsidP="007E265D">
            <w:pPr>
              <w:jc w:val="left"/>
              <w:rPr>
                <w:rFonts w:cs="Arial"/>
                <w:sz w:val="14"/>
                <w:szCs w:val="14"/>
              </w:rPr>
            </w:pPr>
            <w:r w:rsidRPr="0043447C">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43447C" w:rsidRDefault="007E265D" w:rsidP="007E265D">
            <w:pPr>
              <w:rPr>
                <w:rFonts w:cs="Arial"/>
                <w:color w:val="000000"/>
                <w:sz w:val="14"/>
                <w:szCs w:val="14"/>
              </w:rPr>
            </w:pPr>
            <w:r w:rsidRPr="0043447C">
              <w:rPr>
                <w:rFonts w:cs="Arial"/>
                <w:color w:val="000000"/>
                <w:sz w:val="14"/>
                <w:szCs w:val="14"/>
              </w:rPr>
              <w:t> </w:t>
            </w:r>
          </w:p>
        </w:tc>
      </w:tr>
      <w:tr w:rsidR="007E265D" w:rsidRPr="00A16491" w14:paraId="0714A0C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A0AC7F" w14:textId="77777777" w:rsidR="007E265D" w:rsidRPr="00A16491" w:rsidRDefault="007E265D" w:rsidP="006235F1">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vAlign w:val="center"/>
            <w:hideMark/>
          </w:tcPr>
          <w:p w14:paraId="3E067CD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9F05C36"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50E531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197750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D69916B" w14:textId="77777777" w:rsidR="007E265D" w:rsidRPr="00A16491" w:rsidRDefault="007E265D" w:rsidP="006235F1">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vAlign w:val="center"/>
            <w:hideMark/>
          </w:tcPr>
          <w:p w14:paraId="15FC918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56707B0"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C9EAE26"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8BBF0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279577E" w14:textId="77777777" w:rsidR="007E265D" w:rsidRPr="00A16491" w:rsidRDefault="007E265D" w:rsidP="006235F1">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vAlign w:val="center"/>
            <w:hideMark/>
          </w:tcPr>
          <w:p w14:paraId="241E410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7B1BBF4"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88456A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FC5A45"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F05316F" w14:textId="77777777" w:rsidR="007E265D" w:rsidRPr="00A16491" w:rsidRDefault="007E265D" w:rsidP="006235F1">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vAlign w:val="center"/>
            <w:hideMark/>
          </w:tcPr>
          <w:p w14:paraId="75462F6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094CE6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07BFB69E"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0CD7369"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C044C1E" w14:textId="77777777" w:rsidR="007E265D" w:rsidRPr="00A16491" w:rsidRDefault="007E265D" w:rsidP="006235F1">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vAlign w:val="center"/>
            <w:hideMark/>
          </w:tcPr>
          <w:p w14:paraId="3BE8EDB2"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1F3947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28945C8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AF384E"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1F20383" w14:textId="77777777" w:rsidR="007E265D" w:rsidRPr="00A16491" w:rsidRDefault="007E265D" w:rsidP="006235F1">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vAlign w:val="center"/>
            <w:hideMark/>
          </w:tcPr>
          <w:p w14:paraId="7C7D817E"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DB4DC" w14:textId="77777777" w:rsidR="007E265D" w:rsidRPr="00A16491" w:rsidRDefault="007E265D" w:rsidP="006235F1">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55703FF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E5239FF"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837512D" w14:textId="77777777" w:rsidR="007E265D" w:rsidRPr="00A16491" w:rsidRDefault="007E265D" w:rsidP="006235F1">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vAlign w:val="center"/>
            <w:hideMark/>
          </w:tcPr>
          <w:p w14:paraId="2D321047" w14:textId="77777777" w:rsidR="007E265D" w:rsidRPr="00A16491" w:rsidRDefault="007E265D" w:rsidP="006235F1">
            <w:pPr>
              <w:jc w:val="center"/>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vAlign w:val="center"/>
            <w:hideMark/>
          </w:tcPr>
          <w:p w14:paraId="74A740F7" w14:textId="675D98FF" w:rsidR="007E265D" w:rsidRPr="00A16491" w:rsidRDefault="007E265D" w:rsidP="006235F1">
            <w:pPr>
              <w:jc w:val="center"/>
              <w:rPr>
                <w:rFonts w:cs="Arial"/>
                <w:sz w:val="14"/>
                <w:szCs w:val="14"/>
              </w:rPr>
            </w:pPr>
          </w:p>
        </w:tc>
        <w:tc>
          <w:tcPr>
            <w:tcW w:w="319" w:type="pct"/>
            <w:tcBorders>
              <w:top w:val="nil"/>
              <w:left w:val="nil"/>
              <w:bottom w:val="single" w:sz="4" w:space="0" w:color="auto"/>
              <w:right w:val="single" w:sz="4" w:space="0" w:color="auto"/>
            </w:tcBorders>
            <w:shd w:val="clear" w:color="000000" w:fill="F2F2F2"/>
            <w:noWrap/>
            <w:vAlign w:val="center"/>
            <w:hideMark/>
          </w:tcPr>
          <w:p w14:paraId="4F744761" w14:textId="0CC35884" w:rsidR="007E265D" w:rsidRPr="00A16491" w:rsidRDefault="007E265D" w:rsidP="006235F1">
            <w:pPr>
              <w:jc w:val="center"/>
              <w:rPr>
                <w:rFonts w:cs="Arial"/>
                <w:sz w:val="14"/>
                <w:szCs w:val="14"/>
              </w:rPr>
            </w:pPr>
          </w:p>
        </w:tc>
        <w:tc>
          <w:tcPr>
            <w:tcW w:w="264" w:type="pct"/>
            <w:tcBorders>
              <w:top w:val="nil"/>
              <w:left w:val="nil"/>
              <w:bottom w:val="single" w:sz="4" w:space="0" w:color="auto"/>
              <w:right w:val="single" w:sz="4" w:space="0" w:color="auto"/>
            </w:tcBorders>
            <w:shd w:val="clear" w:color="000000" w:fill="F2F2F2"/>
            <w:noWrap/>
            <w:vAlign w:val="center"/>
            <w:hideMark/>
          </w:tcPr>
          <w:p w14:paraId="3AE3339F" w14:textId="3D276651" w:rsidR="007E265D" w:rsidRPr="00A16491" w:rsidRDefault="007E265D" w:rsidP="006235F1">
            <w:pPr>
              <w:jc w:val="center"/>
              <w:rPr>
                <w:rFonts w:cs="Arial"/>
                <w:sz w:val="14"/>
                <w:szCs w:val="14"/>
              </w:rPr>
            </w:pP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707F1A7C" w14:textId="7D9E1019" w:rsidR="007E265D" w:rsidRPr="00A16491" w:rsidRDefault="00635CDE"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BEE1391"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32553A7C" w14:textId="77777777" w:rsidR="007E265D" w:rsidRPr="0043447C" w:rsidRDefault="007E265D" w:rsidP="006235F1">
            <w:pPr>
              <w:jc w:val="left"/>
              <w:rPr>
                <w:rFonts w:cs="Arial"/>
                <w:sz w:val="14"/>
                <w:szCs w:val="14"/>
              </w:rPr>
            </w:pPr>
            <w:r w:rsidRPr="0043447C">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vAlign w:val="center"/>
            <w:hideMark/>
          </w:tcPr>
          <w:p w14:paraId="0AB16458"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2632769" w14:textId="3BBE4D27" w:rsidR="007E265D" w:rsidRPr="0043447C" w:rsidRDefault="006235F1" w:rsidP="006235F1">
            <w:pPr>
              <w:jc w:val="center"/>
              <w:rPr>
                <w:rFonts w:cs="Arial"/>
                <w:sz w:val="14"/>
                <w:szCs w:val="14"/>
              </w:rPr>
            </w:pPr>
            <w:r>
              <w:rPr>
                <w:rFonts w:cs="Arial"/>
                <w:sz w:val="14"/>
                <w:szCs w:val="14"/>
              </w:rPr>
              <w:t>200</w:t>
            </w:r>
          </w:p>
        </w:tc>
        <w:tc>
          <w:tcPr>
            <w:tcW w:w="319" w:type="pct"/>
            <w:tcBorders>
              <w:top w:val="nil"/>
              <w:left w:val="nil"/>
              <w:bottom w:val="single" w:sz="4" w:space="0" w:color="auto"/>
              <w:right w:val="single" w:sz="4" w:space="0" w:color="auto"/>
            </w:tcBorders>
            <w:shd w:val="clear" w:color="000000" w:fill="F2F2F2"/>
            <w:noWrap/>
            <w:vAlign w:val="center"/>
            <w:hideMark/>
          </w:tcPr>
          <w:p w14:paraId="40EBBDC3"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DBBAC8"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43447C" w:rsidRDefault="007E265D" w:rsidP="007E265D">
            <w:pPr>
              <w:jc w:val="left"/>
              <w:rPr>
                <w:rFonts w:cs="Arial"/>
                <w:sz w:val="14"/>
                <w:szCs w:val="14"/>
              </w:rPr>
            </w:pPr>
            <w:r w:rsidRPr="0043447C">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7717154" w14:textId="77777777" w:rsidR="007E265D" w:rsidRPr="0043447C" w:rsidRDefault="007E265D" w:rsidP="006235F1">
            <w:pPr>
              <w:jc w:val="left"/>
              <w:rPr>
                <w:rFonts w:cs="Arial"/>
                <w:sz w:val="14"/>
                <w:szCs w:val="14"/>
              </w:rPr>
            </w:pPr>
            <w:r w:rsidRPr="0043447C">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vAlign w:val="center"/>
            <w:hideMark/>
          </w:tcPr>
          <w:p w14:paraId="76155A3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C32BA63"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12529AE"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BCB72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43447C" w:rsidRDefault="007E265D" w:rsidP="007E265D">
            <w:pPr>
              <w:jc w:val="left"/>
              <w:rPr>
                <w:rFonts w:cs="Arial"/>
                <w:sz w:val="14"/>
                <w:szCs w:val="14"/>
              </w:rPr>
            </w:pPr>
            <w:r w:rsidRPr="0043447C">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ED76ABC" w14:textId="77777777" w:rsidR="007E265D" w:rsidRPr="0043447C" w:rsidRDefault="007E265D" w:rsidP="006235F1">
            <w:pPr>
              <w:jc w:val="left"/>
              <w:rPr>
                <w:rFonts w:cs="Arial"/>
                <w:sz w:val="14"/>
                <w:szCs w:val="14"/>
              </w:rPr>
            </w:pPr>
            <w:r w:rsidRPr="0043447C">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vAlign w:val="center"/>
            <w:hideMark/>
          </w:tcPr>
          <w:p w14:paraId="492673D5"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3367B6F" w14:textId="77777777" w:rsidR="007E265D" w:rsidRPr="0043447C" w:rsidRDefault="007E265D" w:rsidP="006235F1">
            <w:pPr>
              <w:jc w:val="center"/>
              <w:rPr>
                <w:rFonts w:cs="Arial"/>
                <w:sz w:val="14"/>
                <w:szCs w:val="14"/>
              </w:rPr>
            </w:pPr>
            <w:r w:rsidRPr="0043447C">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vAlign w:val="center"/>
            <w:hideMark/>
          </w:tcPr>
          <w:p w14:paraId="3C2A2EFC"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9555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43447C" w:rsidRDefault="007E265D" w:rsidP="007E265D">
            <w:pPr>
              <w:jc w:val="left"/>
              <w:rPr>
                <w:rFonts w:cs="Arial"/>
                <w:sz w:val="14"/>
                <w:szCs w:val="14"/>
              </w:rPr>
            </w:pPr>
            <w:r w:rsidRPr="0043447C">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853787E" w:rsidR="007E265D" w:rsidRPr="00A16491" w:rsidRDefault="007E265D" w:rsidP="007E265D">
            <w:pPr>
              <w:rPr>
                <w:rFonts w:cs="Arial"/>
                <w:color w:val="000000"/>
                <w:sz w:val="14"/>
                <w:szCs w:val="14"/>
              </w:rPr>
            </w:pPr>
            <w:r w:rsidRPr="00A16491">
              <w:rPr>
                <w:rFonts w:cs="Arial"/>
                <w:color w:val="000000"/>
                <w:sz w:val="14"/>
                <w:szCs w:val="14"/>
              </w:rPr>
              <w:t> </w:t>
            </w:r>
            <w:r w:rsidR="00346CDF">
              <w:rPr>
                <w:rFonts w:cs="Arial"/>
                <w:color w:val="000000"/>
                <w:sz w:val="14"/>
                <w:szCs w:val="14"/>
              </w:rPr>
              <w:t>Limpar espaços em branco</w:t>
            </w:r>
          </w:p>
        </w:tc>
      </w:tr>
      <w:tr w:rsidR="007E265D" w:rsidRPr="00A16491" w14:paraId="742FCEF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4171D" w14:textId="77777777" w:rsidR="007E265D" w:rsidRPr="0043447C" w:rsidRDefault="007E265D" w:rsidP="006235F1">
            <w:pPr>
              <w:jc w:val="left"/>
              <w:rPr>
                <w:rFonts w:cs="Arial"/>
                <w:sz w:val="14"/>
                <w:szCs w:val="14"/>
              </w:rPr>
            </w:pPr>
            <w:r w:rsidRPr="0043447C">
              <w:rPr>
                <w:rFonts w:cs="Arial"/>
                <w:sz w:val="14"/>
                <w:szCs w:val="14"/>
              </w:rPr>
              <w:t>ORIG_NOME_ASSINANTE_EMPRESA</w:t>
            </w:r>
          </w:p>
        </w:tc>
        <w:tc>
          <w:tcPr>
            <w:tcW w:w="359" w:type="pct"/>
            <w:tcBorders>
              <w:top w:val="nil"/>
              <w:left w:val="nil"/>
              <w:bottom w:val="single" w:sz="4" w:space="0" w:color="auto"/>
              <w:right w:val="single" w:sz="4" w:space="0" w:color="auto"/>
            </w:tcBorders>
            <w:shd w:val="clear" w:color="000000" w:fill="F2F2F2"/>
            <w:noWrap/>
            <w:vAlign w:val="center"/>
            <w:hideMark/>
          </w:tcPr>
          <w:p w14:paraId="38F7A74D"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FDA00E1"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606B4A"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00CE86"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43447C" w:rsidRDefault="007E265D" w:rsidP="007E265D">
            <w:pPr>
              <w:jc w:val="left"/>
              <w:rPr>
                <w:rFonts w:cs="Arial"/>
                <w:sz w:val="14"/>
                <w:szCs w:val="14"/>
              </w:rPr>
            </w:pPr>
            <w:r w:rsidRPr="0043447C">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923DDD4" w14:textId="77777777" w:rsidR="007E265D" w:rsidRPr="0043447C" w:rsidRDefault="007E265D" w:rsidP="006235F1">
            <w:pPr>
              <w:jc w:val="left"/>
              <w:rPr>
                <w:rFonts w:cs="Arial"/>
                <w:sz w:val="14"/>
                <w:szCs w:val="14"/>
              </w:rPr>
            </w:pPr>
            <w:r w:rsidRPr="0043447C">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vAlign w:val="center"/>
            <w:hideMark/>
          </w:tcPr>
          <w:p w14:paraId="2001F0D9"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05817EB7"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3E6E9B4"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A07335"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43447C" w:rsidRDefault="007E265D" w:rsidP="007E265D">
            <w:pPr>
              <w:jc w:val="left"/>
              <w:rPr>
                <w:rFonts w:cs="Arial"/>
                <w:sz w:val="14"/>
                <w:szCs w:val="14"/>
              </w:rPr>
            </w:pPr>
            <w:r w:rsidRPr="0043447C">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07DD625" w14:textId="77777777" w:rsidR="007E265D" w:rsidRPr="0043447C" w:rsidRDefault="007E265D" w:rsidP="006235F1">
            <w:pPr>
              <w:jc w:val="left"/>
              <w:rPr>
                <w:rFonts w:cs="Arial"/>
                <w:sz w:val="14"/>
                <w:szCs w:val="14"/>
              </w:rPr>
            </w:pPr>
            <w:r w:rsidRPr="0043447C">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vAlign w:val="center"/>
            <w:hideMark/>
          </w:tcPr>
          <w:p w14:paraId="368D14E6" w14:textId="77777777" w:rsidR="007E265D" w:rsidRPr="0043447C" w:rsidRDefault="007E265D" w:rsidP="006235F1">
            <w:pPr>
              <w:jc w:val="center"/>
              <w:rPr>
                <w:rFonts w:cs="Arial"/>
                <w:sz w:val="14"/>
                <w:szCs w:val="14"/>
              </w:rPr>
            </w:pPr>
            <w:r w:rsidRPr="0043447C">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D6782A9" w14:textId="77777777" w:rsidR="007E265D" w:rsidRPr="0043447C" w:rsidRDefault="007E265D" w:rsidP="006235F1">
            <w:pPr>
              <w:jc w:val="center"/>
              <w:rPr>
                <w:rFonts w:cs="Arial"/>
                <w:sz w:val="14"/>
                <w:szCs w:val="14"/>
              </w:rPr>
            </w:pPr>
            <w:r w:rsidRPr="0043447C">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70C75B1" w14:textId="77777777" w:rsidR="007E265D" w:rsidRPr="0043447C" w:rsidRDefault="007E265D" w:rsidP="006235F1">
            <w:pPr>
              <w:jc w:val="center"/>
              <w:rPr>
                <w:rFonts w:cs="Arial"/>
                <w:sz w:val="14"/>
                <w:szCs w:val="14"/>
              </w:rPr>
            </w:pPr>
            <w:r w:rsidRPr="0043447C">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40C0182" w14:textId="77777777" w:rsidR="007E265D" w:rsidRPr="0043447C" w:rsidRDefault="007E265D" w:rsidP="006235F1">
            <w:pPr>
              <w:jc w:val="center"/>
              <w:rPr>
                <w:rFonts w:cs="Arial"/>
                <w:sz w:val="14"/>
                <w:szCs w:val="14"/>
              </w:rPr>
            </w:pPr>
            <w:r w:rsidRPr="0043447C">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43447C" w:rsidRDefault="007E265D" w:rsidP="007E265D">
            <w:pPr>
              <w:jc w:val="left"/>
              <w:rPr>
                <w:rFonts w:cs="Arial"/>
                <w:sz w:val="14"/>
                <w:szCs w:val="14"/>
              </w:rPr>
            </w:pPr>
            <w:r w:rsidRPr="0043447C">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5B88087E" w14:textId="77777777" w:rsidR="007E265D" w:rsidRPr="00A16491" w:rsidRDefault="007E265D" w:rsidP="006235F1">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0CBABAE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2A1877C"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9D790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C184B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1481F5F" w14:textId="77777777" w:rsidR="007E265D" w:rsidRPr="00A16491" w:rsidRDefault="007E265D" w:rsidP="006235F1">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66E84D4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8E9D82F"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3E178E24"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8B4D9B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60B6872B" w14:textId="77777777" w:rsidR="007E265D" w:rsidRPr="00A16491" w:rsidRDefault="007E265D" w:rsidP="006235F1">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556C6093"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39C1CD15"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5AE564C3"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576748"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0C5DFB5" w14:textId="77777777" w:rsidR="007E265D" w:rsidRPr="00A16491" w:rsidRDefault="007E265D" w:rsidP="006235F1">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vAlign w:val="center"/>
            <w:hideMark/>
          </w:tcPr>
          <w:p w14:paraId="4223E358"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5D5707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848BE88"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C22286"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1F2FED9" w14:textId="77777777" w:rsidR="007E265D" w:rsidRPr="00A16491" w:rsidRDefault="007E265D" w:rsidP="006235F1">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22778B0"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1F4DD813"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08671D1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D4643B"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28F8E7D3" w14:textId="77777777" w:rsidR="007E265D" w:rsidRPr="00A16491" w:rsidRDefault="007E265D" w:rsidP="006235F1">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6FE248E4"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713385B"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1765D9B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5D44F3"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02DFB007" w14:textId="77777777" w:rsidR="007E265D" w:rsidRPr="00A16491" w:rsidRDefault="007E265D" w:rsidP="006235F1">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5A709C89"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2D32231E"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7779FD3A"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DF49747"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75031549" w14:textId="77777777" w:rsidR="007E265D" w:rsidRPr="00A16491" w:rsidRDefault="007E265D" w:rsidP="006235F1">
            <w:pPr>
              <w:jc w:val="left"/>
              <w:rPr>
                <w:rFonts w:cs="Arial"/>
                <w:sz w:val="14"/>
                <w:szCs w:val="14"/>
              </w:rPr>
            </w:pPr>
            <w:r w:rsidRPr="00A16491">
              <w:rPr>
                <w:rFonts w:cs="Arial"/>
                <w:sz w:val="14"/>
                <w:szCs w:val="14"/>
              </w:rPr>
              <w:lastRenderedPageBreak/>
              <w:t>ORIG_NOME_LOCALIDADE_COBRANCA</w:t>
            </w:r>
          </w:p>
        </w:tc>
        <w:tc>
          <w:tcPr>
            <w:tcW w:w="359" w:type="pct"/>
            <w:tcBorders>
              <w:top w:val="nil"/>
              <w:left w:val="nil"/>
              <w:bottom w:val="single" w:sz="4" w:space="0" w:color="auto"/>
              <w:right w:val="single" w:sz="4" w:space="0" w:color="auto"/>
            </w:tcBorders>
            <w:shd w:val="clear" w:color="000000" w:fill="F2F2F2"/>
            <w:noWrap/>
            <w:vAlign w:val="center"/>
            <w:hideMark/>
          </w:tcPr>
          <w:p w14:paraId="125492EC"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519535E2"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64410A3F"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33095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D6AA762" w14:textId="77777777" w:rsidR="007E265D" w:rsidRPr="00A16491" w:rsidRDefault="007E265D" w:rsidP="006235F1">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vAlign w:val="center"/>
            <w:hideMark/>
          </w:tcPr>
          <w:p w14:paraId="1FA40C5B"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737AC9E9"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0DB17"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01ED7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6235F1">
        <w:trPr>
          <w:trHeight w:val="255"/>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1F96A68E" w14:textId="77777777" w:rsidR="007E265D" w:rsidRPr="00A16491" w:rsidRDefault="007E265D" w:rsidP="006235F1">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vAlign w:val="center"/>
            <w:hideMark/>
          </w:tcPr>
          <w:p w14:paraId="71805F76" w14:textId="77777777" w:rsidR="007E265D" w:rsidRPr="00A16491" w:rsidRDefault="007E265D" w:rsidP="006235F1">
            <w:pPr>
              <w:jc w:val="center"/>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vAlign w:val="center"/>
            <w:hideMark/>
          </w:tcPr>
          <w:p w14:paraId="64DB35D0" w14:textId="77777777" w:rsidR="007E265D" w:rsidRPr="00A16491" w:rsidRDefault="007E265D" w:rsidP="006235F1">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vAlign w:val="center"/>
            <w:hideMark/>
          </w:tcPr>
          <w:p w14:paraId="48AC67D2"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917B56A" w14:textId="77777777" w:rsidR="007E265D" w:rsidRPr="00A16491" w:rsidRDefault="007E265D" w:rsidP="006235F1">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6235F1">
        <w:trPr>
          <w:trHeight w:val="360"/>
        </w:trPr>
        <w:tc>
          <w:tcPr>
            <w:tcW w:w="1168" w:type="pct"/>
            <w:tcBorders>
              <w:top w:val="nil"/>
              <w:left w:val="single" w:sz="4" w:space="0" w:color="auto"/>
              <w:bottom w:val="single" w:sz="4" w:space="0" w:color="auto"/>
              <w:right w:val="single" w:sz="4" w:space="0" w:color="auto"/>
            </w:tcBorders>
            <w:shd w:val="clear" w:color="000000" w:fill="F2F2F2"/>
            <w:noWrap/>
            <w:vAlign w:val="center"/>
            <w:hideMark/>
          </w:tcPr>
          <w:p w14:paraId="4BB756B5" w14:textId="77777777" w:rsidR="007E265D" w:rsidRPr="00A16491" w:rsidRDefault="007E265D" w:rsidP="006235F1">
            <w:pPr>
              <w:jc w:val="left"/>
              <w:rPr>
                <w:rFonts w:cs="Arial"/>
                <w:sz w:val="14"/>
                <w:szCs w:val="14"/>
              </w:rPr>
            </w:pPr>
            <w:r w:rsidRPr="00A16491">
              <w:rPr>
                <w:rFonts w:cs="Arial"/>
                <w:sz w:val="14"/>
                <w:szCs w:val="14"/>
              </w:rPr>
              <w:t>CONTADOR</w:t>
            </w:r>
          </w:p>
        </w:tc>
        <w:tc>
          <w:tcPr>
            <w:tcW w:w="359" w:type="pct"/>
            <w:tcBorders>
              <w:top w:val="nil"/>
              <w:left w:val="nil"/>
              <w:bottom w:val="single" w:sz="4" w:space="0" w:color="auto"/>
              <w:right w:val="single" w:sz="4" w:space="0" w:color="auto"/>
            </w:tcBorders>
            <w:shd w:val="clear" w:color="000000" w:fill="F2F2F2"/>
            <w:noWrap/>
            <w:vAlign w:val="center"/>
            <w:hideMark/>
          </w:tcPr>
          <w:p w14:paraId="53863D23" w14:textId="2B8D0B44"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vAlign w:val="center"/>
            <w:hideMark/>
          </w:tcPr>
          <w:p w14:paraId="5FE44A52" w14:textId="5CF60160"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vAlign w:val="center"/>
            <w:hideMark/>
          </w:tcPr>
          <w:p w14:paraId="54040720" w14:textId="649F9943"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9924093" w14:textId="59C793ED"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6235F1" w:rsidRPr="00A16491" w14:paraId="6EC0FC80"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tcPr>
          <w:p w14:paraId="04E10468" w14:textId="7CA3A725" w:rsidR="006235F1" w:rsidRPr="00A16491" w:rsidRDefault="006235F1" w:rsidP="006235F1">
            <w:pPr>
              <w:jc w:val="left"/>
              <w:rPr>
                <w:rFonts w:cs="Arial"/>
                <w:sz w:val="14"/>
                <w:szCs w:val="14"/>
              </w:rPr>
            </w:pPr>
            <w:r>
              <w:rPr>
                <w:rFonts w:cs="Arial"/>
                <w:sz w:val="14"/>
                <w:szCs w:val="14"/>
              </w:rPr>
              <w:t>ID_FAILED_EVENTS</w:t>
            </w:r>
          </w:p>
        </w:tc>
        <w:tc>
          <w:tcPr>
            <w:tcW w:w="359" w:type="pct"/>
            <w:tcBorders>
              <w:top w:val="single" w:sz="4" w:space="0" w:color="auto"/>
              <w:left w:val="nil"/>
              <w:bottom w:val="single" w:sz="4" w:space="0" w:color="auto"/>
              <w:right w:val="single" w:sz="4" w:space="0" w:color="auto"/>
            </w:tcBorders>
            <w:shd w:val="clear" w:color="000000" w:fill="F2F2F2"/>
            <w:noWrap/>
            <w:vAlign w:val="center"/>
          </w:tcPr>
          <w:p w14:paraId="4772C397" w14:textId="2D501EF8" w:rsidR="006235F1" w:rsidRPr="00A16491" w:rsidRDefault="006235F1" w:rsidP="006235F1">
            <w:pPr>
              <w:jc w:val="center"/>
              <w:rPr>
                <w:rFonts w:cs="Arial"/>
                <w:sz w:val="14"/>
                <w:szCs w:val="14"/>
              </w:rPr>
            </w:pPr>
            <w:r>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tcPr>
          <w:p w14:paraId="18C643B9" w14:textId="75C0D28D" w:rsidR="006235F1" w:rsidRPr="00A16491" w:rsidRDefault="006235F1" w:rsidP="006235F1">
            <w:pPr>
              <w:jc w:val="center"/>
              <w:rPr>
                <w:rFonts w:cs="Arial"/>
                <w:sz w:val="14"/>
                <w:szCs w:val="14"/>
              </w:rPr>
            </w:pPr>
            <w:r>
              <w:rPr>
                <w:rFonts w:cs="Arial"/>
                <w:sz w:val="14"/>
                <w:szCs w:val="14"/>
              </w:rPr>
              <w:t>18</w:t>
            </w:r>
          </w:p>
        </w:tc>
        <w:tc>
          <w:tcPr>
            <w:tcW w:w="319" w:type="pct"/>
            <w:tcBorders>
              <w:top w:val="single" w:sz="4" w:space="0" w:color="auto"/>
              <w:left w:val="nil"/>
              <w:bottom w:val="single" w:sz="4" w:space="0" w:color="auto"/>
              <w:right w:val="single" w:sz="4" w:space="0" w:color="auto"/>
            </w:tcBorders>
            <w:shd w:val="clear" w:color="000000" w:fill="F2F2F2"/>
            <w:noWrap/>
            <w:vAlign w:val="center"/>
          </w:tcPr>
          <w:p w14:paraId="0920D37F" w14:textId="015A6FDA" w:rsidR="006235F1" w:rsidRPr="00A16491" w:rsidRDefault="006235F1" w:rsidP="006235F1">
            <w:pPr>
              <w:jc w:val="center"/>
              <w:rPr>
                <w:rFonts w:cs="Arial"/>
                <w:sz w:val="14"/>
                <w:szCs w:val="14"/>
              </w:rPr>
            </w:pPr>
            <w:r>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tcPr>
          <w:p w14:paraId="4B5E66F5" w14:textId="05819ECB" w:rsidR="006235F1" w:rsidRPr="00A16491" w:rsidRDefault="006235F1" w:rsidP="006235F1">
            <w:pPr>
              <w:jc w:val="center"/>
              <w:rPr>
                <w:rFonts w:cs="Arial"/>
                <w:sz w:val="14"/>
                <w:szCs w:val="14"/>
              </w:rPr>
            </w:pPr>
            <w:r>
              <w:rPr>
                <w:rFonts w:cs="Arial"/>
                <w:sz w:val="14"/>
                <w:szCs w:val="14"/>
              </w:rPr>
              <w:t>S</w:t>
            </w:r>
          </w:p>
        </w:tc>
        <w:tc>
          <w:tcPr>
            <w:tcW w:w="1146" w:type="pct"/>
            <w:tcBorders>
              <w:top w:val="single" w:sz="4" w:space="0" w:color="auto"/>
              <w:left w:val="nil"/>
              <w:bottom w:val="single" w:sz="4" w:space="0" w:color="auto"/>
              <w:right w:val="single" w:sz="4" w:space="0" w:color="auto"/>
            </w:tcBorders>
            <w:shd w:val="clear" w:color="auto" w:fill="auto"/>
          </w:tcPr>
          <w:p w14:paraId="7FA0AB34" w14:textId="77777777" w:rsidR="006235F1" w:rsidRPr="00A16491" w:rsidRDefault="006235F1" w:rsidP="007E265D">
            <w:pPr>
              <w:jc w:val="left"/>
              <w:rPr>
                <w:rFonts w:cs="Arial"/>
                <w:sz w:val="14"/>
                <w:szCs w:val="14"/>
              </w:rPr>
            </w:pPr>
          </w:p>
        </w:tc>
        <w:tc>
          <w:tcPr>
            <w:tcW w:w="1324" w:type="pct"/>
            <w:tcBorders>
              <w:top w:val="single" w:sz="4" w:space="0" w:color="auto"/>
              <w:left w:val="nil"/>
              <w:bottom w:val="single" w:sz="4" w:space="0" w:color="auto"/>
              <w:right w:val="single" w:sz="4" w:space="0" w:color="auto"/>
            </w:tcBorders>
            <w:shd w:val="clear" w:color="auto" w:fill="auto"/>
          </w:tcPr>
          <w:p w14:paraId="51D4E0CD" w14:textId="77777777" w:rsidR="006235F1" w:rsidRPr="00A16491" w:rsidRDefault="006235F1" w:rsidP="007E265D">
            <w:pPr>
              <w:jc w:val="left"/>
              <w:rPr>
                <w:rFonts w:cs="Arial"/>
                <w:sz w:val="14"/>
                <w:szCs w:val="14"/>
              </w:rPr>
            </w:pPr>
          </w:p>
        </w:tc>
      </w:tr>
      <w:tr w:rsidR="007E265D" w:rsidRPr="00A16491" w14:paraId="6B7D2F8C" w14:textId="77777777" w:rsidTr="006235F1">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5A2A12E" w14:textId="77777777" w:rsidR="007E265D" w:rsidRPr="00A16491" w:rsidRDefault="007E265D" w:rsidP="006235F1">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vAlign w:val="center"/>
            <w:hideMark/>
          </w:tcPr>
          <w:p w14:paraId="7B0E6834" w14:textId="77777777" w:rsidR="007E265D" w:rsidRPr="00A16491" w:rsidRDefault="007E265D" w:rsidP="006235F1">
            <w:pPr>
              <w:jc w:val="center"/>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vAlign w:val="center"/>
            <w:hideMark/>
          </w:tcPr>
          <w:p w14:paraId="72C094E3" w14:textId="77777777" w:rsidR="007E265D" w:rsidRPr="00A16491" w:rsidRDefault="007E265D" w:rsidP="006235F1">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vAlign w:val="center"/>
            <w:hideMark/>
          </w:tcPr>
          <w:p w14:paraId="611CCE5C" w14:textId="77777777" w:rsidR="007E265D" w:rsidRPr="00A16491" w:rsidRDefault="007E265D" w:rsidP="006235F1">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vAlign w:val="center"/>
            <w:hideMark/>
          </w:tcPr>
          <w:p w14:paraId="2925900A" w14:textId="77777777" w:rsidR="007E265D" w:rsidRPr="00A16491" w:rsidRDefault="007E265D" w:rsidP="006235F1">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9F4715" w:rsidP="008E1F8D">
            <w:pPr>
              <w:jc w:val="left"/>
              <w:rPr>
                <w:rFonts w:cs="Arial"/>
                <w:color w:val="0000FF"/>
                <w:sz w:val="14"/>
                <w:szCs w:val="14"/>
                <w:u w:val="single"/>
              </w:rPr>
            </w:pPr>
            <w:hyperlink r:id="rId44"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39" w:name="_Toc499303901"/>
      <w:r>
        <w:lastRenderedPageBreak/>
        <w:t>RQN3</w:t>
      </w:r>
      <w:r w:rsidR="009D1EEF" w:rsidRPr="00596BE6">
        <w:t xml:space="preserve">2 – Carga dos arquivos </w:t>
      </w:r>
      <w:r w:rsidR="009D1EEF">
        <w:t>BOV</w:t>
      </w:r>
      <w:bookmarkEnd w:id="39"/>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40" w:name="_Toc499303902"/>
      <w:r>
        <w:t>RGN</w:t>
      </w:r>
      <w:r w:rsidR="00E00528">
        <w:t>52</w:t>
      </w:r>
      <w:r w:rsidRPr="00153785">
        <w:t xml:space="preserve"> – Processo de carga arquivo </w:t>
      </w:r>
      <w:r>
        <w:t>BOV</w:t>
      </w:r>
      <w:bookmarkEnd w:id="40"/>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350255B5"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xlsx</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7D236A54"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xlsx</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6C1FAD17" w14:textId="77777777" w:rsidR="00BE1048" w:rsidRPr="00BE1048" w:rsidRDefault="00BE1048" w:rsidP="00F638B2">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vAlign w:val="center"/>
            <w:hideMark/>
          </w:tcPr>
          <w:p w14:paraId="1640323C" w14:textId="5CA2C1F4" w:rsidR="00BE1048" w:rsidRPr="00BE1048" w:rsidRDefault="00AB106D" w:rsidP="00F638B2">
            <w:pPr>
              <w:jc w:val="center"/>
              <w:rPr>
                <w:rFonts w:cs="Arial"/>
                <w:sz w:val="14"/>
                <w:szCs w:val="14"/>
              </w:rPr>
            </w:pPr>
            <w:r>
              <w:rPr>
                <w:rFonts w:cs="Arial"/>
                <w:sz w:val="14"/>
                <w:szCs w:val="14"/>
              </w:rPr>
              <w:t>Date</w:t>
            </w:r>
          </w:p>
        </w:tc>
        <w:tc>
          <w:tcPr>
            <w:tcW w:w="411" w:type="pct"/>
            <w:tcBorders>
              <w:top w:val="nil"/>
              <w:left w:val="nil"/>
              <w:bottom w:val="single" w:sz="4" w:space="0" w:color="auto"/>
              <w:right w:val="single" w:sz="4" w:space="0" w:color="auto"/>
            </w:tcBorders>
            <w:shd w:val="clear" w:color="000000" w:fill="F2F2F2"/>
            <w:noWrap/>
            <w:vAlign w:val="center"/>
            <w:hideMark/>
          </w:tcPr>
          <w:p w14:paraId="37D3EA69" w14:textId="65860DAF" w:rsidR="00BE1048" w:rsidRPr="00BE1048" w:rsidRDefault="00BE1048" w:rsidP="00F638B2">
            <w:pPr>
              <w:jc w:val="center"/>
              <w:rPr>
                <w:rFonts w:cs="Arial"/>
                <w:sz w:val="14"/>
                <w:szCs w:val="14"/>
              </w:rPr>
            </w:pPr>
          </w:p>
        </w:tc>
        <w:tc>
          <w:tcPr>
            <w:tcW w:w="312" w:type="pct"/>
            <w:tcBorders>
              <w:top w:val="nil"/>
              <w:left w:val="nil"/>
              <w:bottom w:val="single" w:sz="4" w:space="0" w:color="auto"/>
              <w:right w:val="single" w:sz="4" w:space="0" w:color="auto"/>
            </w:tcBorders>
            <w:shd w:val="clear" w:color="000000" w:fill="F2F2F2"/>
            <w:noWrap/>
            <w:vAlign w:val="center"/>
            <w:hideMark/>
          </w:tcPr>
          <w:p w14:paraId="57D483F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ED7F2C1"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369F149" w14:textId="77777777" w:rsidR="00BE1048" w:rsidRPr="00BE1048" w:rsidRDefault="00BE1048" w:rsidP="00F638B2">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vAlign w:val="center"/>
            <w:hideMark/>
          </w:tcPr>
          <w:p w14:paraId="625A369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EE0E9C" w14:textId="1C96916F" w:rsidR="00BE1048" w:rsidRPr="00BE1048" w:rsidRDefault="00F638B2" w:rsidP="00F638B2">
            <w:pPr>
              <w:jc w:val="center"/>
              <w:rPr>
                <w:rFonts w:cs="Arial"/>
                <w:sz w:val="14"/>
                <w:szCs w:val="14"/>
              </w:rPr>
            </w:pPr>
            <w:r>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7CB34D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5BFE7C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7D8DCC3" w14:textId="77777777" w:rsidR="00BE1048" w:rsidRPr="00BE1048" w:rsidRDefault="00BE1048" w:rsidP="00F638B2">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vAlign w:val="center"/>
            <w:hideMark/>
          </w:tcPr>
          <w:p w14:paraId="7599E70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2C3FD3C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27AB443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7063E4AA" w14:textId="4D72748F" w:rsidR="00BE1048" w:rsidRPr="00BE1048" w:rsidRDefault="00F638B2" w:rsidP="00F638B2">
            <w:pPr>
              <w:jc w:val="center"/>
              <w:rPr>
                <w:rFonts w:cs="Arial"/>
                <w:sz w:val="14"/>
                <w:szCs w:val="14"/>
              </w:rPr>
            </w:pPr>
            <w:r>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F638B2">
        <w:trPr>
          <w:trHeight w:val="36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33FAF" w14:textId="77777777" w:rsidR="00BE1048" w:rsidRPr="00BE1048" w:rsidRDefault="00BE1048" w:rsidP="00F638B2">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560EE84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4F0CAA0"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749A1AC3" w14:textId="1F41CAC6"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701A559"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78BB67B0" w14:textId="00B34E50" w:rsidR="00BE1048" w:rsidRPr="00BE1048" w:rsidRDefault="009F4715" w:rsidP="00BE3C64">
            <w:pPr>
              <w:rPr>
                <w:rFonts w:cs="Arial"/>
                <w:color w:val="0000FF"/>
                <w:sz w:val="14"/>
                <w:szCs w:val="14"/>
                <w:u w:val="single"/>
              </w:rPr>
            </w:pPr>
            <w:hyperlink r:id="rId45" w:anchor="RANGE!_Normalizações_de_Registros" w:history="1">
              <w:r w:rsidR="00BE3C64" w:rsidRPr="00FB4E3A">
                <w:rPr>
                  <w:rFonts w:cs="Arial"/>
                  <w:sz w:val="14"/>
                  <w:szCs w:val="14"/>
                  <w:lang w:val="en-US"/>
                </w:rPr>
                <w:t xml:space="preserve"> </w:t>
              </w:r>
              <w:r w:rsidR="00BE3C64" w:rsidRPr="00002B67">
                <w:rPr>
                  <w:rFonts w:cs="Arial"/>
                  <w:sz w:val="14"/>
                  <w:szCs w:val="14"/>
                </w:rPr>
                <w:t xml:space="preserve">Vide item </w:t>
              </w:r>
              <w:hyperlink w:anchor="_Normalizações_de_Registros" w:history="1">
                <w:r w:rsidR="00BE3C64" w:rsidRPr="00002B67">
                  <w:rPr>
                    <w:rStyle w:val="Hyperlink"/>
                    <w:rFonts w:cs="Arial"/>
                    <w:sz w:val="14"/>
                    <w:szCs w:val="14"/>
                  </w:rPr>
                  <w:t xml:space="preserve">Normalizações de Registros - </w:t>
                </w:r>
                <w:r w:rsidR="00BE3C64">
                  <w:rPr>
                    <w:rStyle w:val="Hyperlink"/>
                    <w:rFonts w:cs="Arial"/>
                    <w:sz w:val="14"/>
                    <w:szCs w:val="14"/>
                  </w:rPr>
                  <w:t>TELEFONE</w:t>
                </w:r>
              </w:hyperlink>
              <w:r w:rsidR="00BE1048" w:rsidRPr="00BE1048">
                <w:rPr>
                  <w:rFonts w:cs="Arial"/>
                  <w:color w:val="0000FF"/>
                  <w:sz w:val="14"/>
                  <w:szCs w:val="14"/>
                  <w:u w:val="single"/>
                </w:rPr>
                <w:br/>
              </w:r>
            </w:hyperlink>
          </w:p>
        </w:tc>
      </w:tr>
      <w:tr w:rsidR="00BE1048" w:rsidRPr="003E410A" w14:paraId="789565F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EF47FA7" w14:textId="77777777" w:rsidR="00BE1048" w:rsidRPr="00BE1048" w:rsidRDefault="00BE1048" w:rsidP="00F638B2">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14D2105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9C8EDC8"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auto" w:fill="F2F2F2" w:themeFill="background1" w:themeFillShade="F2"/>
            <w:noWrap/>
            <w:vAlign w:val="center"/>
            <w:hideMark/>
          </w:tcPr>
          <w:p w14:paraId="0C570340" w14:textId="1AE53099" w:rsidR="00BE1048" w:rsidRPr="00AB106D" w:rsidRDefault="00AB106D" w:rsidP="00F638B2">
            <w:pPr>
              <w:jc w:val="center"/>
              <w:rPr>
                <w:rFonts w:cs="Arial"/>
                <w:bCs/>
                <w:sz w:val="14"/>
                <w:szCs w:val="14"/>
              </w:rPr>
            </w:pPr>
            <w:r w:rsidRPr="00AB106D">
              <w:rPr>
                <w:rFonts w:cs="Arial"/>
                <w:bCs/>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1246FD1"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675A2E1" w14:textId="77777777" w:rsidR="00BE1048" w:rsidRPr="00BE1048" w:rsidRDefault="00BE1048" w:rsidP="00F638B2">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vAlign w:val="center"/>
            <w:hideMark/>
          </w:tcPr>
          <w:p w14:paraId="39F645D0"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7E11F9E"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5286CF2F"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8C70F4D" w14:textId="67B4F44B"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D7D3B4D" w14:textId="77777777" w:rsidR="00BE1048" w:rsidRPr="00BE1048" w:rsidRDefault="00BE1048" w:rsidP="00F638B2">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2858E26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4F22C55"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099BAB7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40D03E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F638B2">
        <w:trPr>
          <w:trHeight w:val="5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A7DFB7" w14:textId="77777777" w:rsidR="00BE1048" w:rsidRPr="00BE1048" w:rsidRDefault="00BE1048" w:rsidP="00F638B2">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3C3E3BF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A8FF77B"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401607B8"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832F61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DC642D3" w14:textId="77777777" w:rsidR="00BE1048" w:rsidRPr="00BE1048" w:rsidRDefault="00BE1048" w:rsidP="00F638B2">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vAlign w:val="center"/>
            <w:hideMark/>
          </w:tcPr>
          <w:p w14:paraId="59FE48FB"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B42A518"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6C45061"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44C57BC"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E383C58" w14:textId="77777777" w:rsidR="00BE1048" w:rsidRPr="00BE1048" w:rsidRDefault="00BE1048" w:rsidP="00F638B2">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vAlign w:val="center"/>
            <w:hideMark/>
          </w:tcPr>
          <w:p w14:paraId="0E6FC9A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1988CD2" w14:textId="77777777" w:rsidR="00BE1048" w:rsidRPr="00BE1048" w:rsidRDefault="00BE1048" w:rsidP="00F638B2">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vAlign w:val="center"/>
            <w:hideMark/>
          </w:tcPr>
          <w:p w14:paraId="045F3D1E"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4B85FDE"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14D0237" w14:textId="77777777" w:rsidR="00BE3C64" w:rsidRPr="00BE1048" w:rsidRDefault="00BE3C64" w:rsidP="00F638B2">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vAlign w:val="center"/>
            <w:hideMark/>
          </w:tcPr>
          <w:p w14:paraId="225ABB45"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DCEFDE4"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58EED3AA"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D3B17AB"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7BB4DFC6" w14:textId="77777777" w:rsidR="00BE3C64" w:rsidRPr="00BE1048" w:rsidRDefault="00BE3C64" w:rsidP="00F638B2">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vAlign w:val="center"/>
            <w:hideMark/>
          </w:tcPr>
          <w:p w14:paraId="64F9B86C" w14:textId="77777777" w:rsidR="00BE3C64" w:rsidRPr="00BE1048" w:rsidRDefault="00BE3C64"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B24ED10" w14:textId="77777777" w:rsidR="00BE3C64" w:rsidRPr="00BE1048" w:rsidRDefault="00BE3C64" w:rsidP="00F638B2">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32A752E2" w14:textId="77777777" w:rsidR="00BE3C64" w:rsidRPr="00BE1048" w:rsidRDefault="00BE3C64"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8237A4C" w14:textId="77777777" w:rsidR="00BE3C64" w:rsidRPr="00BE1048" w:rsidRDefault="00BE3C64"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9238BF8" w14:textId="77777777" w:rsidR="00BE1048" w:rsidRPr="00BE1048" w:rsidRDefault="00BE1048" w:rsidP="00F638B2">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vAlign w:val="center"/>
            <w:hideMark/>
          </w:tcPr>
          <w:p w14:paraId="33BD5467"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015BCCD0" w14:textId="77777777" w:rsidR="00BE1048" w:rsidRPr="00BE1048" w:rsidRDefault="00BE1048" w:rsidP="00F638B2">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vAlign w:val="center"/>
            <w:hideMark/>
          </w:tcPr>
          <w:p w14:paraId="39CCEF6D"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0609F45B"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F638B2">
        <w:trPr>
          <w:trHeight w:val="240"/>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5F921DD" w14:textId="77777777" w:rsidR="00BE1048" w:rsidRPr="00BE1048" w:rsidRDefault="00BE1048" w:rsidP="00F638B2">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3194EB9C"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91F8EB9"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0AB31A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41B3B7A"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6093FBE" w14:textId="77777777" w:rsidR="00BE1048" w:rsidRPr="00BE1048" w:rsidRDefault="00BE1048" w:rsidP="00F638B2">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vAlign w:val="center"/>
            <w:hideMark/>
          </w:tcPr>
          <w:p w14:paraId="3BDF36FD"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4D4F04" w14:textId="77777777" w:rsidR="00BE1048" w:rsidRPr="00BE1048" w:rsidRDefault="00BE1048" w:rsidP="00F638B2">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vAlign w:val="center"/>
            <w:hideMark/>
          </w:tcPr>
          <w:p w14:paraId="19DD34C2"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563DA3F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E49ED61" w14:textId="77777777" w:rsidR="00BE1048" w:rsidRPr="00A914A8" w:rsidRDefault="00BE1048" w:rsidP="00F638B2">
            <w:pPr>
              <w:jc w:val="left"/>
              <w:rPr>
                <w:rFonts w:cs="Arial"/>
                <w:sz w:val="14"/>
                <w:szCs w:val="14"/>
              </w:rPr>
            </w:pPr>
            <w:r w:rsidRPr="00A914A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vAlign w:val="center"/>
            <w:hideMark/>
          </w:tcPr>
          <w:p w14:paraId="5524936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736D4B7"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D8B609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704B70D"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A914A8" w:rsidRDefault="00BE1048" w:rsidP="00BE1048">
            <w:pPr>
              <w:jc w:val="left"/>
              <w:rPr>
                <w:rFonts w:cs="Arial"/>
                <w:sz w:val="14"/>
                <w:szCs w:val="14"/>
              </w:rPr>
            </w:pPr>
            <w:r w:rsidRPr="00A914A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6439A23" w14:textId="77777777" w:rsidR="00BE1048" w:rsidRPr="00A914A8" w:rsidRDefault="00BE1048" w:rsidP="00F638B2">
            <w:pPr>
              <w:jc w:val="left"/>
              <w:rPr>
                <w:rFonts w:cs="Arial"/>
                <w:sz w:val="14"/>
                <w:szCs w:val="14"/>
              </w:rPr>
            </w:pPr>
            <w:r w:rsidRPr="00A914A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vAlign w:val="center"/>
            <w:hideMark/>
          </w:tcPr>
          <w:p w14:paraId="6A7CD820"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527C324B" w14:textId="77777777" w:rsidR="00BE1048" w:rsidRPr="00A914A8" w:rsidRDefault="00BE1048" w:rsidP="00F638B2">
            <w:pPr>
              <w:jc w:val="center"/>
              <w:rPr>
                <w:rFonts w:cs="Arial"/>
                <w:sz w:val="14"/>
                <w:szCs w:val="14"/>
              </w:rPr>
            </w:pPr>
            <w:r w:rsidRPr="00A914A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vAlign w:val="center"/>
            <w:hideMark/>
          </w:tcPr>
          <w:p w14:paraId="01A24BF4"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4A4887E9"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A914A8" w:rsidRDefault="00BE1048" w:rsidP="00BE1048">
            <w:pPr>
              <w:jc w:val="left"/>
              <w:rPr>
                <w:rFonts w:cs="Arial"/>
                <w:sz w:val="14"/>
                <w:szCs w:val="14"/>
              </w:rPr>
            </w:pPr>
            <w:r w:rsidRPr="00A914A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2C55D4" w:rsidRPr="00BE1048" w14:paraId="03E4D064"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5A3F9605" w14:textId="248EE314" w:rsidR="002C55D4" w:rsidRPr="00A914A8" w:rsidRDefault="002C55D4" w:rsidP="00F638B2">
            <w:pPr>
              <w:jc w:val="left"/>
              <w:rPr>
                <w:rFonts w:cs="Arial"/>
                <w:sz w:val="14"/>
                <w:szCs w:val="14"/>
              </w:rPr>
            </w:pPr>
            <w:r w:rsidRPr="00A914A8">
              <w:rPr>
                <w:rFonts w:cs="Arial"/>
                <w:sz w:val="14"/>
                <w:szCs w:val="14"/>
              </w:rPr>
              <w:t>PRODUTO</w:t>
            </w:r>
          </w:p>
        </w:tc>
        <w:tc>
          <w:tcPr>
            <w:tcW w:w="358" w:type="pct"/>
            <w:tcBorders>
              <w:top w:val="nil"/>
              <w:left w:val="nil"/>
              <w:bottom w:val="single" w:sz="4" w:space="0" w:color="auto"/>
              <w:right w:val="single" w:sz="4" w:space="0" w:color="auto"/>
            </w:tcBorders>
            <w:shd w:val="clear" w:color="000000" w:fill="F2F2F2"/>
            <w:noWrap/>
            <w:vAlign w:val="center"/>
          </w:tcPr>
          <w:p w14:paraId="546B140F" w14:textId="1669FA5E" w:rsidR="002C55D4" w:rsidRPr="00A914A8" w:rsidRDefault="002C55D4"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2AED5FEA" w14:textId="7AB6A74F"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6F854D07" w14:textId="738BE532"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7E8E826" w14:textId="58E4A31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6D1ED524" w14:textId="2CB9E519" w:rsidR="002C55D4" w:rsidRPr="00A914A8" w:rsidRDefault="002C55D4" w:rsidP="002C55D4">
            <w:pPr>
              <w:jc w:val="left"/>
              <w:rPr>
                <w:rFonts w:cs="Arial"/>
                <w:sz w:val="14"/>
                <w:szCs w:val="14"/>
              </w:rPr>
            </w:pPr>
            <w:r w:rsidRPr="00A914A8">
              <w:rPr>
                <w:rFonts w:cs="Arial"/>
                <w:sz w:val="14"/>
                <w:szCs w:val="14"/>
              </w:rPr>
              <w:t>PRODUTO</w:t>
            </w:r>
          </w:p>
        </w:tc>
        <w:tc>
          <w:tcPr>
            <w:tcW w:w="1483" w:type="pct"/>
            <w:tcBorders>
              <w:top w:val="nil"/>
              <w:left w:val="nil"/>
              <w:bottom w:val="single" w:sz="4" w:space="0" w:color="auto"/>
              <w:right w:val="single" w:sz="4" w:space="0" w:color="auto"/>
            </w:tcBorders>
            <w:shd w:val="clear" w:color="auto" w:fill="auto"/>
          </w:tcPr>
          <w:p w14:paraId="52E3B007" w14:textId="77777777" w:rsidR="002C55D4" w:rsidRPr="00BE1048" w:rsidRDefault="002C55D4" w:rsidP="002C55D4">
            <w:pPr>
              <w:jc w:val="left"/>
              <w:rPr>
                <w:rFonts w:cs="Arial"/>
                <w:sz w:val="14"/>
                <w:szCs w:val="14"/>
              </w:rPr>
            </w:pPr>
          </w:p>
        </w:tc>
      </w:tr>
      <w:tr w:rsidR="002C55D4" w:rsidRPr="00BE1048" w14:paraId="63ED32A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7CD8A15C" w14:textId="18AA4851" w:rsidR="002C55D4" w:rsidRPr="00A914A8" w:rsidRDefault="002C55D4" w:rsidP="00F638B2">
            <w:pPr>
              <w:jc w:val="left"/>
              <w:rPr>
                <w:rFonts w:cs="Arial"/>
                <w:sz w:val="14"/>
                <w:szCs w:val="14"/>
              </w:rPr>
            </w:pPr>
            <w:r w:rsidRPr="00A914A8">
              <w:rPr>
                <w:rFonts w:cs="Arial"/>
                <w:sz w:val="14"/>
                <w:szCs w:val="14"/>
              </w:rPr>
              <w:t>TIPO_PRODUTO</w:t>
            </w:r>
          </w:p>
        </w:tc>
        <w:tc>
          <w:tcPr>
            <w:tcW w:w="358" w:type="pct"/>
            <w:tcBorders>
              <w:top w:val="nil"/>
              <w:left w:val="nil"/>
              <w:bottom w:val="single" w:sz="4" w:space="0" w:color="auto"/>
              <w:right w:val="single" w:sz="4" w:space="0" w:color="auto"/>
            </w:tcBorders>
            <w:shd w:val="clear" w:color="000000" w:fill="F2F2F2"/>
            <w:noWrap/>
            <w:vAlign w:val="center"/>
          </w:tcPr>
          <w:p w14:paraId="1DB33937" w14:textId="32BCA6E5"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7FA6B0F1" w14:textId="5651101B"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DF1612" w14:textId="7EE3AD7A"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615E8894" w14:textId="7F832112"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02AA8005" w14:textId="6165AF56" w:rsidR="002C55D4" w:rsidRPr="00A914A8" w:rsidRDefault="002C55D4" w:rsidP="002C55D4">
            <w:pPr>
              <w:jc w:val="left"/>
              <w:rPr>
                <w:rFonts w:cs="Arial"/>
                <w:sz w:val="14"/>
                <w:szCs w:val="14"/>
              </w:rPr>
            </w:pPr>
            <w:r w:rsidRPr="00A914A8">
              <w:rPr>
                <w:rFonts w:cs="Arial"/>
                <w:sz w:val="14"/>
                <w:szCs w:val="14"/>
              </w:rPr>
              <w:t>TIPO_PRODUTO</w:t>
            </w:r>
          </w:p>
        </w:tc>
        <w:tc>
          <w:tcPr>
            <w:tcW w:w="1483" w:type="pct"/>
            <w:tcBorders>
              <w:top w:val="nil"/>
              <w:left w:val="nil"/>
              <w:bottom w:val="single" w:sz="4" w:space="0" w:color="auto"/>
              <w:right w:val="single" w:sz="4" w:space="0" w:color="auto"/>
            </w:tcBorders>
            <w:shd w:val="clear" w:color="auto" w:fill="auto"/>
          </w:tcPr>
          <w:p w14:paraId="61FDE2A8" w14:textId="77777777" w:rsidR="002C55D4" w:rsidRPr="00BE1048" w:rsidRDefault="002C55D4" w:rsidP="002C55D4">
            <w:pPr>
              <w:jc w:val="left"/>
              <w:rPr>
                <w:rFonts w:cs="Arial"/>
                <w:sz w:val="14"/>
                <w:szCs w:val="14"/>
              </w:rPr>
            </w:pPr>
          </w:p>
        </w:tc>
      </w:tr>
      <w:tr w:rsidR="002C55D4" w:rsidRPr="00BE1048" w14:paraId="5D84C85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22510B58" w14:textId="57A4FAEE" w:rsidR="002C55D4" w:rsidRPr="00A914A8" w:rsidRDefault="002C55D4" w:rsidP="00F638B2">
            <w:pPr>
              <w:jc w:val="left"/>
              <w:rPr>
                <w:rFonts w:cs="Arial"/>
                <w:sz w:val="14"/>
                <w:szCs w:val="14"/>
              </w:rPr>
            </w:pPr>
            <w:r w:rsidRPr="00A914A8">
              <w:rPr>
                <w:rFonts w:cs="Arial"/>
                <w:sz w:val="14"/>
                <w:szCs w:val="14"/>
              </w:rPr>
              <w:t>TIPO_POSSE</w:t>
            </w:r>
          </w:p>
        </w:tc>
        <w:tc>
          <w:tcPr>
            <w:tcW w:w="358" w:type="pct"/>
            <w:tcBorders>
              <w:top w:val="nil"/>
              <w:left w:val="nil"/>
              <w:bottom w:val="single" w:sz="4" w:space="0" w:color="auto"/>
              <w:right w:val="single" w:sz="4" w:space="0" w:color="auto"/>
            </w:tcBorders>
            <w:shd w:val="clear" w:color="000000" w:fill="F2F2F2"/>
            <w:noWrap/>
            <w:vAlign w:val="center"/>
          </w:tcPr>
          <w:p w14:paraId="1A2D02E4" w14:textId="6EAFC292"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4BD4A916" w14:textId="6498A433"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38679D0A" w14:textId="4EE031B0"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A005F9F" w14:textId="09DEFBC4"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7B61528A" w14:textId="328BEF7B" w:rsidR="002C55D4" w:rsidRPr="00A914A8" w:rsidRDefault="002C55D4" w:rsidP="002C55D4">
            <w:pPr>
              <w:jc w:val="left"/>
              <w:rPr>
                <w:rFonts w:cs="Arial"/>
                <w:sz w:val="14"/>
                <w:szCs w:val="14"/>
              </w:rPr>
            </w:pPr>
            <w:r w:rsidRPr="00A914A8">
              <w:rPr>
                <w:rFonts w:cs="Arial"/>
                <w:sz w:val="14"/>
                <w:szCs w:val="14"/>
              </w:rPr>
              <w:t>TIPO_POSSE</w:t>
            </w:r>
          </w:p>
        </w:tc>
        <w:tc>
          <w:tcPr>
            <w:tcW w:w="1483" w:type="pct"/>
            <w:tcBorders>
              <w:top w:val="nil"/>
              <w:left w:val="nil"/>
              <w:bottom w:val="single" w:sz="4" w:space="0" w:color="auto"/>
              <w:right w:val="single" w:sz="4" w:space="0" w:color="auto"/>
            </w:tcBorders>
            <w:shd w:val="clear" w:color="auto" w:fill="auto"/>
          </w:tcPr>
          <w:p w14:paraId="5FA87B08" w14:textId="77777777" w:rsidR="002C55D4" w:rsidRPr="00BE1048" w:rsidRDefault="002C55D4" w:rsidP="002C55D4">
            <w:pPr>
              <w:jc w:val="left"/>
              <w:rPr>
                <w:rFonts w:cs="Arial"/>
                <w:sz w:val="14"/>
                <w:szCs w:val="14"/>
              </w:rPr>
            </w:pPr>
          </w:p>
        </w:tc>
      </w:tr>
      <w:tr w:rsidR="002C55D4" w:rsidRPr="00BE1048" w14:paraId="2B0ECED9"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64AB703C" w14:textId="6F3B5C71" w:rsidR="002C55D4" w:rsidRPr="00A914A8" w:rsidRDefault="002C55D4" w:rsidP="00F638B2">
            <w:pPr>
              <w:jc w:val="left"/>
              <w:rPr>
                <w:rFonts w:cs="Arial"/>
                <w:sz w:val="14"/>
                <w:szCs w:val="14"/>
              </w:rPr>
            </w:pPr>
            <w:r w:rsidRPr="00A914A8">
              <w:rPr>
                <w:rFonts w:cs="Arial"/>
                <w:sz w:val="14"/>
                <w:szCs w:val="14"/>
              </w:rPr>
              <w:t>SEGMENTO</w:t>
            </w:r>
          </w:p>
        </w:tc>
        <w:tc>
          <w:tcPr>
            <w:tcW w:w="358" w:type="pct"/>
            <w:tcBorders>
              <w:top w:val="nil"/>
              <w:left w:val="nil"/>
              <w:bottom w:val="single" w:sz="4" w:space="0" w:color="auto"/>
              <w:right w:val="single" w:sz="4" w:space="0" w:color="auto"/>
            </w:tcBorders>
            <w:shd w:val="clear" w:color="000000" w:fill="F2F2F2"/>
            <w:noWrap/>
            <w:vAlign w:val="center"/>
          </w:tcPr>
          <w:p w14:paraId="1FFD9341" w14:textId="0C9D887C" w:rsidR="002C55D4" w:rsidRPr="00A914A8" w:rsidRDefault="006D35AC"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tcPr>
          <w:p w14:paraId="5E06D5D7" w14:textId="4A6D44FA" w:rsidR="002C55D4" w:rsidRPr="00A914A8" w:rsidRDefault="002C55D4" w:rsidP="00F638B2">
            <w:pPr>
              <w:jc w:val="center"/>
              <w:rPr>
                <w:rFonts w:cs="Arial"/>
                <w:sz w:val="14"/>
                <w:szCs w:val="14"/>
              </w:rPr>
            </w:pPr>
            <w:r w:rsidRPr="00A914A8">
              <w:rPr>
                <w:rFonts w:cs="Arial"/>
                <w:sz w:val="16"/>
                <w:szCs w:val="16"/>
              </w:rPr>
              <w:t>100</w:t>
            </w:r>
          </w:p>
        </w:tc>
        <w:tc>
          <w:tcPr>
            <w:tcW w:w="312" w:type="pct"/>
            <w:tcBorders>
              <w:top w:val="nil"/>
              <w:left w:val="nil"/>
              <w:bottom w:val="single" w:sz="4" w:space="0" w:color="auto"/>
              <w:right w:val="single" w:sz="4" w:space="0" w:color="auto"/>
            </w:tcBorders>
            <w:shd w:val="clear" w:color="000000" w:fill="F2F2F2"/>
            <w:noWrap/>
            <w:vAlign w:val="center"/>
          </w:tcPr>
          <w:p w14:paraId="47467FE8" w14:textId="5CFBFC31" w:rsidR="002C55D4" w:rsidRPr="00A914A8" w:rsidRDefault="002C55D4" w:rsidP="00F638B2">
            <w:pPr>
              <w:jc w:val="center"/>
              <w:rPr>
                <w:rFonts w:cs="Arial"/>
                <w:sz w:val="14"/>
                <w:szCs w:val="14"/>
              </w:rPr>
            </w:pPr>
            <w:r w:rsidRPr="00A914A8">
              <w:rPr>
                <w:rFonts w:cs="Arial"/>
                <w:sz w:val="16"/>
                <w:szCs w:val="16"/>
              </w:rPr>
              <w:t>N</w:t>
            </w:r>
          </w:p>
        </w:tc>
        <w:tc>
          <w:tcPr>
            <w:tcW w:w="258" w:type="pct"/>
            <w:tcBorders>
              <w:top w:val="nil"/>
              <w:left w:val="nil"/>
              <w:bottom w:val="single" w:sz="4" w:space="0" w:color="auto"/>
              <w:right w:val="single" w:sz="4" w:space="0" w:color="auto"/>
            </w:tcBorders>
            <w:shd w:val="clear" w:color="000000" w:fill="F2F2F2"/>
            <w:noWrap/>
            <w:vAlign w:val="center"/>
          </w:tcPr>
          <w:p w14:paraId="76A5C936" w14:textId="4A06C7AE" w:rsidR="002C55D4" w:rsidRPr="00A914A8" w:rsidRDefault="002C55D4" w:rsidP="00F638B2">
            <w:pPr>
              <w:jc w:val="center"/>
              <w:rPr>
                <w:rFonts w:cs="Arial"/>
                <w:sz w:val="14"/>
                <w:szCs w:val="14"/>
              </w:rPr>
            </w:pPr>
            <w:r w:rsidRPr="00A914A8">
              <w:rPr>
                <w:rFonts w:cs="Arial"/>
                <w:sz w:val="16"/>
                <w:szCs w:val="16"/>
              </w:rPr>
              <w:t>S</w:t>
            </w:r>
          </w:p>
        </w:tc>
        <w:tc>
          <w:tcPr>
            <w:tcW w:w="1280" w:type="pct"/>
            <w:tcBorders>
              <w:top w:val="nil"/>
              <w:left w:val="nil"/>
              <w:bottom w:val="single" w:sz="4" w:space="0" w:color="auto"/>
              <w:right w:val="single" w:sz="4" w:space="0" w:color="auto"/>
            </w:tcBorders>
            <w:shd w:val="clear" w:color="auto" w:fill="auto"/>
          </w:tcPr>
          <w:p w14:paraId="512505F7" w14:textId="6DADD441" w:rsidR="002C55D4" w:rsidRPr="00A914A8" w:rsidRDefault="002C55D4" w:rsidP="002C55D4">
            <w:pPr>
              <w:jc w:val="left"/>
              <w:rPr>
                <w:rFonts w:cs="Arial"/>
                <w:sz w:val="14"/>
                <w:szCs w:val="14"/>
              </w:rPr>
            </w:pPr>
            <w:r w:rsidRPr="00A914A8">
              <w:rPr>
                <w:rFonts w:cs="Arial"/>
                <w:sz w:val="14"/>
                <w:szCs w:val="14"/>
              </w:rPr>
              <w:t>SEGMENTO</w:t>
            </w:r>
          </w:p>
        </w:tc>
        <w:tc>
          <w:tcPr>
            <w:tcW w:w="1483" w:type="pct"/>
            <w:tcBorders>
              <w:top w:val="nil"/>
              <w:left w:val="nil"/>
              <w:bottom w:val="single" w:sz="4" w:space="0" w:color="auto"/>
              <w:right w:val="single" w:sz="4" w:space="0" w:color="auto"/>
            </w:tcBorders>
            <w:shd w:val="clear" w:color="auto" w:fill="auto"/>
          </w:tcPr>
          <w:p w14:paraId="1462BD8F" w14:textId="77777777" w:rsidR="002C55D4" w:rsidRPr="00BE1048" w:rsidRDefault="002C55D4" w:rsidP="002C55D4">
            <w:pPr>
              <w:jc w:val="left"/>
              <w:rPr>
                <w:rFonts w:cs="Arial"/>
                <w:sz w:val="14"/>
                <w:szCs w:val="14"/>
              </w:rPr>
            </w:pPr>
          </w:p>
        </w:tc>
      </w:tr>
      <w:tr w:rsidR="00BE1048" w:rsidRPr="00BE1048" w14:paraId="5A1CA9E1"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5538D14" w14:textId="77777777" w:rsidR="00BE1048" w:rsidRPr="00A914A8" w:rsidRDefault="00BE1048" w:rsidP="00F638B2">
            <w:pPr>
              <w:jc w:val="left"/>
              <w:rPr>
                <w:rFonts w:cs="Arial"/>
                <w:sz w:val="14"/>
                <w:szCs w:val="14"/>
              </w:rPr>
            </w:pPr>
            <w:r w:rsidRPr="00A914A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vAlign w:val="center"/>
            <w:hideMark/>
          </w:tcPr>
          <w:p w14:paraId="315808D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956F785"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86268A2"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254D4FC"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A914A8" w:rsidRDefault="00BE1048" w:rsidP="00BE1048">
            <w:pPr>
              <w:jc w:val="left"/>
              <w:rPr>
                <w:rFonts w:cs="Arial"/>
                <w:sz w:val="14"/>
                <w:szCs w:val="14"/>
              </w:rPr>
            </w:pPr>
            <w:r w:rsidRPr="00A914A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8ADFBE6" w14:textId="77777777" w:rsidR="00BE1048" w:rsidRPr="00A914A8" w:rsidRDefault="00BE1048" w:rsidP="00F638B2">
            <w:pPr>
              <w:jc w:val="left"/>
              <w:rPr>
                <w:rFonts w:cs="Arial"/>
                <w:sz w:val="14"/>
                <w:szCs w:val="14"/>
              </w:rPr>
            </w:pPr>
            <w:r w:rsidRPr="00A914A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vAlign w:val="center"/>
            <w:hideMark/>
          </w:tcPr>
          <w:p w14:paraId="65A57441" w14:textId="77777777" w:rsidR="00BE1048" w:rsidRPr="00A914A8" w:rsidRDefault="00BE1048" w:rsidP="00F638B2">
            <w:pPr>
              <w:jc w:val="center"/>
              <w:rPr>
                <w:rFonts w:cs="Arial"/>
                <w:sz w:val="14"/>
                <w:szCs w:val="14"/>
              </w:rPr>
            </w:pPr>
            <w:r w:rsidRPr="00A914A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1769C951" w14:textId="77777777" w:rsidR="00BE1048" w:rsidRPr="00A914A8" w:rsidRDefault="00BE1048" w:rsidP="00F638B2">
            <w:pPr>
              <w:jc w:val="center"/>
              <w:rPr>
                <w:rFonts w:cs="Arial"/>
                <w:sz w:val="14"/>
                <w:szCs w:val="14"/>
              </w:rPr>
            </w:pPr>
            <w:r w:rsidRPr="00A914A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505CEAE3" w14:textId="77777777" w:rsidR="00BE1048" w:rsidRPr="00A914A8" w:rsidRDefault="00BE1048" w:rsidP="00F638B2">
            <w:pPr>
              <w:jc w:val="center"/>
              <w:rPr>
                <w:rFonts w:cs="Arial"/>
                <w:sz w:val="14"/>
                <w:szCs w:val="14"/>
              </w:rPr>
            </w:pPr>
            <w:r w:rsidRPr="00A914A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7ABE4BA" w14:textId="77777777" w:rsidR="00BE1048" w:rsidRPr="00A914A8" w:rsidRDefault="00BE1048" w:rsidP="00F638B2">
            <w:pPr>
              <w:jc w:val="center"/>
              <w:rPr>
                <w:rFonts w:cs="Arial"/>
                <w:sz w:val="14"/>
                <w:szCs w:val="14"/>
              </w:rPr>
            </w:pPr>
            <w:r w:rsidRPr="00A914A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A914A8" w:rsidRDefault="00BE1048" w:rsidP="00BE1048">
            <w:pPr>
              <w:jc w:val="left"/>
              <w:rPr>
                <w:rFonts w:cs="Arial"/>
                <w:sz w:val="14"/>
                <w:szCs w:val="14"/>
              </w:rPr>
            </w:pPr>
            <w:r w:rsidRPr="00A914A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22B77326" w14:textId="77777777" w:rsidR="00BE1048" w:rsidRPr="00BE1048" w:rsidRDefault="00BE1048" w:rsidP="00F638B2">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vAlign w:val="center"/>
            <w:hideMark/>
          </w:tcPr>
          <w:p w14:paraId="72C950B1"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302998FA"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6DE8044"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0EB9B8D"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04DD4FF2" w14:textId="77777777" w:rsidR="00BE1048" w:rsidRPr="00BE1048" w:rsidRDefault="00BE1048" w:rsidP="00F638B2">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vAlign w:val="center"/>
            <w:hideMark/>
          </w:tcPr>
          <w:p w14:paraId="39509F73"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6501E2E1"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1469C55B"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38C4F1F3"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593264D6" w14:textId="77777777" w:rsidR="00BE1048" w:rsidRPr="00BE1048" w:rsidRDefault="00BE1048" w:rsidP="00F638B2">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vAlign w:val="center"/>
            <w:hideMark/>
          </w:tcPr>
          <w:p w14:paraId="7D533ED4"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D9E4A17"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C8D56F5"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154DBF8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11E775C5" w14:textId="77777777" w:rsidR="00BE1048" w:rsidRPr="00BE1048" w:rsidRDefault="00BE1048" w:rsidP="00F638B2">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vAlign w:val="center"/>
            <w:hideMark/>
          </w:tcPr>
          <w:p w14:paraId="779DC20E"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A2A9BD4"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4FA900E3"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193DB75"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4D5E365B" w14:textId="77777777" w:rsidR="00BE1048" w:rsidRPr="00BE1048" w:rsidRDefault="00BE1048" w:rsidP="00F638B2">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vAlign w:val="center"/>
            <w:hideMark/>
          </w:tcPr>
          <w:p w14:paraId="32581CC6" w14:textId="77777777" w:rsidR="00BE1048" w:rsidRPr="00BE1048" w:rsidRDefault="00BE1048" w:rsidP="00F638B2">
            <w:pPr>
              <w:jc w:val="center"/>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vAlign w:val="center"/>
            <w:hideMark/>
          </w:tcPr>
          <w:p w14:paraId="795497FD" w14:textId="77777777" w:rsidR="00BE1048" w:rsidRPr="00BE1048" w:rsidRDefault="00BE1048" w:rsidP="00F638B2">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vAlign w:val="center"/>
            <w:hideMark/>
          </w:tcPr>
          <w:p w14:paraId="3D57D0BA"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CEF474F" w14:textId="77777777" w:rsidR="00BE1048" w:rsidRPr="00BE1048" w:rsidRDefault="00BE1048" w:rsidP="00F638B2">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2CDC1DF" w14:textId="77777777" w:rsidR="00BE1048" w:rsidRPr="00BE1048" w:rsidRDefault="00BE1048" w:rsidP="00F638B2">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vAlign w:val="center"/>
            <w:hideMark/>
          </w:tcPr>
          <w:p w14:paraId="1A935650" w14:textId="01273CED"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21630DC9" w14:textId="5958F3FD"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70149FE0" w14:textId="44950AFA"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624635A1" w14:textId="66A741B1" w:rsidR="00BE1048"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F638B2" w:rsidRPr="00BE1048" w14:paraId="3DA1C357"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tcPr>
          <w:p w14:paraId="3F1E4FE6" w14:textId="01CFB654" w:rsidR="00F638B2" w:rsidRPr="00BE1048" w:rsidRDefault="00F638B2" w:rsidP="00F638B2">
            <w:pPr>
              <w:jc w:val="left"/>
              <w:rPr>
                <w:rFonts w:cs="Arial"/>
                <w:sz w:val="14"/>
                <w:szCs w:val="14"/>
              </w:rPr>
            </w:pPr>
            <w:r>
              <w:rPr>
                <w:rFonts w:cs="Arial"/>
                <w:sz w:val="14"/>
                <w:szCs w:val="14"/>
              </w:rPr>
              <w:t>ID_FAILED_EVENTS</w:t>
            </w:r>
          </w:p>
        </w:tc>
        <w:tc>
          <w:tcPr>
            <w:tcW w:w="358" w:type="pct"/>
            <w:tcBorders>
              <w:top w:val="nil"/>
              <w:left w:val="nil"/>
              <w:bottom w:val="single" w:sz="4" w:space="0" w:color="auto"/>
              <w:right w:val="single" w:sz="4" w:space="0" w:color="auto"/>
            </w:tcBorders>
            <w:shd w:val="clear" w:color="000000" w:fill="F2F2F2"/>
            <w:noWrap/>
            <w:vAlign w:val="center"/>
          </w:tcPr>
          <w:p w14:paraId="08EBF975" w14:textId="24D2E480" w:rsidR="00F638B2" w:rsidRPr="00BE1048" w:rsidRDefault="00F638B2" w:rsidP="00F638B2">
            <w:pPr>
              <w:jc w:val="center"/>
              <w:rPr>
                <w:rFonts w:cs="Arial"/>
                <w:sz w:val="14"/>
                <w:szCs w:val="14"/>
              </w:rPr>
            </w:pPr>
            <w:r>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tcPr>
          <w:p w14:paraId="5FCDBB3E" w14:textId="42815A66" w:rsidR="00F638B2" w:rsidRPr="00BE1048" w:rsidRDefault="00F638B2" w:rsidP="00F638B2">
            <w:pPr>
              <w:jc w:val="center"/>
              <w:rPr>
                <w:rFonts w:cs="Arial"/>
                <w:sz w:val="14"/>
                <w:szCs w:val="14"/>
              </w:rPr>
            </w:pPr>
            <w:r>
              <w:rPr>
                <w:rFonts w:cs="Arial"/>
                <w:sz w:val="14"/>
                <w:szCs w:val="14"/>
              </w:rPr>
              <w:t>18</w:t>
            </w:r>
          </w:p>
        </w:tc>
        <w:tc>
          <w:tcPr>
            <w:tcW w:w="312" w:type="pct"/>
            <w:tcBorders>
              <w:top w:val="nil"/>
              <w:left w:val="nil"/>
              <w:bottom w:val="single" w:sz="4" w:space="0" w:color="auto"/>
              <w:right w:val="single" w:sz="4" w:space="0" w:color="auto"/>
            </w:tcBorders>
            <w:shd w:val="clear" w:color="000000" w:fill="F2F2F2"/>
            <w:noWrap/>
            <w:vAlign w:val="center"/>
          </w:tcPr>
          <w:p w14:paraId="72952D23" w14:textId="7775CBAD" w:rsidR="00F638B2" w:rsidRPr="00BE1048" w:rsidRDefault="00F638B2" w:rsidP="00F638B2">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5FF17BF8" w14:textId="7D1396C4" w:rsidR="00F638B2" w:rsidRPr="00BE1048" w:rsidRDefault="00F638B2" w:rsidP="00F638B2">
            <w:pPr>
              <w:jc w:val="center"/>
              <w:rPr>
                <w:rFonts w:cs="Arial"/>
                <w:sz w:val="14"/>
                <w:szCs w:val="14"/>
              </w:rPr>
            </w:pPr>
            <w:r>
              <w:rPr>
                <w:rFonts w:cs="Arial"/>
                <w:sz w:val="14"/>
                <w:szCs w:val="14"/>
              </w:rPr>
              <w:t>S</w:t>
            </w:r>
          </w:p>
        </w:tc>
        <w:tc>
          <w:tcPr>
            <w:tcW w:w="1280" w:type="pct"/>
            <w:tcBorders>
              <w:top w:val="nil"/>
              <w:left w:val="nil"/>
              <w:bottom w:val="single" w:sz="4" w:space="0" w:color="auto"/>
              <w:right w:val="single" w:sz="4" w:space="0" w:color="auto"/>
            </w:tcBorders>
            <w:shd w:val="clear" w:color="auto" w:fill="auto"/>
          </w:tcPr>
          <w:p w14:paraId="4E2DB46E" w14:textId="77777777" w:rsidR="00F638B2" w:rsidRPr="00BE1048" w:rsidRDefault="00F638B2" w:rsidP="00BE1048">
            <w:pPr>
              <w:jc w:val="left"/>
              <w:rPr>
                <w:rFonts w:cs="Arial"/>
                <w:sz w:val="14"/>
                <w:szCs w:val="14"/>
              </w:rPr>
            </w:pPr>
          </w:p>
        </w:tc>
        <w:tc>
          <w:tcPr>
            <w:tcW w:w="1483" w:type="pct"/>
            <w:tcBorders>
              <w:top w:val="nil"/>
              <w:left w:val="nil"/>
              <w:bottom w:val="single" w:sz="4" w:space="0" w:color="auto"/>
              <w:right w:val="single" w:sz="4" w:space="0" w:color="auto"/>
            </w:tcBorders>
            <w:shd w:val="clear" w:color="auto" w:fill="auto"/>
          </w:tcPr>
          <w:p w14:paraId="4A6FC9E9" w14:textId="77777777" w:rsidR="00F638B2" w:rsidRPr="00BE1048" w:rsidRDefault="00F638B2" w:rsidP="00BE1048">
            <w:pPr>
              <w:jc w:val="left"/>
              <w:rPr>
                <w:rFonts w:cs="Arial"/>
                <w:sz w:val="14"/>
                <w:szCs w:val="14"/>
              </w:rPr>
            </w:pPr>
          </w:p>
        </w:tc>
      </w:tr>
      <w:tr w:rsidR="00BE1048" w:rsidRPr="00BE1048" w14:paraId="64607A23" w14:textId="77777777" w:rsidTr="00F638B2">
        <w:trPr>
          <w:trHeight w:val="225"/>
        </w:trPr>
        <w:tc>
          <w:tcPr>
            <w:tcW w:w="898" w:type="pct"/>
            <w:tcBorders>
              <w:top w:val="nil"/>
              <w:left w:val="single" w:sz="4" w:space="0" w:color="auto"/>
              <w:bottom w:val="single" w:sz="4" w:space="0" w:color="auto"/>
              <w:right w:val="single" w:sz="4" w:space="0" w:color="auto"/>
            </w:tcBorders>
            <w:shd w:val="clear" w:color="000000" w:fill="F2F2F2"/>
            <w:noWrap/>
            <w:vAlign w:val="center"/>
            <w:hideMark/>
          </w:tcPr>
          <w:p w14:paraId="3964148A" w14:textId="77777777" w:rsidR="00BE1048" w:rsidRPr="00BE1048" w:rsidRDefault="00BE1048" w:rsidP="00F638B2">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vAlign w:val="center"/>
            <w:hideMark/>
          </w:tcPr>
          <w:p w14:paraId="4F74C767" w14:textId="77777777" w:rsidR="00BE1048" w:rsidRPr="00BE1048" w:rsidRDefault="00BE1048" w:rsidP="00F638B2">
            <w:pPr>
              <w:jc w:val="center"/>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vAlign w:val="center"/>
            <w:hideMark/>
          </w:tcPr>
          <w:p w14:paraId="4E128904" w14:textId="77777777" w:rsidR="00BE1048" w:rsidRPr="00BE1048" w:rsidRDefault="00BE1048" w:rsidP="00F638B2">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vAlign w:val="center"/>
            <w:hideMark/>
          </w:tcPr>
          <w:p w14:paraId="381F4D0C" w14:textId="77777777" w:rsidR="00BE1048" w:rsidRPr="00BE1048" w:rsidRDefault="00BE1048" w:rsidP="00F638B2">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hideMark/>
          </w:tcPr>
          <w:p w14:paraId="23DBA319" w14:textId="77777777" w:rsidR="00BE1048" w:rsidRPr="00BE1048" w:rsidRDefault="00BE1048" w:rsidP="00F638B2">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1" w:name="_Toc499303903"/>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1"/>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2" w:name="_Toc499303904"/>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2"/>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3E410A"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3E410A"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61A682D" w14:textId="77777777" w:rsidR="00A16491" w:rsidRPr="00A16491" w:rsidRDefault="00A16491" w:rsidP="005F759D">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vAlign w:val="center"/>
            <w:hideMark/>
          </w:tcPr>
          <w:p w14:paraId="7E1B72E1" w14:textId="1E88E313" w:rsidR="00A16491" w:rsidRPr="00A16491" w:rsidRDefault="005F759D" w:rsidP="005F759D">
            <w:pPr>
              <w:jc w:val="center"/>
              <w:rPr>
                <w:rFonts w:cs="Arial"/>
                <w:sz w:val="14"/>
                <w:szCs w:val="14"/>
              </w:rPr>
            </w:pPr>
            <w:r>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E1312E0" w14:textId="343C082D"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3CC8265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574BBE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9F4715" w:rsidP="00A16491">
            <w:pPr>
              <w:rPr>
                <w:rFonts w:cs="Arial"/>
                <w:color w:val="0000FF"/>
                <w:sz w:val="14"/>
                <w:szCs w:val="14"/>
                <w:u w:val="single"/>
              </w:rPr>
            </w:pPr>
            <w:hyperlink r:id="rId46"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99CA6EB" w14:textId="77777777" w:rsidR="00A16491" w:rsidRPr="00A16491" w:rsidRDefault="00A16491" w:rsidP="005F759D">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vAlign w:val="center"/>
            <w:hideMark/>
          </w:tcPr>
          <w:p w14:paraId="79BC52D8" w14:textId="261A4B21" w:rsidR="00A16491" w:rsidRPr="00A16491" w:rsidRDefault="005F759D" w:rsidP="005F759D">
            <w:pPr>
              <w:jc w:val="center"/>
              <w:rPr>
                <w:rFonts w:cs="Arial"/>
                <w:sz w:val="14"/>
                <w:szCs w:val="14"/>
              </w:rPr>
            </w:pPr>
            <w:r w:rsidRPr="00A16491">
              <w:rPr>
                <w:rFonts w:cs="Arial"/>
                <w:sz w:val="14"/>
                <w:szCs w:val="14"/>
              </w:rPr>
              <w:t>V</w:t>
            </w:r>
            <w:r w:rsidR="00A16491" w:rsidRPr="00A16491">
              <w:rPr>
                <w:rFonts w:cs="Arial"/>
                <w:sz w:val="14"/>
                <w:szCs w:val="14"/>
              </w:rPr>
              <w:t>archar</w:t>
            </w:r>
          </w:p>
        </w:tc>
        <w:tc>
          <w:tcPr>
            <w:tcW w:w="416" w:type="pct"/>
            <w:tcBorders>
              <w:top w:val="nil"/>
              <w:left w:val="nil"/>
              <w:bottom w:val="single" w:sz="4" w:space="0" w:color="auto"/>
              <w:right w:val="single" w:sz="4" w:space="0" w:color="auto"/>
            </w:tcBorders>
            <w:shd w:val="clear" w:color="000000" w:fill="F2F2F2"/>
            <w:noWrap/>
            <w:vAlign w:val="center"/>
            <w:hideMark/>
          </w:tcPr>
          <w:p w14:paraId="48C321A1"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00EDEC64"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27612"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26BEB5" w14:textId="77777777" w:rsidR="00A16491" w:rsidRPr="00A16491" w:rsidRDefault="00A16491" w:rsidP="005F759D">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516EC7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F87BFB"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4B91E74" w14:textId="6936665B"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CD232E9" w14:textId="58A5AE16"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26C2B29" w14:textId="77777777" w:rsidR="00A16491" w:rsidRPr="00A16491" w:rsidRDefault="00A16491" w:rsidP="005F759D">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vAlign w:val="center"/>
            <w:hideMark/>
          </w:tcPr>
          <w:p w14:paraId="5AC08EF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839CE1A"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4956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105A2EE" w14:textId="77777777"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0C64B66" w14:textId="77777777" w:rsidR="00A16491" w:rsidRPr="00A16491" w:rsidRDefault="00A16491" w:rsidP="005F759D">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12476CB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9214D3D"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D9D0AED"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CB92A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952251E" w14:textId="77777777" w:rsidR="00A16491" w:rsidRPr="00A16491" w:rsidRDefault="00A16491" w:rsidP="005F759D">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1F66D055"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6531DF4"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7DB0E1A5"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5CD662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6837E25" w14:textId="77777777" w:rsidR="00A16491" w:rsidRPr="00A16491" w:rsidRDefault="00A16491" w:rsidP="005F759D">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vAlign w:val="center"/>
            <w:hideMark/>
          </w:tcPr>
          <w:p w14:paraId="4D8B1A7F"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C8457CB"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C2908E6"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D4726A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DA25AC7" w14:textId="77777777" w:rsidR="00A16491" w:rsidRPr="00A16491" w:rsidRDefault="00A16491" w:rsidP="005F759D">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vAlign w:val="center"/>
            <w:hideMark/>
          </w:tcPr>
          <w:p w14:paraId="488156F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4F11C71"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0DCDA1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3A68EC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B88BA8" w14:textId="77777777" w:rsidR="001967FB" w:rsidRPr="00A16491" w:rsidRDefault="001967FB" w:rsidP="005F759D">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vAlign w:val="center"/>
            <w:hideMark/>
          </w:tcPr>
          <w:p w14:paraId="63D25B16"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7FD378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8481C65"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1762D2D"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C0E469C" w14:textId="77777777" w:rsidR="001967FB" w:rsidRPr="00A16491" w:rsidRDefault="001967FB" w:rsidP="005F759D">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vAlign w:val="center"/>
            <w:hideMark/>
          </w:tcPr>
          <w:p w14:paraId="0AB7A61E"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26C7F66"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760563A" w14:textId="77777777" w:rsidR="001967FB" w:rsidRPr="005F759D" w:rsidRDefault="001967FB"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5D8D7AC"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28BCF9D" w14:textId="77777777" w:rsidR="00A16491" w:rsidRPr="00A16491" w:rsidRDefault="00A16491" w:rsidP="005F759D">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vAlign w:val="center"/>
            <w:hideMark/>
          </w:tcPr>
          <w:p w14:paraId="08A88D4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540D56D"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6348A15E"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4638D2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96771" w14:textId="77777777" w:rsidR="00A16491" w:rsidRPr="00A16491" w:rsidRDefault="00A16491" w:rsidP="005F759D">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491216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5EE221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B9E4A42"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939C8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AEAEDF" w14:textId="77777777" w:rsidR="00A16491" w:rsidRPr="00A16491" w:rsidRDefault="00A16491" w:rsidP="005F759D">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vAlign w:val="center"/>
            <w:hideMark/>
          </w:tcPr>
          <w:p w14:paraId="1F778604"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75D1B9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9F895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095A01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C90CB3" w14:textId="77777777" w:rsidR="00A16491" w:rsidRPr="00A16491" w:rsidRDefault="00A16491" w:rsidP="005F759D">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vAlign w:val="center"/>
            <w:hideMark/>
          </w:tcPr>
          <w:p w14:paraId="3FF9214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7F1FA0"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4EED0DBF"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735434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1CF9167D" w:rsidR="00A16491" w:rsidRPr="00A16491" w:rsidRDefault="00A16491" w:rsidP="001967FB">
            <w:pPr>
              <w:rPr>
                <w:rFonts w:cs="Arial"/>
                <w:color w:val="0000FF"/>
                <w:sz w:val="14"/>
                <w:szCs w:val="14"/>
                <w:u w:val="single"/>
              </w:rPr>
            </w:pPr>
          </w:p>
        </w:tc>
      </w:tr>
      <w:tr w:rsidR="00A16491" w:rsidRPr="00A16491" w14:paraId="5F22C90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20449F6" w14:textId="77777777" w:rsidR="00A16491" w:rsidRPr="00A16491" w:rsidRDefault="00A16491" w:rsidP="005F759D">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99643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4B2E1DE"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5D8FBA71" w14:textId="77777777" w:rsidR="00A16491" w:rsidRPr="005F759D" w:rsidRDefault="00A16491" w:rsidP="005F759D">
            <w:pPr>
              <w:jc w:val="center"/>
              <w:rPr>
                <w:rFonts w:cs="Arial"/>
                <w:sz w:val="14"/>
                <w:szCs w:val="14"/>
              </w:rPr>
            </w:pPr>
            <w:r w:rsidRPr="005F759D">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DF0751D"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486B1FC" w14:textId="77777777" w:rsidR="00A16491" w:rsidRPr="00A16491" w:rsidRDefault="00A16491" w:rsidP="005F759D">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vAlign w:val="center"/>
            <w:hideMark/>
          </w:tcPr>
          <w:p w14:paraId="4E670356"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0F7DE92"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auto" w:fill="F2F2F2" w:themeFill="background1" w:themeFillShade="F2"/>
            <w:noWrap/>
            <w:vAlign w:val="center"/>
            <w:hideMark/>
          </w:tcPr>
          <w:p w14:paraId="20226933" w14:textId="4190A759" w:rsidR="00A16491" w:rsidRPr="005F759D" w:rsidRDefault="005F759D" w:rsidP="005F759D">
            <w:pPr>
              <w:jc w:val="center"/>
              <w:rPr>
                <w:rFonts w:cs="Arial"/>
                <w:bCs/>
                <w:sz w:val="14"/>
                <w:szCs w:val="14"/>
              </w:rPr>
            </w:pPr>
            <w:r w:rsidRPr="005F759D">
              <w:rPr>
                <w:rFonts w:cs="Arial"/>
                <w:bCs/>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32A7B0E" w14:textId="6714596E" w:rsidR="00A16491" w:rsidRPr="00A16491" w:rsidRDefault="00A16491"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A9CC3CB" w14:textId="77777777" w:rsidR="00A16491" w:rsidRPr="00A16491" w:rsidRDefault="00A16491" w:rsidP="005F759D">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B10094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13FD988"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298904D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88C263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648898E" w14:textId="77777777" w:rsidR="00A16491" w:rsidRPr="00A16491" w:rsidRDefault="00A16491" w:rsidP="005F759D">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7D1B6E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363474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02B1B2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624432C"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627288" w14:textId="77777777" w:rsidR="00A16491" w:rsidRPr="00A16491" w:rsidRDefault="00A16491" w:rsidP="005F759D">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vAlign w:val="center"/>
            <w:hideMark/>
          </w:tcPr>
          <w:p w14:paraId="00D0B96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26570C5"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8A412E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976FFD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86C023C" w14:textId="77777777" w:rsidR="00A16491" w:rsidRPr="00A16491" w:rsidRDefault="00A16491" w:rsidP="005F759D">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vAlign w:val="center"/>
            <w:hideMark/>
          </w:tcPr>
          <w:p w14:paraId="729E9D8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A0EF753"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B33018C"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ECF1BE5"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3861676" w14:textId="77777777" w:rsidR="00A16491" w:rsidRPr="00A16491" w:rsidRDefault="00A16491" w:rsidP="005F759D">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vAlign w:val="center"/>
            <w:hideMark/>
          </w:tcPr>
          <w:p w14:paraId="4A185DF2" w14:textId="77777777" w:rsidR="00A16491" w:rsidRPr="00A16491" w:rsidRDefault="00A16491"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3D8E5C8" w14:textId="12B7D031" w:rsidR="00A16491" w:rsidRPr="00A16491" w:rsidRDefault="00A16491"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52F3ED7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2E9D6D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3FC08FA" w14:textId="77777777" w:rsidR="00A16491" w:rsidRPr="00A16491" w:rsidRDefault="00A16491" w:rsidP="005F759D">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vAlign w:val="center"/>
            <w:hideMark/>
          </w:tcPr>
          <w:p w14:paraId="36F1327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E28F343"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640945D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2C9A75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07C148" w14:textId="77777777" w:rsidR="001967FB" w:rsidRPr="00A16491" w:rsidRDefault="001967FB" w:rsidP="005F759D">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238ED6BA"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39D06E6B" w14:textId="30BAAB9D"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0C28D857"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6003070"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06EEF7" w14:textId="77777777" w:rsidR="001967FB" w:rsidRPr="00A16491" w:rsidRDefault="001967FB" w:rsidP="005F759D">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vAlign w:val="center"/>
            <w:hideMark/>
          </w:tcPr>
          <w:p w14:paraId="430A513F" w14:textId="77777777" w:rsidR="001967FB" w:rsidRPr="00A16491" w:rsidRDefault="001967FB" w:rsidP="005F759D">
            <w:pPr>
              <w:jc w:val="center"/>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7DDBBDB7" w14:textId="04566847" w:rsidR="001967FB" w:rsidRPr="00A16491"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720A21E5"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9C33752"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7AB424B8" w14:textId="72E43F6F"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259F475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E3B24C9" w14:textId="77777777" w:rsidR="001967FB" w:rsidRPr="00EC0C6B" w:rsidRDefault="001967FB" w:rsidP="005F759D">
            <w:pPr>
              <w:jc w:val="left"/>
              <w:rPr>
                <w:rFonts w:cs="Arial"/>
                <w:sz w:val="14"/>
                <w:szCs w:val="14"/>
              </w:rPr>
            </w:pPr>
            <w:r w:rsidRPr="00EC0C6B">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2DFEECA4" w14:textId="77777777" w:rsidR="001967FB" w:rsidRPr="00EC0C6B" w:rsidRDefault="001967FB" w:rsidP="005F759D">
            <w:pPr>
              <w:jc w:val="center"/>
              <w:rPr>
                <w:rFonts w:cs="Arial"/>
                <w:sz w:val="14"/>
                <w:szCs w:val="14"/>
              </w:rPr>
            </w:pPr>
            <w:r w:rsidRPr="00EC0C6B">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vAlign w:val="center"/>
            <w:hideMark/>
          </w:tcPr>
          <w:p w14:paraId="27C91D35" w14:textId="01EB0ECA" w:rsidR="001967FB" w:rsidRPr="00EC0C6B" w:rsidRDefault="001967FB" w:rsidP="005F759D">
            <w:pPr>
              <w:jc w:val="center"/>
              <w:rPr>
                <w:rFonts w:cs="Arial"/>
                <w:sz w:val="14"/>
                <w:szCs w:val="14"/>
              </w:rPr>
            </w:pPr>
          </w:p>
        </w:tc>
        <w:tc>
          <w:tcPr>
            <w:tcW w:w="316" w:type="pct"/>
            <w:tcBorders>
              <w:top w:val="nil"/>
              <w:left w:val="nil"/>
              <w:bottom w:val="single" w:sz="4" w:space="0" w:color="auto"/>
              <w:right w:val="single" w:sz="4" w:space="0" w:color="auto"/>
            </w:tcBorders>
            <w:shd w:val="clear" w:color="000000" w:fill="F2F2F2"/>
            <w:noWrap/>
            <w:vAlign w:val="center"/>
            <w:hideMark/>
          </w:tcPr>
          <w:p w14:paraId="6972349F" w14:textId="77777777" w:rsidR="001967FB" w:rsidRPr="00EC0C6B" w:rsidRDefault="001967FB"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59A4B5" w14:textId="77777777" w:rsidR="001967FB" w:rsidRPr="00EC0C6B" w:rsidRDefault="001967FB"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EC0C6B" w:rsidRDefault="001967FB" w:rsidP="001967FB">
            <w:pPr>
              <w:jc w:val="left"/>
              <w:rPr>
                <w:rFonts w:cs="Arial"/>
                <w:sz w:val="14"/>
                <w:szCs w:val="14"/>
              </w:rPr>
            </w:pPr>
            <w:r w:rsidRPr="00EC0C6B">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3DB00AE8" w14:textId="12C927E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A16491" w:rsidRPr="00A16491" w14:paraId="23E96C84"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A7FAA84" w14:textId="77777777" w:rsidR="00A16491" w:rsidRPr="00EC0C6B" w:rsidRDefault="00A16491" w:rsidP="005F759D">
            <w:pPr>
              <w:jc w:val="left"/>
              <w:rPr>
                <w:rFonts w:cs="Arial"/>
                <w:sz w:val="14"/>
                <w:szCs w:val="14"/>
              </w:rPr>
            </w:pPr>
            <w:r w:rsidRPr="00EC0C6B">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vAlign w:val="center"/>
            <w:hideMark/>
          </w:tcPr>
          <w:p w14:paraId="3EBD7DB8"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68CC7AD" w14:textId="276030B9" w:rsidR="00A16491" w:rsidRPr="00EC0C6B"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61D4E46E"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F4C2CB9"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EC0C6B" w:rsidRDefault="00A16491" w:rsidP="00A16491">
            <w:pPr>
              <w:jc w:val="left"/>
              <w:rPr>
                <w:rFonts w:cs="Arial"/>
                <w:sz w:val="14"/>
                <w:szCs w:val="14"/>
              </w:rPr>
            </w:pPr>
            <w:r w:rsidRPr="00EC0C6B">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411072" w:rsidRPr="00A16491" w14:paraId="2954FE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0158793F" w14:textId="646E3973" w:rsidR="00411072" w:rsidRPr="00EC0C6B" w:rsidRDefault="00411072" w:rsidP="005F759D">
            <w:pPr>
              <w:jc w:val="left"/>
              <w:rPr>
                <w:rFonts w:cs="Arial"/>
                <w:sz w:val="14"/>
                <w:szCs w:val="14"/>
              </w:rPr>
            </w:pPr>
            <w:r w:rsidRPr="00EC0C6B">
              <w:rPr>
                <w:rFonts w:cs="Arial"/>
                <w:sz w:val="14"/>
                <w:szCs w:val="14"/>
              </w:rPr>
              <w:t>AREA_GEOGRAFICA</w:t>
            </w:r>
          </w:p>
        </w:tc>
        <w:tc>
          <w:tcPr>
            <w:tcW w:w="355" w:type="pct"/>
            <w:tcBorders>
              <w:top w:val="nil"/>
              <w:left w:val="nil"/>
              <w:bottom w:val="single" w:sz="4" w:space="0" w:color="auto"/>
              <w:right w:val="single" w:sz="4" w:space="0" w:color="auto"/>
            </w:tcBorders>
            <w:shd w:val="clear" w:color="000000" w:fill="F2F2F2"/>
            <w:noWrap/>
            <w:vAlign w:val="center"/>
          </w:tcPr>
          <w:p w14:paraId="3A301398" w14:textId="739ED75A" w:rsidR="00411072" w:rsidRPr="00EC0C6B" w:rsidRDefault="00411072"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16C806A" w14:textId="2FB88B16" w:rsidR="00411072" w:rsidRPr="00EC0C6B" w:rsidRDefault="00411072" w:rsidP="005F759D">
            <w:pPr>
              <w:jc w:val="center"/>
              <w:rPr>
                <w:rFonts w:cs="Arial"/>
                <w:sz w:val="14"/>
                <w:szCs w:val="14"/>
              </w:rPr>
            </w:pPr>
            <w:r w:rsidRPr="00EC0C6B">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tcPr>
          <w:p w14:paraId="1A8751C7" w14:textId="55BC9A57" w:rsidR="00411072" w:rsidRPr="00EC0C6B" w:rsidRDefault="00411072"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4590F04" w14:textId="3F79E328" w:rsidR="00411072" w:rsidRPr="00EC0C6B" w:rsidRDefault="00411072"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7A1F07B" w14:textId="420C506B" w:rsidR="00411072" w:rsidRPr="00EC0C6B" w:rsidRDefault="00411072" w:rsidP="00411072">
            <w:pPr>
              <w:jc w:val="left"/>
              <w:rPr>
                <w:rFonts w:cs="Arial"/>
                <w:sz w:val="14"/>
                <w:szCs w:val="14"/>
              </w:rPr>
            </w:pPr>
            <w:r w:rsidRPr="00EC0C6B">
              <w:rPr>
                <w:rFonts w:cs="Arial"/>
                <w:sz w:val="14"/>
                <w:szCs w:val="14"/>
              </w:rPr>
              <w:t>AREA_GEOGRAFICA</w:t>
            </w:r>
          </w:p>
        </w:tc>
        <w:tc>
          <w:tcPr>
            <w:tcW w:w="1325" w:type="pct"/>
            <w:tcBorders>
              <w:top w:val="nil"/>
              <w:left w:val="nil"/>
              <w:bottom w:val="single" w:sz="4" w:space="0" w:color="auto"/>
              <w:right w:val="single" w:sz="4" w:space="0" w:color="auto"/>
            </w:tcBorders>
            <w:shd w:val="clear" w:color="auto" w:fill="auto"/>
            <w:noWrap/>
            <w:vAlign w:val="center"/>
          </w:tcPr>
          <w:p w14:paraId="1A938B55" w14:textId="77777777" w:rsidR="00411072" w:rsidRPr="00A16491" w:rsidRDefault="00411072" w:rsidP="00411072">
            <w:pPr>
              <w:rPr>
                <w:rFonts w:cs="Arial"/>
                <w:color w:val="000000"/>
                <w:sz w:val="14"/>
                <w:szCs w:val="14"/>
              </w:rPr>
            </w:pPr>
          </w:p>
        </w:tc>
      </w:tr>
      <w:tr w:rsidR="00A16491" w:rsidRPr="00A16491" w14:paraId="6E45685A"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CF4B974" w14:textId="77777777" w:rsidR="00A16491" w:rsidRPr="00EC0C6B" w:rsidRDefault="00A16491" w:rsidP="005F759D">
            <w:pPr>
              <w:jc w:val="left"/>
              <w:rPr>
                <w:rFonts w:cs="Arial"/>
                <w:sz w:val="14"/>
                <w:szCs w:val="14"/>
              </w:rPr>
            </w:pPr>
            <w:r w:rsidRPr="00EC0C6B">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vAlign w:val="center"/>
            <w:hideMark/>
          </w:tcPr>
          <w:p w14:paraId="637B6524" w14:textId="77777777" w:rsidR="00A16491" w:rsidRPr="00EC0C6B" w:rsidRDefault="00A16491"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0FE3F34B" w14:textId="77777777" w:rsidR="00A16491" w:rsidRPr="00EC0C6B" w:rsidRDefault="00A16491"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36F93639" w14:textId="77777777" w:rsidR="00A16491" w:rsidRPr="00EC0C6B" w:rsidRDefault="00A16491"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1A20878" w14:textId="77777777" w:rsidR="00A16491" w:rsidRPr="00EC0C6B" w:rsidRDefault="00A16491"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EC0C6B" w:rsidRDefault="00A16491" w:rsidP="00A16491">
            <w:pPr>
              <w:jc w:val="left"/>
              <w:rPr>
                <w:rFonts w:cs="Arial"/>
                <w:sz w:val="14"/>
                <w:szCs w:val="14"/>
              </w:rPr>
            </w:pPr>
            <w:r w:rsidRPr="00EC0C6B">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7C12D38" w14:textId="77777777" w:rsidR="00A16491" w:rsidRPr="00A16491" w:rsidRDefault="00A16491" w:rsidP="005F759D">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vAlign w:val="center"/>
            <w:hideMark/>
          </w:tcPr>
          <w:p w14:paraId="48F0A62B"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3239DF4"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186F8DC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9EF9F7"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5227EE09" w14:textId="77777777" w:rsidR="00A16491" w:rsidRPr="00A16491" w:rsidRDefault="00A16491" w:rsidP="005F759D">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0E3B578"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AB5B382"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7B43FD1"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9011A9A"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8E72529" w14:textId="77777777" w:rsidR="001967FB" w:rsidRPr="00A16491" w:rsidRDefault="001967FB" w:rsidP="005F759D">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6899B6A"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81C25B8"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ADFF9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2D72C46B"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4E1BA93F" w14:textId="77777777" w:rsidR="001967FB" w:rsidRPr="00A16491" w:rsidRDefault="001967FB" w:rsidP="005F759D">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638B4D3" w14:textId="77777777" w:rsidR="001967FB" w:rsidRPr="00A16491" w:rsidRDefault="001967FB"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87DBB73" w14:textId="77777777" w:rsidR="001967FB" w:rsidRPr="00A16491" w:rsidRDefault="001967FB"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2A8CF87B" w14:textId="77777777" w:rsidR="001967FB" w:rsidRPr="00A16491" w:rsidRDefault="001967FB"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D254805" w14:textId="77777777" w:rsidR="001967FB" w:rsidRPr="00A16491" w:rsidRDefault="001967FB"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041567A" w14:textId="77777777" w:rsidR="00A16491" w:rsidRPr="00A16491" w:rsidRDefault="00A16491" w:rsidP="005F759D">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59F5299"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C308DF9" w14:textId="77777777" w:rsidR="00A16491" w:rsidRPr="00A16491" w:rsidRDefault="00A16491" w:rsidP="005F759D">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vAlign w:val="center"/>
            <w:hideMark/>
          </w:tcPr>
          <w:p w14:paraId="4DC373DB"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E406FB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21A74B1" w14:textId="77777777" w:rsidR="00A16491" w:rsidRPr="00A16491" w:rsidRDefault="00A16491" w:rsidP="005F759D">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6BFB5CCD"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5240EA6"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352B89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78155B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299C2A4" w14:textId="77777777" w:rsidR="00A16491" w:rsidRPr="00A16491" w:rsidRDefault="00A16491" w:rsidP="005F759D">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5FCCBB5C"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4C3C9197" w14:textId="77777777" w:rsidR="00A16491" w:rsidRPr="00A16491" w:rsidRDefault="00A16491"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AAA1E2E"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B5499C2"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0D9EF55" w14:textId="77777777" w:rsidR="00A16491" w:rsidRPr="00A16491" w:rsidRDefault="00A16491" w:rsidP="005F759D">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vAlign w:val="center"/>
            <w:hideMark/>
          </w:tcPr>
          <w:p w14:paraId="13BF3F50"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AEC92B7" w14:textId="77777777" w:rsidR="00A16491" w:rsidRPr="00A16491" w:rsidRDefault="00A16491" w:rsidP="005F759D">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50C5483A"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70B96E"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99B4F05" w14:textId="77777777" w:rsidR="00A16491" w:rsidRPr="00A16491" w:rsidRDefault="00A16491" w:rsidP="005F759D">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vAlign w:val="center"/>
            <w:hideMark/>
          </w:tcPr>
          <w:p w14:paraId="06336F9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E4C1E6F" w14:textId="77777777" w:rsidR="00A16491" w:rsidRPr="00A16491" w:rsidRDefault="00A16491" w:rsidP="005F759D">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hideMark/>
          </w:tcPr>
          <w:p w14:paraId="493885D4"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872F973"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5F6ECBA" w14:textId="77777777" w:rsidR="00A16491" w:rsidRPr="00A16491" w:rsidRDefault="00A16491" w:rsidP="005F759D">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3CE44AC7"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D157868" w14:textId="3BCA7E16" w:rsidR="00A16491" w:rsidRPr="00A16491" w:rsidRDefault="003028E5" w:rsidP="005F759D">
            <w:pPr>
              <w:jc w:val="center"/>
              <w:rPr>
                <w:rFonts w:cs="Arial"/>
                <w:sz w:val="14"/>
                <w:szCs w:val="14"/>
              </w:rPr>
            </w:pPr>
            <w:r>
              <w:rPr>
                <w:rFonts w:cs="Arial"/>
                <w:sz w:val="14"/>
                <w:szCs w:val="14"/>
              </w:rPr>
              <w:t>200</w:t>
            </w:r>
          </w:p>
        </w:tc>
        <w:tc>
          <w:tcPr>
            <w:tcW w:w="316" w:type="pct"/>
            <w:tcBorders>
              <w:top w:val="nil"/>
              <w:left w:val="nil"/>
              <w:bottom w:val="single" w:sz="4" w:space="0" w:color="auto"/>
              <w:right w:val="single" w:sz="4" w:space="0" w:color="auto"/>
            </w:tcBorders>
            <w:shd w:val="clear" w:color="000000" w:fill="F2F2F2"/>
            <w:noWrap/>
            <w:vAlign w:val="center"/>
            <w:hideMark/>
          </w:tcPr>
          <w:p w14:paraId="5BB8E587"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F4A4B4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4805E297"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w:t>
              </w:r>
              <w:r w:rsidR="003028E5">
                <w:rPr>
                  <w:rStyle w:val="Hyperlink"/>
                  <w:rFonts w:cs="Arial"/>
                  <w:sz w:val="14"/>
                  <w:szCs w:val="14"/>
                </w:rPr>
                <w:t>–</w:t>
              </w:r>
              <w:r w:rsidRPr="006D69DB">
                <w:rPr>
                  <w:rStyle w:val="Hyperlink"/>
                  <w:rFonts w:cs="Arial"/>
                  <w:sz w:val="14"/>
                  <w:szCs w:val="14"/>
                </w:rPr>
                <w:t xml:space="preserve"> </w:t>
              </w:r>
              <w:r>
                <w:rPr>
                  <w:rStyle w:val="Hyperlink"/>
                  <w:rFonts w:cs="Arial"/>
                  <w:sz w:val="14"/>
                  <w:szCs w:val="14"/>
                </w:rPr>
                <w:t>NOME</w:t>
              </w:r>
            </w:hyperlink>
          </w:p>
        </w:tc>
      </w:tr>
      <w:tr w:rsidR="00A16491" w:rsidRPr="00A16491" w14:paraId="657D71DB"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891DCC7" w14:textId="77777777" w:rsidR="00A16491" w:rsidRPr="00A16491" w:rsidRDefault="00A16491" w:rsidP="005F759D">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vAlign w:val="center"/>
            <w:hideMark/>
          </w:tcPr>
          <w:p w14:paraId="5ECF707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1B867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5601496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0A6A0901"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85D1E0" w14:textId="77777777" w:rsidR="00A16491" w:rsidRPr="00A16491" w:rsidRDefault="00A16491" w:rsidP="005F759D">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vAlign w:val="center"/>
            <w:hideMark/>
          </w:tcPr>
          <w:p w14:paraId="60D146C1"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579445C9"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6E460A8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100EED6F"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01DD500B" w14:textId="77777777" w:rsidR="00A16491" w:rsidRPr="00A16491" w:rsidRDefault="00A16491" w:rsidP="005F759D">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vAlign w:val="center"/>
            <w:hideMark/>
          </w:tcPr>
          <w:p w14:paraId="2254577E" w14:textId="77777777" w:rsidR="00A16491" w:rsidRPr="00A16491" w:rsidRDefault="00A16491"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18AD37AC" w14:textId="77777777" w:rsidR="00A16491" w:rsidRPr="00A16491" w:rsidRDefault="00A16491" w:rsidP="005F759D">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vAlign w:val="center"/>
            <w:hideMark/>
          </w:tcPr>
          <w:p w14:paraId="483D831F"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ADC1A98"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5661DD9" w14:textId="77777777" w:rsidR="00A16491" w:rsidRPr="00A16491" w:rsidRDefault="00A16491" w:rsidP="005F759D">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vAlign w:val="center"/>
            <w:hideMark/>
          </w:tcPr>
          <w:p w14:paraId="5993D1D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16E708C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384910BD"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613F6F4"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6BEB1E4" w14:textId="77777777" w:rsidR="00A16491" w:rsidRPr="00A16491" w:rsidRDefault="00A16491" w:rsidP="005F759D">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vAlign w:val="center"/>
            <w:hideMark/>
          </w:tcPr>
          <w:p w14:paraId="3CBB606E"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6F2550"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71F76798"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3B4E2409"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F9FB63A" w14:textId="77777777" w:rsidR="00A16491" w:rsidRPr="00A16491" w:rsidRDefault="00A16491" w:rsidP="005F759D">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vAlign w:val="center"/>
            <w:hideMark/>
          </w:tcPr>
          <w:p w14:paraId="1D1E9C53" w14:textId="77777777" w:rsidR="00A16491" w:rsidRPr="00A16491" w:rsidRDefault="00A16491"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3A5FDA0B" w14:textId="77777777" w:rsidR="00A16491" w:rsidRPr="00A16491" w:rsidRDefault="00A16491" w:rsidP="005F759D">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vAlign w:val="center"/>
            <w:hideMark/>
          </w:tcPr>
          <w:p w14:paraId="0A3CB330" w14:textId="77777777" w:rsidR="00A16491" w:rsidRPr="00A16491" w:rsidRDefault="00A16491"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5B2EE16" w14:textId="77777777" w:rsidR="00A16491" w:rsidRPr="00A16491" w:rsidRDefault="00A16491"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3028E5" w:rsidRPr="00A16491" w14:paraId="44E82086"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36CA7470" w14:textId="77777777" w:rsidR="003028E5" w:rsidRPr="00A16491" w:rsidRDefault="003028E5" w:rsidP="005F759D">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vAlign w:val="center"/>
            <w:hideMark/>
          </w:tcPr>
          <w:p w14:paraId="0FE1C8ED"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E5F693" w14:textId="6E79FB2C"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8315460"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677E9AB9"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3028E5" w:rsidRPr="00A16491" w:rsidRDefault="003028E5" w:rsidP="003028E5">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2389E29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18347CC3" w14:textId="77777777" w:rsidR="003028E5" w:rsidRPr="00A16491" w:rsidRDefault="003028E5" w:rsidP="005F759D">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vAlign w:val="center"/>
            <w:hideMark/>
          </w:tcPr>
          <w:p w14:paraId="30A314A4" w14:textId="77777777" w:rsidR="003028E5" w:rsidRPr="00A16491" w:rsidRDefault="003028E5" w:rsidP="005F759D">
            <w:pPr>
              <w:jc w:val="center"/>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7B5B9C36" w14:textId="6D88B653" w:rsidR="003028E5" w:rsidRPr="00A16491" w:rsidRDefault="005F759D" w:rsidP="005F759D">
            <w:pPr>
              <w:jc w:val="center"/>
              <w:rPr>
                <w:rFonts w:cs="Arial"/>
                <w:sz w:val="14"/>
                <w:szCs w:val="14"/>
              </w:rPr>
            </w:pPr>
            <w:r>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0484AC25"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70CCC9E6" w14:textId="77777777" w:rsidR="003028E5" w:rsidRPr="00A16491" w:rsidRDefault="003028E5" w:rsidP="005F759D">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3028E5" w:rsidRPr="00A16491" w:rsidRDefault="003028E5" w:rsidP="003028E5">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23CE181"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BC56B00" w14:textId="77777777" w:rsidR="003028E5" w:rsidRPr="00EC0C6B" w:rsidRDefault="003028E5" w:rsidP="005F759D">
            <w:pPr>
              <w:jc w:val="left"/>
              <w:rPr>
                <w:rFonts w:cs="Arial"/>
                <w:sz w:val="14"/>
                <w:szCs w:val="14"/>
              </w:rPr>
            </w:pPr>
            <w:r w:rsidRPr="00EC0C6B">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vAlign w:val="center"/>
            <w:hideMark/>
          </w:tcPr>
          <w:p w14:paraId="5FA6E425"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208B571B"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1C995D5C"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29F4EE4"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3028E5" w:rsidRPr="00EC0C6B" w:rsidRDefault="003028E5" w:rsidP="003028E5">
            <w:pPr>
              <w:jc w:val="left"/>
              <w:rPr>
                <w:rFonts w:cs="Arial"/>
                <w:sz w:val="14"/>
                <w:szCs w:val="14"/>
              </w:rPr>
            </w:pPr>
            <w:r w:rsidRPr="00EC0C6B">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1D5F49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74A3BD9E" w14:textId="77777777" w:rsidR="003028E5" w:rsidRPr="00EC0C6B" w:rsidRDefault="003028E5" w:rsidP="005F759D">
            <w:pPr>
              <w:jc w:val="left"/>
              <w:rPr>
                <w:rFonts w:cs="Arial"/>
                <w:sz w:val="14"/>
                <w:szCs w:val="14"/>
              </w:rPr>
            </w:pPr>
            <w:r w:rsidRPr="00EC0C6B">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vAlign w:val="center"/>
            <w:hideMark/>
          </w:tcPr>
          <w:p w14:paraId="48AE599A" w14:textId="77777777"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hideMark/>
          </w:tcPr>
          <w:p w14:paraId="63B03572" w14:textId="77777777"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hideMark/>
          </w:tcPr>
          <w:p w14:paraId="79FF41B5" w14:textId="77777777"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088C127" w14:textId="77777777"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3028E5" w:rsidRPr="00EC0C6B" w:rsidRDefault="003028E5" w:rsidP="003028E5">
            <w:pPr>
              <w:jc w:val="left"/>
              <w:rPr>
                <w:rFonts w:cs="Arial"/>
                <w:sz w:val="14"/>
                <w:szCs w:val="14"/>
              </w:rPr>
            </w:pPr>
            <w:r w:rsidRPr="00EC0C6B">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3028E5" w:rsidRPr="00A16491" w:rsidRDefault="003028E5" w:rsidP="003028E5">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3028E5" w:rsidRPr="00A16491" w14:paraId="012AE0A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BE3AFCF" w14:textId="2F09F103" w:rsidR="003028E5" w:rsidRPr="00EC0C6B" w:rsidRDefault="003028E5" w:rsidP="005F759D">
            <w:pPr>
              <w:jc w:val="left"/>
              <w:rPr>
                <w:rFonts w:cs="Arial"/>
                <w:sz w:val="14"/>
                <w:szCs w:val="14"/>
              </w:rPr>
            </w:pPr>
            <w:r w:rsidRPr="00EC0C6B">
              <w:rPr>
                <w:rFonts w:cs="Arial"/>
                <w:sz w:val="14"/>
                <w:szCs w:val="14"/>
              </w:rPr>
              <w:t>ORIG_TELEFONE_COBRANCA</w:t>
            </w:r>
          </w:p>
        </w:tc>
        <w:tc>
          <w:tcPr>
            <w:tcW w:w="355" w:type="pct"/>
            <w:tcBorders>
              <w:top w:val="nil"/>
              <w:left w:val="nil"/>
              <w:bottom w:val="single" w:sz="4" w:space="0" w:color="auto"/>
              <w:right w:val="single" w:sz="4" w:space="0" w:color="auto"/>
            </w:tcBorders>
            <w:shd w:val="clear" w:color="000000" w:fill="F2F2F2"/>
            <w:noWrap/>
            <w:vAlign w:val="center"/>
          </w:tcPr>
          <w:p w14:paraId="78DC65BF" w14:textId="2B6FDF1A"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3A385084" w14:textId="7DCEA835"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D75A2CF" w14:textId="7C17E932"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44F3A448" w14:textId="3C5A0B6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1F24A21" w14:textId="6573C847"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712A403" w14:textId="77777777" w:rsidR="003028E5" w:rsidRPr="00666763" w:rsidRDefault="003028E5" w:rsidP="003028E5">
            <w:pPr>
              <w:rPr>
                <w:rFonts w:cs="Arial"/>
                <w:sz w:val="14"/>
                <w:szCs w:val="14"/>
              </w:rPr>
            </w:pPr>
          </w:p>
        </w:tc>
      </w:tr>
      <w:tr w:rsidR="003028E5" w:rsidRPr="00A16491" w14:paraId="499B20F2"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37D2F5F" w14:textId="25D73A8A" w:rsidR="003028E5" w:rsidRPr="00EC0C6B" w:rsidRDefault="003028E5" w:rsidP="005F759D">
            <w:pPr>
              <w:jc w:val="left"/>
              <w:rPr>
                <w:rFonts w:cs="Arial"/>
                <w:sz w:val="14"/>
                <w:szCs w:val="14"/>
              </w:rPr>
            </w:pPr>
            <w:r w:rsidRPr="00EC0C6B">
              <w:rPr>
                <w:rFonts w:cs="Arial"/>
                <w:sz w:val="14"/>
                <w:szCs w:val="14"/>
              </w:rPr>
              <w:t>ORIG_CIDADE_COBRANCA</w:t>
            </w:r>
          </w:p>
        </w:tc>
        <w:tc>
          <w:tcPr>
            <w:tcW w:w="355" w:type="pct"/>
            <w:tcBorders>
              <w:top w:val="nil"/>
              <w:left w:val="nil"/>
              <w:bottom w:val="single" w:sz="4" w:space="0" w:color="auto"/>
              <w:right w:val="single" w:sz="4" w:space="0" w:color="auto"/>
            </w:tcBorders>
            <w:shd w:val="clear" w:color="000000" w:fill="F2F2F2"/>
            <w:noWrap/>
            <w:vAlign w:val="center"/>
          </w:tcPr>
          <w:p w14:paraId="148F0204" w14:textId="4CED8571"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4D4D1743" w14:textId="4F251A9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21824DF1" w14:textId="5D78F05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EF4DFE8" w14:textId="03A8EDE9"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333E9A74" w14:textId="02BBAEE2" w:rsidR="003028E5" w:rsidRPr="00EC0C6B" w:rsidRDefault="003028E5" w:rsidP="003028E5">
            <w:pPr>
              <w:jc w:val="left"/>
              <w:rPr>
                <w:rFonts w:cs="Arial"/>
                <w:sz w:val="14"/>
                <w:szCs w:val="14"/>
              </w:rPr>
            </w:pPr>
            <w:r w:rsidRPr="00EC0C6B">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tcPr>
          <w:p w14:paraId="03B81F73" w14:textId="77777777" w:rsidR="003028E5" w:rsidRPr="00666763" w:rsidRDefault="003028E5" w:rsidP="003028E5">
            <w:pPr>
              <w:rPr>
                <w:rFonts w:cs="Arial"/>
                <w:sz w:val="14"/>
                <w:szCs w:val="14"/>
              </w:rPr>
            </w:pPr>
          </w:p>
        </w:tc>
      </w:tr>
      <w:tr w:rsidR="003028E5" w:rsidRPr="00A16491" w14:paraId="4B156B8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4731DB56" w14:textId="7530C028" w:rsidR="003028E5" w:rsidRPr="00EC0C6B" w:rsidRDefault="003028E5" w:rsidP="005F759D">
            <w:pPr>
              <w:jc w:val="left"/>
              <w:rPr>
                <w:rFonts w:cs="Arial"/>
                <w:sz w:val="14"/>
                <w:szCs w:val="14"/>
              </w:rPr>
            </w:pPr>
            <w:r w:rsidRPr="00EC0C6B">
              <w:rPr>
                <w:rFonts w:cs="Arial"/>
                <w:sz w:val="14"/>
                <w:szCs w:val="14"/>
              </w:rPr>
              <w:t>ORIG_BAIRRO_COBRANCA</w:t>
            </w:r>
          </w:p>
        </w:tc>
        <w:tc>
          <w:tcPr>
            <w:tcW w:w="355" w:type="pct"/>
            <w:tcBorders>
              <w:top w:val="nil"/>
              <w:left w:val="nil"/>
              <w:bottom w:val="single" w:sz="4" w:space="0" w:color="auto"/>
              <w:right w:val="single" w:sz="4" w:space="0" w:color="auto"/>
            </w:tcBorders>
            <w:shd w:val="clear" w:color="000000" w:fill="F2F2F2"/>
            <w:noWrap/>
            <w:vAlign w:val="center"/>
          </w:tcPr>
          <w:p w14:paraId="5EB85E23" w14:textId="6A48B73E"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62005422" w14:textId="02AAA7E9"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41A87A03" w14:textId="67F835B6"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75DA0E0" w14:textId="38317D6F"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DF19EC5" w14:textId="5DA5CE89" w:rsidR="003028E5" w:rsidRPr="00EC0C6B" w:rsidRDefault="003028E5" w:rsidP="003028E5">
            <w:pPr>
              <w:jc w:val="left"/>
              <w:rPr>
                <w:rFonts w:cs="Arial"/>
                <w:sz w:val="14"/>
                <w:szCs w:val="14"/>
              </w:rPr>
            </w:pPr>
            <w:r w:rsidRPr="00EC0C6B">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tcPr>
          <w:p w14:paraId="1964CCE7" w14:textId="77777777" w:rsidR="003028E5" w:rsidRPr="00666763" w:rsidRDefault="003028E5" w:rsidP="003028E5">
            <w:pPr>
              <w:rPr>
                <w:rFonts w:cs="Arial"/>
                <w:sz w:val="14"/>
                <w:szCs w:val="14"/>
              </w:rPr>
            </w:pPr>
          </w:p>
        </w:tc>
      </w:tr>
      <w:tr w:rsidR="003028E5" w:rsidRPr="00A16491" w14:paraId="48DBDA2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670ADAE7" w14:textId="3CF134FD" w:rsidR="003028E5" w:rsidRPr="00EC0C6B" w:rsidRDefault="003028E5" w:rsidP="005F759D">
            <w:pPr>
              <w:jc w:val="left"/>
              <w:rPr>
                <w:rFonts w:cs="Arial"/>
                <w:sz w:val="14"/>
                <w:szCs w:val="14"/>
              </w:rPr>
            </w:pPr>
            <w:r w:rsidRPr="00EC0C6B">
              <w:rPr>
                <w:rFonts w:cs="Arial"/>
                <w:sz w:val="14"/>
                <w:szCs w:val="14"/>
              </w:rPr>
              <w:lastRenderedPageBreak/>
              <w:t>ORIG_LOGRADOURO_COBRANCA</w:t>
            </w:r>
          </w:p>
        </w:tc>
        <w:tc>
          <w:tcPr>
            <w:tcW w:w="355" w:type="pct"/>
            <w:tcBorders>
              <w:top w:val="nil"/>
              <w:left w:val="nil"/>
              <w:bottom w:val="single" w:sz="4" w:space="0" w:color="auto"/>
              <w:right w:val="single" w:sz="4" w:space="0" w:color="auto"/>
            </w:tcBorders>
            <w:shd w:val="clear" w:color="000000" w:fill="F2F2F2"/>
            <w:noWrap/>
            <w:vAlign w:val="center"/>
          </w:tcPr>
          <w:p w14:paraId="267CB273" w14:textId="0C8A91E0"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18D6BA26" w14:textId="3B0AE830"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00B00B84" w14:textId="2C7A3A8D"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7CB673E8" w14:textId="68250724"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7E898AE2" w14:textId="6F8FDAB3" w:rsidR="003028E5" w:rsidRPr="00EC0C6B" w:rsidRDefault="003028E5" w:rsidP="003028E5">
            <w:pPr>
              <w:jc w:val="left"/>
              <w:rPr>
                <w:rFonts w:cs="Arial"/>
                <w:sz w:val="14"/>
                <w:szCs w:val="14"/>
              </w:rPr>
            </w:pPr>
            <w:r w:rsidRPr="00EC0C6B">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tcPr>
          <w:p w14:paraId="7DA1F25D" w14:textId="77777777" w:rsidR="003028E5" w:rsidRPr="00666763" w:rsidRDefault="003028E5" w:rsidP="003028E5">
            <w:pPr>
              <w:rPr>
                <w:rFonts w:cs="Arial"/>
                <w:sz w:val="14"/>
                <w:szCs w:val="14"/>
              </w:rPr>
            </w:pPr>
          </w:p>
        </w:tc>
      </w:tr>
      <w:tr w:rsidR="003028E5" w:rsidRPr="00A16491" w14:paraId="3F91642F"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14F37FE9" w14:textId="7CC5F112" w:rsidR="003028E5" w:rsidRPr="00EC0C6B" w:rsidRDefault="003028E5" w:rsidP="005F759D">
            <w:pPr>
              <w:jc w:val="left"/>
              <w:rPr>
                <w:rFonts w:cs="Arial"/>
                <w:sz w:val="14"/>
                <w:szCs w:val="14"/>
              </w:rPr>
            </w:pPr>
            <w:r w:rsidRPr="00EC0C6B">
              <w:rPr>
                <w:rFonts w:cs="Arial"/>
                <w:sz w:val="14"/>
                <w:szCs w:val="14"/>
              </w:rPr>
              <w:t>ORIG_COMPLEMENTO_COBRANCA</w:t>
            </w:r>
          </w:p>
        </w:tc>
        <w:tc>
          <w:tcPr>
            <w:tcW w:w="355" w:type="pct"/>
            <w:tcBorders>
              <w:top w:val="nil"/>
              <w:left w:val="nil"/>
              <w:bottom w:val="single" w:sz="4" w:space="0" w:color="auto"/>
              <w:right w:val="single" w:sz="4" w:space="0" w:color="auto"/>
            </w:tcBorders>
            <w:shd w:val="clear" w:color="000000" w:fill="F2F2F2"/>
            <w:noWrap/>
            <w:vAlign w:val="center"/>
          </w:tcPr>
          <w:p w14:paraId="5C7EC8D6" w14:textId="50BE3D0B"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06EBA69E" w14:textId="2D38B26D" w:rsidR="003028E5" w:rsidRPr="00EC0C6B" w:rsidRDefault="003028E5" w:rsidP="005F759D">
            <w:pPr>
              <w:jc w:val="center"/>
              <w:rPr>
                <w:rFonts w:cs="Arial"/>
                <w:sz w:val="14"/>
                <w:szCs w:val="14"/>
              </w:rPr>
            </w:pPr>
            <w:r w:rsidRPr="00EC0C6B">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vAlign w:val="center"/>
          </w:tcPr>
          <w:p w14:paraId="1963ABF4" w14:textId="7321DADC"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FC87E18" w14:textId="74D60CE6"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699A1903" w14:textId="52B9D1CF" w:rsidR="003028E5" w:rsidRPr="00EC0C6B" w:rsidRDefault="003028E5" w:rsidP="003028E5">
            <w:pPr>
              <w:jc w:val="left"/>
              <w:rPr>
                <w:rFonts w:cs="Arial"/>
                <w:sz w:val="14"/>
                <w:szCs w:val="14"/>
              </w:rPr>
            </w:pPr>
            <w:r w:rsidRPr="00EC0C6B">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tcPr>
          <w:p w14:paraId="57BE6E11" w14:textId="77777777" w:rsidR="003028E5" w:rsidRPr="00666763" w:rsidRDefault="003028E5" w:rsidP="003028E5">
            <w:pPr>
              <w:rPr>
                <w:rFonts w:cs="Arial"/>
                <w:sz w:val="14"/>
                <w:szCs w:val="14"/>
              </w:rPr>
            </w:pPr>
          </w:p>
        </w:tc>
      </w:tr>
      <w:tr w:rsidR="003028E5" w:rsidRPr="00A16491" w14:paraId="6CD5DB80"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1D8B7A5" w14:textId="3DB2CE96" w:rsidR="003028E5" w:rsidRPr="00EC0C6B" w:rsidRDefault="003028E5" w:rsidP="005F759D">
            <w:pPr>
              <w:jc w:val="left"/>
              <w:rPr>
                <w:rFonts w:cs="Arial"/>
                <w:sz w:val="14"/>
                <w:szCs w:val="14"/>
              </w:rPr>
            </w:pPr>
            <w:r w:rsidRPr="00EC0C6B">
              <w:rPr>
                <w:rFonts w:cs="Arial"/>
                <w:sz w:val="14"/>
                <w:szCs w:val="14"/>
              </w:rPr>
              <w:t>TELEFONE_COBRANCA</w:t>
            </w:r>
          </w:p>
        </w:tc>
        <w:tc>
          <w:tcPr>
            <w:tcW w:w="355" w:type="pct"/>
            <w:tcBorders>
              <w:top w:val="nil"/>
              <w:left w:val="nil"/>
              <w:bottom w:val="single" w:sz="4" w:space="0" w:color="auto"/>
              <w:right w:val="single" w:sz="4" w:space="0" w:color="auto"/>
            </w:tcBorders>
            <w:shd w:val="clear" w:color="000000" w:fill="F2F2F2"/>
            <w:noWrap/>
            <w:vAlign w:val="center"/>
          </w:tcPr>
          <w:p w14:paraId="120A0019" w14:textId="0FAC28E9" w:rsidR="003028E5" w:rsidRPr="00EC0C6B" w:rsidRDefault="003028E5" w:rsidP="005F759D">
            <w:pPr>
              <w:jc w:val="center"/>
              <w:rPr>
                <w:rFonts w:cs="Arial"/>
                <w:sz w:val="14"/>
                <w:szCs w:val="14"/>
              </w:rPr>
            </w:pPr>
            <w:r w:rsidRPr="00EC0C6B">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vAlign w:val="center"/>
          </w:tcPr>
          <w:p w14:paraId="24B279AE" w14:textId="5AAA3302" w:rsidR="003028E5" w:rsidRPr="00EC0C6B" w:rsidRDefault="003028E5" w:rsidP="005F759D">
            <w:pPr>
              <w:jc w:val="center"/>
              <w:rPr>
                <w:rFonts w:cs="Arial"/>
                <w:sz w:val="14"/>
                <w:szCs w:val="14"/>
              </w:rPr>
            </w:pPr>
            <w:r w:rsidRPr="00EC0C6B">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vAlign w:val="center"/>
          </w:tcPr>
          <w:p w14:paraId="6DF2BD55" w14:textId="4E73AEB0"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14565DC4" w14:textId="47018368" w:rsidR="003028E5" w:rsidRPr="00EC0C6B" w:rsidRDefault="003028E5" w:rsidP="005F759D">
            <w:pPr>
              <w:jc w:val="center"/>
              <w:rPr>
                <w:rFonts w:cs="Arial"/>
                <w:sz w:val="14"/>
                <w:szCs w:val="14"/>
              </w:rPr>
            </w:pPr>
            <w:r w:rsidRPr="00EC0C6B">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5057F3A8" w14:textId="201B1515" w:rsidR="003028E5" w:rsidRPr="00EC0C6B" w:rsidRDefault="003028E5" w:rsidP="003028E5">
            <w:pPr>
              <w:jc w:val="left"/>
              <w:rPr>
                <w:rFonts w:cs="Arial"/>
                <w:sz w:val="14"/>
                <w:szCs w:val="14"/>
              </w:rPr>
            </w:pPr>
            <w:r w:rsidRPr="00EC0C6B">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tcPr>
          <w:p w14:paraId="592B4A7F" w14:textId="77777777" w:rsidR="003028E5" w:rsidRPr="00666763" w:rsidRDefault="003028E5" w:rsidP="003028E5">
            <w:pPr>
              <w:rPr>
                <w:rFonts w:cs="Arial"/>
                <w:sz w:val="14"/>
                <w:szCs w:val="14"/>
              </w:rPr>
            </w:pPr>
          </w:p>
        </w:tc>
      </w:tr>
      <w:tr w:rsidR="003028E5" w:rsidRPr="00A16491" w14:paraId="7DE06770" w14:textId="77777777" w:rsidTr="005F759D">
        <w:trPr>
          <w:trHeight w:val="360"/>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6B989295" w14:textId="77777777" w:rsidR="003028E5" w:rsidRPr="00EC0C6B" w:rsidRDefault="003028E5" w:rsidP="005F759D">
            <w:pPr>
              <w:jc w:val="left"/>
              <w:rPr>
                <w:rFonts w:cs="Arial"/>
                <w:sz w:val="14"/>
                <w:szCs w:val="14"/>
              </w:rPr>
            </w:pPr>
            <w:r w:rsidRPr="00EC0C6B">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vAlign w:val="center"/>
            <w:hideMark/>
          </w:tcPr>
          <w:p w14:paraId="573C49F3" w14:textId="31A30831" w:rsidR="003028E5" w:rsidRPr="00EC0C6B" w:rsidRDefault="003028E5" w:rsidP="005F759D">
            <w:pPr>
              <w:jc w:val="center"/>
              <w:rPr>
                <w:rFonts w:cs="Arial"/>
                <w:sz w:val="14"/>
                <w:szCs w:val="14"/>
              </w:rPr>
            </w:pPr>
            <w:r w:rsidRPr="00EC0C6B">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3EEDD7CD" w14:textId="567E0B1B" w:rsidR="003028E5" w:rsidRPr="00EC0C6B" w:rsidRDefault="003028E5" w:rsidP="005F759D">
            <w:pPr>
              <w:jc w:val="center"/>
              <w:rPr>
                <w:rFonts w:cs="Arial"/>
                <w:sz w:val="14"/>
                <w:szCs w:val="14"/>
              </w:rPr>
            </w:pPr>
            <w:r w:rsidRPr="00EC0C6B">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457CBC39" w14:textId="3C7CEA58" w:rsidR="003028E5" w:rsidRPr="00EC0C6B" w:rsidRDefault="003028E5" w:rsidP="005F759D">
            <w:pPr>
              <w:jc w:val="center"/>
              <w:rPr>
                <w:rFonts w:cs="Arial"/>
                <w:sz w:val="14"/>
                <w:szCs w:val="14"/>
              </w:rPr>
            </w:pPr>
            <w:r w:rsidRPr="00EC0C6B">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5D4DADFF" w14:textId="1F36FC26" w:rsidR="003028E5" w:rsidRPr="00EC0C6B" w:rsidRDefault="003028E5" w:rsidP="005F759D">
            <w:pPr>
              <w:jc w:val="center"/>
              <w:rPr>
                <w:rFonts w:cs="Arial"/>
                <w:sz w:val="14"/>
                <w:szCs w:val="14"/>
              </w:rPr>
            </w:pPr>
            <w:r w:rsidRPr="00EC0C6B">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81900EF" w14:textId="77777777" w:rsidR="003028E5" w:rsidRPr="00EC0C6B" w:rsidRDefault="003028E5" w:rsidP="003028E5">
            <w:pPr>
              <w:jc w:val="left"/>
              <w:rPr>
                <w:rFonts w:cs="Arial"/>
                <w:sz w:val="14"/>
                <w:szCs w:val="14"/>
              </w:rPr>
            </w:pPr>
            <w:r w:rsidRPr="00EC0C6B">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3028E5" w:rsidRPr="00A16491" w:rsidRDefault="003028E5" w:rsidP="003028E5">
            <w:pPr>
              <w:rPr>
                <w:rFonts w:cs="Arial"/>
                <w:sz w:val="14"/>
                <w:szCs w:val="14"/>
              </w:rPr>
            </w:pPr>
            <w:r w:rsidRPr="00A16491">
              <w:rPr>
                <w:rFonts w:cs="Arial"/>
                <w:sz w:val="14"/>
                <w:szCs w:val="14"/>
              </w:rPr>
              <w:t>Vezes em que o registro é repetido no sistema, considerando sua chave</w:t>
            </w:r>
          </w:p>
        </w:tc>
      </w:tr>
      <w:tr w:rsidR="005F759D" w:rsidRPr="00A16491" w14:paraId="28C50643"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tcPr>
          <w:p w14:paraId="2EBF447B" w14:textId="45BED589" w:rsidR="005F759D" w:rsidRPr="00A16491" w:rsidRDefault="005F759D" w:rsidP="005F759D">
            <w:pPr>
              <w:jc w:val="left"/>
              <w:rPr>
                <w:rFonts w:cs="Arial"/>
                <w:sz w:val="14"/>
                <w:szCs w:val="14"/>
              </w:rPr>
            </w:pPr>
            <w:r>
              <w:rPr>
                <w:rFonts w:cs="Arial"/>
                <w:sz w:val="14"/>
                <w:szCs w:val="14"/>
              </w:rPr>
              <w:t>ID_FAILED_EVENTS</w:t>
            </w:r>
          </w:p>
        </w:tc>
        <w:tc>
          <w:tcPr>
            <w:tcW w:w="355" w:type="pct"/>
            <w:tcBorders>
              <w:top w:val="nil"/>
              <w:left w:val="nil"/>
              <w:bottom w:val="single" w:sz="4" w:space="0" w:color="auto"/>
              <w:right w:val="single" w:sz="4" w:space="0" w:color="auto"/>
            </w:tcBorders>
            <w:shd w:val="clear" w:color="000000" w:fill="F2F2F2"/>
            <w:noWrap/>
            <w:vAlign w:val="center"/>
          </w:tcPr>
          <w:p w14:paraId="7AB2F5ED" w14:textId="4512C7EE" w:rsidR="005F759D" w:rsidRPr="00A16491" w:rsidRDefault="005F759D" w:rsidP="005F759D">
            <w:pPr>
              <w:jc w:val="center"/>
              <w:rPr>
                <w:rFonts w:cs="Arial"/>
                <w:sz w:val="14"/>
                <w:szCs w:val="14"/>
              </w:rPr>
            </w:pPr>
            <w:r>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tcPr>
          <w:p w14:paraId="3E917DBC" w14:textId="7C8CC329" w:rsidR="005F759D" w:rsidRPr="00A16491" w:rsidRDefault="005F759D" w:rsidP="005F759D">
            <w:pPr>
              <w:jc w:val="center"/>
              <w:rPr>
                <w:rFonts w:cs="Arial"/>
                <w:sz w:val="14"/>
                <w:szCs w:val="14"/>
              </w:rPr>
            </w:pPr>
            <w:r>
              <w:rPr>
                <w:rFonts w:cs="Arial"/>
                <w:sz w:val="14"/>
                <w:szCs w:val="14"/>
              </w:rPr>
              <w:t>18</w:t>
            </w:r>
          </w:p>
        </w:tc>
        <w:tc>
          <w:tcPr>
            <w:tcW w:w="316" w:type="pct"/>
            <w:tcBorders>
              <w:top w:val="nil"/>
              <w:left w:val="nil"/>
              <w:bottom w:val="single" w:sz="4" w:space="0" w:color="auto"/>
              <w:right w:val="single" w:sz="4" w:space="0" w:color="auto"/>
            </w:tcBorders>
            <w:shd w:val="clear" w:color="000000" w:fill="F2F2F2"/>
            <w:noWrap/>
            <w:vAlign w:val="center"/>
          </w:tcPr>
          <w:p w14:paraId="6E9159DB" w14:textId="3F27E398" w:rsidR="005F759D" w:rsidRPr="00A16491" w:rsidRDefault="005F759D" w:rsidP="005F759D">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tcPr>
          <w:p w14:paraId="5931081D" w14:textId="7853270A" w:rsidR="005F759D" w:rsidRPr="00A16491" w:rsidRDefault="005F759D" w:rsidP="005F759D">
            <w:pPr>
              <w:jc w:val="center"/>
              <w:rPr>
                <w:rFonts w:cs="Arial"/>
                <w:sz w:val="14"/>
                <w:szCs w:val="14"/>
              </w:rPr>
            </w:pPr>
            <w:r>
              <w:rPr>
                <w:rFonts w:cs="Arial"/>
                <w:sz w:val="14"/>
                <w:szCs w:val="14"/>
              </w:rPr>
              <w:t>S</w:t>
            </w:r>
          </w:p>
        </w:tc>
        <w:tc>
          <w:tcPr>
            <w:tcW w:w="1199" w:type="pct"/>
            <w:tcBorders>
              <w:top w:val="nil"/>
              <w:left w:val="nil"/>
              <w:bottom w:val="single" w:sz="4" w:space="0" w:color="auto"/>
              <w:right w:val="single" w:sz="4" w:space="0" w:color="auto"/>
            </w:tcBorders>
            <w:shd w:val="clear" w:color="auto" w:fill="auto"/>
          </w:tcPr>
          <w:p w14:paraId="49112D8E" w14:textId="77777777" w:rsidR="005F759D" w:rsidRPr="00A16491" w:rsidRDefault="005F759D" w:rsidP="003028E5">
            <w:pPr>
              <w:jc w:val="left"/>
              <w:rPr>
                <w:rFonts w:cs="Arial"/>
                <w:sz w:val="14"/>
                <w:szCs w:val="14"/>
              </w:rPr>
            </w:pPr>
          </w:p>
        </w:tc>
        <w:tc>
          <w:tcPr>
            <w:tcW w:w="1325" w:type="pct"/>
            <w:tcBorders>
              <w:top w:val="nil"/>
              <w:left w:val="nil"/>
              <w:bottom w:val="single" w:sz="4" w:space="0" w:color="auto"/>
              <w:right w:val="single" w:sz="4" w:space="0" w:color="auto"/>
            </w:tcBorders>
            <w:shd w:val="clear" w:color="auto" w:fill="auto"/>
          </w:tcPr>
          <w:p w14:paraId="330D8571" w14:textId="77777777" w:rsidR="005F759D" w:rsidRPr="00A16491" w:rsidRDefault="005F759D" w:rsidP="003028E5">
            <w:pPr>
              <w:jc w:val="left"/>
              <w:rPr>
                <w:rFonts w:cs="Arial"/>
                <w:sz w:val="14"/>
                <w:szCs w:val="14"/>
              </w:rPr>
            </w:pPr>
          </w:p>
        </w:tc>
      </w:tr>
      <w:tr w:rsidR="003028E5" w:rsidRPr="00A16491" w14:paraId="13C66EF5" w14:textId="77777777" w:rsidTr="005F759D">
        <w:trPr>
          <w:trHeight w:val="255"/>
        </w:trPr>
        <w:tc>
          <w:tcPr>
            <w:tcW w:w="1125" w:type="pct"/>
            <w:tcBorders>
              <w:top w:val="nil"/>
              <w:left w:val="single" w:sz="4" w:space="0" w:color="auto"/>
              <w:bottom w:val="single" w:sz="4" w:space="0" w:color="auto"/>
              <w:right w:val="single" w:sz="4" w:space="0" w:color="auto"/>
            </w:tcBorders>
            <w:shd w:val="clear" w:color="000000" w:fill="F2F2F2"/>
            <w:noWrap/>
            <w:vAlign w:val="center"/>
            <w:hideMark/>
          </w:tcPr>
          <w:p w14:paraId="24ED2A73" w14:textId="77777777" w:rsidR="003028E5" w:rsidRPr="00A16491" w:rsidRDefault="003028E5" w:rsidP="005F759D">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vAlign w:val="center"/>
            <w:hideMark/>
          </w:tcPr>
          <w:p w14:paraId="398253DF" w14:textId="77777777" w:rsidR="003028E5" w:rsidRPr="00A16491" w:rsidRDefault="003028E5" w:rsidP="005F759D">
            <w:pPr>
              <w:jc w:val="center"/>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vAlign w:val="center"/>
            <w:hideMark/>
          </w:tcPr>
          <w:p w14:paraId="57D86089" w14:textId="77777777" w:rsidR="003028E5" w:rsidRPr="00A16491" w:rsidRDefault="003028E5" w:rsidP="005F759D">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vAlign w:val="center"/>
            <w:hideMark/>
          </w:tcPr>
          <w:p w14:paraId="22FC4F66" w14:textId="77777777" w:rsidR="003028E5" w:rsidRPr="00A16491" w:rsidRDefault="003028E5" w:rsidP="005F759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vAlign w:val="center"/>
            <w:hideMark/>
          </w:tcPr>
          <w:p w14:paraId="447EB78C" w14:textId="77777777" w:rsidR="003028E5" w:rsidRPr="00A16491" w:rsidRDefault="003028E5" w:rsidP="005F759D">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3028E5" w:rsidRPr="00A16491" w:rsidRDefault="003028E5" w:rsidP="003028E5">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3028E5" w:rsidRPr="00A16491" w:rsidRDefault="003028E5" w:rsidP="003028E5">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4817C21E" w14:textId="77777777" w:rsidR="00EC0C6B" w:rsidRDefault="00EC0C6B">
      <w:pPr>
        <w:jc w:val="left"/>
        <w:rPr>
          <w:rFonts w:cs="Arial"/>
        </w:rPr>
      </w:pPr>
      <w:r>
        <w:rPr>
          <w:rFonts w:cs="Arial"/>
        </w:rPr>
        <w:br w:type="page"/>
      </w:r>
    </w:p>
    <w:p w14:paraId="127867C9" w14:textId="232B1D82" w:rsidR="00F8154A" w:rsidRPr="00153785" w:rsidRDefault="00F8154A" w:rsidP="00F8154A">
      <w:pPr>
        <w:rPr>
          <w:rFonts w:cs="Arial"/>
        </w:rPr>
      </w:pPr>
      <w:r>
        <w:rPr>
          <w:rFonts w:cs="Arial"/>
        </w:rPr>
        <w:lastRenderedPageBreak/>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9468A3" w14:textId="77777777" w:rsidR="003632E2" w:rsidRPr="003632E2" w:rsidRDefault="003632E2" w:rsidP="008C422B">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vAlign w:val="center"/>
            <w:hideMark/>
          </w:tcPr>
          <w:p w14:paraId="787EEFB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8BFD3D1" w14:textId="77777777" w:rsidR="003632E2" w:rsidRPr="003632E2" w:rsidRDefault="003632E2" w:rsidP="008C422B">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vAlign w:val="center"/>
            <w:hideMark/>
          </w:tcPr>
          <w:p w14:paraId="322DCE9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5A821F" w14:textId="41DD459E" w:rsidR="003632E2" w:rsidRPr="003632E2" w:rsidRDefault="008C422B" w:rsidP="008C422B">
            <w:pPr>
              <w:jc w:val="center"/>
              <w:rPr>
                <w:rFonts w:cs="Arial"/>
                <w:sz w:val="14"/>
                <w:szCs w:val="14"/>
              </w:rPr>
            </w:pPr>
            <w:r>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76961B3" w14:textId="77777777" w:rsidR="003632E2" w:rsidRPr="003632E2" w:rsidRDefault="003632E2" w:rsidP="008C422B">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vAlign w:val="center"/>
            <w:hideMark/>
          </w:tcPr>
          <w:p w14:paraId="10D5D4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64F1FCA"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4836D0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F9E3D5"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30439AC" w14:textId="77777777" w:rsidR="003632E2" w:rsidRPr="003632E2" w:rsidRDefault="003632E2" w:rsidP="008C422B">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vAlign w:val="center"/>
            <w:hideMark/>
          </w:tcPr>
          <w:p w14:paraId="2425490A"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56FB809"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9F3FBF9"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0165CF8" w14:textId="71B50675" w:rsidR="003632E2"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2254723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FEAC0CD" w14:textId="77777777" w:rsidR="003632E2" w:rsidRPr="003632E2" w:rsidRDefault="003632E2" w:rsidP="008C422B">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2BF342E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E597360" w14:textId="4EED673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38AC083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AC3CD65"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CAF77D0" w14:textId="77777777" w:rsidR="003632E2" w:rsidRPr="003632E2" w:rsidRDefault="003632E2" w:rsidP="008C422B">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12941E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75E7BCD" w14:textId="35B1CE8D"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5EC05E6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4F1B98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AC93D8" w14:textId="77777777" w:rsidR="003632E2" w:rsidRPr="003632E2" w:rsidRDefault="003632E2" w:rsidP="008C422B">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vAlign w:val="center"/>
            <w:hideMark/>
          </w:tcPr>
          <w:p w14:paraId="5BB084DB"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DE5B907"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0F7F180" w14:textId="77777777" w:rsidR="003632E2" w:rsidRPr="008C422B" w:rsidRDefault="003632E2" w:rsidP="008C422B">
            <w:pPr>
              <w:jc w:val="center"/>
              <w:rPr>
                <w:rFonts w:cs="Arial"/>
                <w:b/>
                <w:bCs/>
                <w:i/>
                <w:sz w:val="14"/>
                <w:szCs w:val="14"/>
              </w:rPr>
            </w:pPr>
            <w:r w:rsidRPr="008C422B">
              <w:rPr>
                <w:rFonts w:cs="Arial"/>
                <w:b/>
                <w:bCs/>
                <w:i/>
                <w:sz w:val="14"/>
                <w:szCs w:val="14"/>
              </w:rPr>
              <w:t>S</w:t>
            </w:r>
          </w:p>
        </w:tc>
        <w:tc>
          <w:tcPr>
            <w:tcW w:w="276" w:type="pct"/>
            <w:tcBorders>
              <w:top w:val="nil"/>
              <w:left w:val="nil"/>
              <w:bottom w:val="single" w:sz="4" w:space="0" w:color="auto"/>
              <w:right w:val="single" w:sz="4" w:space="0" w:color="auto"/>
            </w:tcBorders>
            <w:shd w:val="clear" w:color="000000" w:fill="F2F2F2"/>
            <w:noWrap/>
            <w:vAlign w:val="center"/>
            <w:hideMark/>
          </w:tcPr>
          <w:p w14:paraId="12F87892" w14:textId="5C5DCD69"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E792E08" w14:textId="77777777" w:rsidR="003632E2" w:rsidRPr="003632E2" w:rsidRDefault="003632E2" w:rsidP="008C422B">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vAlign w:val="center"/>
            <w:hideMark/>
          </w:tcPr>
          <w:p w14:paraId="79E7BE79"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A83126E" w14:textId="22235B6F" w:rsidR="003632E2" w:rsidRPr="003632E2" w:rsidRDefault="003028E5" w:rsidP="008C422B">
            <w:pPr>
              <w:jc w:val="center"/>
              <w:rPr>
                <w:rFonts w:cs="Arial"/>
                <w:sz w:val="14"/>
                <w:szCs w:val="14"/>
              </w:rPr>
            </w:pPr>
            <w:r>
              <w:rPr>
                <w:rFonts w:cs="Arial"/>
                <w:sz w:val="14"/>
                <w:szCs w:val="14"/>
              </w:rPr>
              <w:t>200</w:t>
            </w:r>
          </w:p>
        </w:tc>
        <w:tc>
          <w:tcPr>
            <w:tcW w:w="334" w:type="pct"/>
            <w:tcBorders>
              <w:top w:val="nil"/>
              <w:left w:val="nil"/>
              <w:bottom w:val="single" w:sz="4" w:space="0" w:color="auto"/>
              <w:right w:val="single" w:sz="4" w:space="0" w:color="auto"/>
            </w:tcBorders>
            <w:shd w:val="clear" w:color="000000" w:fill="F2F2F2"/>
            <w:noWrap/>
            <w:vAlign w:val="center"/>
            <w:hideMark/>
          </w:tcPr>
          <w:p w14:paraId="2166E42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34B45A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AEA3287" w14:textId="77777777" w:rsidR="003632E2" w:rsidRPr="003632E2" w:rsidRDefault="003632E2" w:rsidP="008C422B">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vAlign w:val="center"/>
            <w:hideMark/>
          </w:tcPr>
          <w:p w14:paraId="35A1628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B4E784B" w14:textId="77777777" w:rsidR="003632E2" w:rsidRPr="003632E2" w:rsidRDefault="003632E2" w:rsidP="008C422B">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vAlign w:val="center"/>
            <w:hideMark/>
          </w:tcPr>
          <w:p w14:paraId="5C698A2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7E5906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1CC5B7F" w14:textId="77777777" w:rsidR="003632E2" w:rsidRPr="003632E2" w:rsidRDefault="003632E2" w:rsidP="008C422B">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vAlign w:val="center"/>
            <w:hideMark/>
          </w:tcPr>
          <w:p w14:paraId="07DEF540"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F735120"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55FBE6EE"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3BD71C0B"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149889" w14:textId="77777777" w:rsidR="003632E2" w:rsidRPr="003632E2" w:rsidRDefault="003632E2" w:rsidP="008C422B">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vAlign w:val="center"/>
            <w:hideMark/>
          </w:tcPr>
          <w:p w14:paraId="762C6C20" w14:textId="77777777" w:rsidR="003632E2" w:rsidRPr="003632E2" w:rsidRDefault="003632E2" w:rsidP="008C422B">
            <w:pPr>
              <w:jc w:val="center"/>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vAlign w:val="center"/>
            <w:hideMark/>
          </w:tcPr>
          <w:p w14:paraId="213CF5D9" w14:textId="159E1F3F" w:rsidR="003632E2" w:rsidRPr="003632E2" w:rsidRDefault="003632E2" w:rsidP="008C422B">
            <w:pPr>
              <w:jc w:val="center"/>
              <w:rPr>
                <w:rFonts w:cs="Arial"/>
                <w:sz w:val="14"/>
                <w:szCs w:val="14"/>
              </w:rPr>
            </w:pPr>
          </w:p>
        </w:tc>
        <w:tc>
          <w:tcPr>
            <w:tcW w:w="334" w:type="pct"/>
            <w:tcBorders>
              <w:top w:val="nil"/>
              <w:left w:val="nil"/>
              <w:bottom w:val="single" w:sz="4" w:space="0" w:color="auto"/>
              <w:right w:val="single" w:sz="4" w:space="0" w:color="auto"/>
            </w:tcBorders>
            <w:shd w:val="clear" w:color="000000" w:fill="F2F2F2"/>
            <w:noWrap/>
            <w:vAlign w:val="center"/>
            <w:hideMark/>
          </w:tcPr>
          <w:p w14:paraId="3AB040C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6B2D07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6250666B" w14:textId="2D32E366"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3632E2" w:rsidRPr="003632E2" w14:paraId="69C70EF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73B29C9" w14:textId="77777777" w:rsidR="003632E2" w:rsidRPr="003632E2" w:rsidRDefault="003632E2" w:rsidP="008C422B">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vAlign w:val="center"/>
            <w:hideMark/>
          </w:tcPr>
          <w:p w14:paraId="63BEE067"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CB3CE33" w14:textId="77777777" w:rsidR="003632E2" w:rsidRPr="003632E2" w:rsidRDefault="003632E2" w:rsidP="008C422B">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vAlign w:val="center"/>
            <w:hideMark/>
          </w:tcPr>
          <w:p w14:paraId="08FA3AE5"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2B217C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496582A" w14:textId="77777777" w:rsidR="001967FB" w:rsidRPr="003632E2" w:rsidRDefault="001967FB" w:rsidP="008C422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vAlign w:val="center"/>
            <w:hideMark/>
          </w:tcPr>
          <w:p w14:paraId="66C0FC0D" w14:textId="6E216F27"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49272CA" w14:textId="0C837F9B"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514A70B8"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FD32BAB"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F41645F" w14:textId="77777777" w:rsidR="001967FB" w:rsidRPr="003632E2" w:rsidRDefault="001967FB" w:rsidP="008C422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vAlign w:val="center"/>
            <w:hideMark/>
          </w:tcPr>
          <w:p w14:paraId="2AB44C4E" w14:textId="13B21F03"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E0243A" w14:textId="57B118B8"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6EDAA161"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46DFE0C"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E4D1ED5" w14:textId="77777777" w:rsidR="001967FB" w:rsidRPr="003632E2" w:rsidRDefault="001967FB" w:rsidP="008C422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vAlign w:val="center"/>
            <w:hideMark/>
          </w:tcPr>
          <w:p w14:paraId="3FA47977" w14:textId="335C62AC" w:rsidR="001967FB" w:rsidRPr="003632E2" w:rsidRDefault="001967FB"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23D4AAE4" w14:textId="7ECA7F47" w:rsidR="001967FB"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0ACAC72" w14:textId="77777777" w:rsidR="001967FB" w:rsidRPr="003632E2" w:rsidRDefault="001967FB"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B604D0E" w14:textId="77777777" w:rsidR="001967FB" w:rsidRPr="003632E2" w:rsidRDefault="001967FB"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34E665F3" w14:textId="77777777" w:rsidR="003632E2" w:rsidRPr="003632E2" w:rsidRDefault="003632E2" w:rsidP="008C422B">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05E1F917" w14:textId="1578F50E" w:rsidR="003632E2"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491DAAB7" w14:textId="2F6CB779" w:rsidR="003632E2" w:rsidRPr="003632E2" w:rsidRDefault="008C422B" w:rsidP="008C422B">
            <w:pPr>
              <w:jc w:val="center"/>
              <w:rPr>
                <w:rFonts w:cs="Arial"/>
                <w:sz w:val="14"/>
                <w:szCs w:val="14"/>
              </w:rPr>
            </w:pPr>
            <w:r>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22B13A3"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99D0FE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75C57F0" w14:textId="77777777" w:rsidR="003632E2" w:rsidRPr="003632E2" w:rsidRDefault="003632E2" w:rsidP="008C422B">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vAlign w:val="center"/>
            <w:hideMark/>
          </w:tcPr>
          <w:p w14:paraId="2CA68F52"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CD4FD75"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620C1B9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58C3306"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1170B9F2" w14:textId="77777777" w:rsidR="003632E2" w:rsidRPr="003632E2" w:rsidRDefault="003632E2" w:rsidP="008C422B">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vAlign w:val="center"/>
            <w:hideMark/>
          </w:tcPr>
          <w:p w14:paraId="2C9A2B7E"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1834B8E"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14F644B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B6771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78C9288" w14:textId="77777777" w:rsidR="003632E2" w:rsidRPr="003632E2" w:rsidRDefault="003632E2" w:rsidP="008C422B">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vAlign w:val="center"/>
            <w:hideMark/>
          </w:tcPr>
          <w:p w14:paraId="76DE49BD"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8BFCBCC" w14:textId="77777777" w:rsidR="003632E2" w:rsidRPr="003632E2" w:rsidRDefault="003632E2" w:rsidP="008C422B">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vAlign w:val="center"/>
            <w:hideMark/>
          </w:tcPr>
          <w:p w14:paraId="00FA3FEF"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B7359BE"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FBBD7FE" w14:textId="77777777" w:rsidR="003632E2" w:rsidRPr="003632E2" w:rsidRDefault="003632E2" w:rsidP="008C422B">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vAlign w:val="center"/>
            <w:hideMark/>
          </w:tcPr>
          <w:p w14:paraId="5459EC63"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8CE65E3"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412779B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2759A4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E31A328" w14:textId="77777777" w:rsidR="003632E2" w:rsidRPr="003632E2" w:rsidRDefault="003632E2" w:rsidP="008C422B">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vAlign w:val="center"/>
            <w:hideMark/>
          </w:tcPr>
          <w:p w14:paraId="514D3A61"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1AC57707" w14:textId="77777777" w:rsidR="003632E2" w:rsidRPr="003632E2" w:rsidRDefault="003632E2" w:rsidP="008C422B">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vAlign w:val="center"/>
            <w:hideMark/>
          </w:tcPr>
          <w:p w14:paraId="24740E94"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135FFEBD"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BBB3B36" w14:textId="77777777" w:rsidR="003632E2" w:rsidRPr="003632E2" w:rsidRDefault="003632E2" w:rsidP="008C422B">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vAlign w:val="center"/>
            <w:hideMark/>
          </w:tcPr>
          <w:p w14:paraId="58DB840C"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78659CE5" w14:textId="75107F15"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6D40E38B"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D662A21"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0946F59F" w14:textId="77777777" w:rsidR="003632E2" w:rsidRPr="003632E2" w:rsidRDefault="003632E2" w:rsidP="008C422B">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vAlign w:val="center"/>
            <w:hideMark/>
          </w:tcPr>
          <w:p w14:paraId="02498F36" w14:textId="7777777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5B07B1CE" w14:textId="5F36EF9B" w:rsidR="003632E2" w:rsidRPr="003632E2" w:rsidRDefault="008C422B" w:rsidP="008C422B">
            <w:pPr>
              <w:jc w:val="center"/>
              <w:rPr>
                <w:rFonts w:cs="Arial"/>
                <w:sz w:val="14"/>
                <w:szCs w:val="14"/>
              </w:rPr>
            </w:pPr>
            <w:r>
              <w:rPr>
                <w:rFonts w:cs="Arial"/>
                <w:sz w:val="14"/>
                <w:szCs w:val="14"/>
              </w:rPr>
              <w:t>500</w:t>
            </w:r>
          </w:p>
        </w:tc>
        <w:tc>
          <w:tcPr>
            <w:tcW w:w="334" w:type="pct"/>
            <w:tcBorders>
              <w:top w:val="nil"/>
              <w:left w:val="nil"/>
              <w:bottom w:val="single" w:sz="4" w:space="0" w:color="auto"/>
              <w:right w:val="single" w:sz="4" w:space="0" w:color="auto"/>
            </w:tcBorders>
            <w:shd w:val="clear" w:color="000000" w:fill="F2F2F2"/>
            <w:noWrap/>
            <w:vAlign w:val="center"/>
            <w:hideMark/>
          </w:tcPr>
          <w:p w14:paraId="513D059A"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CC6A7"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5617458A" w14:textId="77777777" w:rsidR="003632E2" w:rsidRPr="003632E2" w:rsidRDefault="003632E2" w:rsidP="008C422B">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vAlign w:val="center"/>
            <w:hideMark/>
          </w:tcPr>
          <w:p w14:paraId="55D3A243" w14:textId="7A423D3E"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3304CA18" w14:textId="267B80C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59C9C7D2"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2D03999C"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699E131C" w14:textId="77777777" w:rsidR="003632E2" w:rsidRPr="003632E2" w:rsidRDefault="003632E2" w:rsidP="008C422B">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vAlign w:val="center"/>
            <w:hideMark/>
          </w:tcPr>
          <w:p w14:paraId="705013AD" w14:textId="5A346EC7"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4B0FD360" w14:textId="6B08CBE0"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92CE9B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0B0EAACF"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207C11F1" w14:textId="77777777" w:rsidR="003632E2" w:rsidRPr="003632E2" w:rsidRDefault="003632E2" w:rsidP="008C422B">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vAlign w:val="center"/>
            <w:hideMark/>
          </w:tcPr>
          <w:p w14:paraId="52C90179" w14:textId="288AC0DB"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044A5E45" w14:textId="4B82524D"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340F3257"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460B1310"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8C422B">
        <w:trPr>
          <w:trHeight w:val="255"/>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223F71" w14:textId="77777777" w:rsidR="003632E2" w:rsidRPr="003632E2" w:rsidRDefault="003632E2" w:rsidP="008C422B">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vAlign w:val="center"/>
            <w:hideMark/>
          </w:tcPr>
          <w:p w14:paraId="1EE8B987" w14:textId="6E154EFF" w:rsidR="003632E2" w:rsidRPr="003632E2" w:rsidRDefault="003632E2" w:rsidP="008C422B">
            <w:pPr>
              <w:jc w:val="center"/>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vAlign w:val="center"/>
            <w:hideMark/>
          </w:tcPr>
          <w:p w14:paraId="612243F6" w14:textId="619C2C9C" w:rsidR="003632E2" w:rsidRPr="003632E2" w:rsidRDefault="003028E5" w:rsidP="008C422B">
            <w:pPr>
              <w:jc w:val="center"/>
              <w:rPr>
                <w:rFonts w:cs="Arial"/>
                <w:sz w:val="14"/>
                <w:szCs w:val="14"/>
              </w:rPr>
            </w:pPr>
            <w:r>
              <w:rPr>
                <w:rFonts w:cs="Arial"/>
                <w:sz w:val="14"/>
                <w:szCs w:val="14"/>
              </w:rPr>
              <w:t>50</w:t>
            </w:r>
            <w:r w:rsidR="008C422B">
              <w:rPr>
                <w:rFonts w:cs="Arial"/>
                <w:sz w:val="14"/>
                <w:szCs w:val="14"/>
              </w:rPr>
              <w:t>0</w:t>
            </w:r>
          </w:p>
        </w:tc>
        <w:tc>
          <w:tcPr>
            <w:tcW w:w="334" w:type="pct"/>
            <w:tcBorders>
              <w:top w:val="nil"/>
              <w:left w:val="nil"/>
              <w:bottom w:val="single" w:sz="4" w:space="0" w:color="auto"/>
              <w:right w:val="single" w:sz="4" w:space="0" w:color="auto"/>
            </w:tcBorders>
            <w:shd w:val="clear" w:color="000000" w:fill="F2F2F2"/>
            <w:noWrap/>
            <w:vAlign w:val="center"/>
            <w:hideMark/>
          </w:tcPr>
          <w:p w14:paraId="7A961EFD"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6C2FBBF4" w14:textId="77777777" w:rsidR="003632E2" w:rsidRPr="003632E2" w:rsidRDefault="003632E2" w:rsidP="008C422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8C422B">
        <w:trPr>
          <w:trHeight w:val="36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78187D47" w14:textId="77777777" w:rsidR="003632E2" w:rsidRPr="003632E2" w:rsidRDefault="003632E2" w:rsidP="008C422B">
            <w:pPr>
              <w:jc w:val="left"/>
              <w:rPr>
                <w:rFonts w:cs="Arial"/>
                <w:sz w:val="14"/>
                <w:szCs w:val="14"/>
              </w:rPr>
            </w:pPr>
            <w:r w:rsidRPr="003632E2">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vAlign w:val="center"/>
            <w:hideMark/>
          </w:tcPr>
          <w:p w14:paraId="5E8B06DA"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692AEFE" w14:textId="42848ABE"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144FF8EE" w14:textId="71CB6978"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B0D6DD8" w14:textId="239A279E"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8C422B" w:rsidRPr="003632E2" w14:paraId="2DB8CEDB"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tcPr>
          <w:p w14:paraId="4FFB617A" w14:textId="25E462AE" w:rsidR="008C422B" w:rsidRPr="003632E2" w:rsidRDefault="008C422B" w:rsidP="008C422B">
            <w:pPr>
              <w:jc w:val="left"/>
              <w:rPr>
                <w:rFonts w:cs="Arial"/>
                <w:sz w:val="14"/>
                <w:szCs w:val="14"/>
              </w:rPr>
            </w:pPr>
            <w:r>
              <w:rPr>
                <w:rFonts w:cs="Arial"/>
                <w:sz w:val="14"/>
                <w:szCs w:val="14"/>
              </w:rPr>
              <w:t>ID_FAILED_EVENTS</w:t>
            </w:r>
          </w:p>
        </w:tc>
        <w:tc>
          <w:tcPr>
            <w:tcW w:w="379" w:type="pct"/>
            <w:tcBorders>
              <w:top w:val="nil"/>
              <w:left w:val="nil"/>
              <w:bottom w:val="single" w:sz="4" w:space="0" w:color="auto"/>
              <w:right w:val="single" w:sz="4" w:space="0" w:color="auto"/>
            </w:tcBorders>
            <w:shd w:val="clear" w:color="000000" w:fill="F2F2F2"/>
            <w:noWrap/>
            <w:vAlign w:val="center"/>
          </w:tcPr>
          <w:p w14:paraId="79D768F9" w14:textId="45AA6CC0" w:rsidR="008C422B" w:rsidRPr="003632E2" w:rsidRDefault="008C422B" w:rsidP="008C422B">
            <w:pPr>
              <w:jc w:val="center"/>
              <w:rPr>
                <w:rFonts w:cs="Arial"/>
                <w:sz w:val="14"/>
                <w:szCs w:val="14"/>
              </w:rPr>
            </w:pPr>
            <w:r>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tcPr>
          <w:p w14:paraId="57E308A0" w14:textId="361ADCCA" w:rsidR="008C422B" w:rsidRPr="003632E2" w:rsidRDefault="008C422B" w:rsidP="008C422B">
            <w:pPr>
              <w:jc w:val="center"/>
              <w:rPr>
                <w:rFonts w:cs="Arial"/>
                <w:sz w:val="14"/>
                <w:szCs w:val="14"/>
              </w:rPr>
            </w:pPr>
            <w:r>
              <w:rPr>
                <w:rFonts w:cs="Arial"/>
                <w:sz w:val="14"/>
                <w:szCs w:val="14"/>
              </w:rPr>
              <w:t>18</w:t>
            </w:r>
          </w:p>
        </w:tc>
        <w:tc>
          <w:tcPr>
            <w:tcW w:w="334" w:type="pct"/>
            <w:tcBorders>
              <w:top w:val="nil"/>
              <w:left w:val="nil"/>
              <w:bottom w:val="single" w:sz="4" w:space="0" w:color="auto"/>
              <w:right w:val="single" w:sz="4" w:space="0" w:color="auto"/>
            </w:tcBorders>
            <w:shd w:val="clear" w:color="000000" w:fill="F2F2F2"/>
            <w:noWrap/>
            <w:vAlign w:val="center"/>
          </w:tcPr>
          <w:p w14:paraId="3BCEB8D1" w14:textId="3F94FF75" w:rsidR="008C422B" w:rsidRPr="003632E2" w:rsidRDefault="008C422B" w:rsidP="008C422B">
            <w:pPr>
              <w:jc w:val="center"/>
              <w:rPr>
                <w:rFonts w:cs="Arial"/>
                <w:sz w:val="14"/>
                <w:szCs w:val="14"/>
              </w:rPr>
            </w:pPr>
            <w:r>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tcPr>
          <w:p w14:paraId="049509D7" w14:textId="52190FAF" w:rsidR="008C422B" w:rsidRPr="003632E2" w:rsidRDefault="008C422B" w:rsidP="008C422B">
            <w:pPr>
              <w:jc w:val="center"/>
              <w:rPr>
                <w:rFonts w:cs="Arial"/>
                <w:sz w:val="14"/>
                <w:szCs w:val="14"/>
              </w:rPr>
            </w:pPr>
            <w:r>
              <w:rPr>
                <w:rFonts w:cs="Arial"/>
                <w:sz w:val="14"/>
                <w:szCs w:val="14"/>
              </w:rPr>
              <w:t>S</w:t>
            </w:r>
          </w:p>
        </w:tc>
        <w:tc>
          <w:tcPr>
            <w:tcW w:w="1284" w:type="pct"/>
            <w:tcBorders>
              <w:top w:val="nil"/>
              <w:left w:val="nil"/>
              <w:bottom w:val="single" w:sz="4" w:space="0" w:color="auto"/>
              <w:right w:val="single" w:sz="4" w:space="0" w:color="auto"/>
            </w:tcBorders>
            <w:shd w:val="clear" w:color="auto" w:fill="auto"/>
          </w:tcPr>
          <w:p w14:paraId="64A71D66" w14:textId="77777777" w:rsidR="008C422B" w:rsidRPr="003632E2" w:rsidRDefault="008C422B" w:rsidP="003632E2">
            <w:pPr>
              <w:jc w:val="left"/>
              <w:rPr>
                <w:rFonts w:cs="Arial"/>
                <w:sz w:val="14"/>
                <w:szCs w:val="14"/>
              </w:rPr>
            </w:pPr>
          </w:p>
        </w:tc>
        <w:tc>
          <w:tcPr>
            <w:tcW w:w="1449" w:type="pct"/>
            <w:tcBorders>
              <w:top w:val="nil"/>
              <w:left w:val="nil"/>
              <w:bottom w:val="single" w:sz="4" w:space="0" w:color="auto"/>
              <w:right w:val="single" w:sz="4" w:space="0" w:color="auto"/>
            </w:tcBorders>
            <w:shd w:val="clear" w:color="auto" w:fill="auto"/>
          </w:tcPr>
          <w:p w14:paraId="7A1FB6E8" w14:textId="77777777" w:rsidR="008C422B" w:rsidRPr="003632E2" w:rsidRDefault="008C422B" w:rsidP="003632E2">
            <w:pPr>
              <w:jc w:val="left"/>
              <w:rPr>
                <w:rFonts w:cs="Arial"/>
                <w:sz w:val="14"/>
                <w:szCs w:val="14"/>
              </w:rPr>
            </w:pPr>
          </w:p>
        </w:tc>
      </w:tr>
      <w:tr w:rsidR="003632E2" w:rsidRPr="003632E2" w14:paraId="443560D9" w14:textId="77777777" w:rsidTr="008C422B">
        <w:trPr>
          <w:trHeight w:val="270"/>
        </w:trPr>
        <w:tc>
          <w:tcPr>
            <w:tcW w:w="838" w:type="pct"/>
            <w:tcBorders>
              <w:top w:val="nil"/>
              <w:left w:val="single" w:sz="4" w:space="0" w:color="auto"/>
              <w:bottom w:val="single" w:sz="4" w:space="0" w:color="auto"/>
              <w:right w:val="single" w:sz="4" w:space="0" w:color="auto"/>
            </w:tcBorders>
            <w:shd w:val="clear" w:color="000000" w:fill="F2F2F2"/>
            <w:noWrap/>
            <w:vAlign w:val="center"/>
            <w:hideMark/>
          </w:tcPr>
          <w:p w14:paraId="4AEA4BC9" w14:textId="77777777" w:rsidR="003632E2" w:rsidRPr="003632E2" w:rsidRDefault="003632E2" w:rsidP="008C422B">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vAlign w:val="center"/>
            <w:hideMark/>
          </w:tcPr>
          <w:p w14:paraId="196A2A4D" w14:textId="77777777" w:rsidR="003632E2" w:rsidRPr="003632E2" w:rsidRDefault="003632E2" w:rsidP="008C422B">
            <w:pPr>
              <w:jc w:val="center"/>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vAlign w:val="center"/>
            <w:hideMark/>
          </w:tcPr>
          <w:p w14:paraId="18E57C01" w14:textId="77777777" w:rsidR="003632E2" w:rsidRPr="003632E2" w:rsidRDefault="003632E2" w:rsidP="008C422B">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vAlign w:val="center"/>
            <w:hideMark/>
          </w:tcPr>
          <w:p w14:paraId="36D2F666" w14:textId="77777777" w:rsidR="003632E2" w:rsidRPr="003632E2" w:rsidRDefault="003632E2" w:rsidP="008C422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vAlign w:val="center"/>
            <w:hideMark/>
          </w:tcPr>
          <w:p w14:paraId="56437E32" w14:textId="77777777" w:rsidR="003632E2" w:rsidRPr="003632E2" w:rsidRDefault="003632E2" w:rsidP="008C422B">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3" w:name="_Toc499303905"/>
      <w:r w:rsidRPr="006F00B5">
        <w:lastRenderedPageBreak/>
        <w:t xml:space="preserve">Tratamentos </w:t>
      </w:r>
      <w:r w:rsidR="00176AD8">
        <w:t>G</w:t>
      </w:r>
      <w:r>
        <w:t xml:space="preserve">enéricos </w:t>
      </w:r>
      <w:r w:rsidR="00176AD8">
        <w:t>Pa</w:t>
      </w:r>
      <w:r>
        <w:t xml:space="preserve">ra </w:t>
      </w:r>
      <w:r w:rsidR="00DF14CD">
        <w:t>Carregamento</w:t>
      </w:r>
      <w:bookmarkEnd w:id="43"/>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4" w:name="_Normalizações_de_Registros"/>
      <w:bookmarkStart w:id="45" w:name="_Toc499303906"/>
      <w:bookmarkEnd w:id="44"/>
      <w:r>
        <w:t>Normalizações de Registros</w:t>
      </w:r>
      <w:bookmarkEnd w:id="45"/>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77777777"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076AF9" w:rsidRDefault="000643AE" w:rsidP="005A4AE5">
            <w:pPr>
              <w:jc w:val="center"/>
              <w:rPr>
                <w:rFonts w:cs="Arial"/>
                <w:color w:val="000000"/>
              </w:rPr>
            </w:pPr>
            <w:r w:rsidRPr="000643AE">
              <w:rPr>
                <w:rFonts w:cs="Arial"/>
                <w:color w:val="00000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076AF9" w:rsidRDefault="000643AE" w:rsidP="005A4AE5">
            <w:pPr>
              <w:jc w:val="center"/>
              <w:rPr>
                <w:rFonts w:cs="Arial"/>
                <w:color w:val="000000"/>
              </w:rPr>
            </w:pPr>
            <w:r w:rsidRPr="00076AF9">
              <w:rPr>
                <w:rFonts w:cs="Arial"/>
                <w:color w:val="00000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076AF9" w:rsidRDefault="000643AE" w:rsidP="005A4AE5">
            <w:pPr>
              <w:jc w:val="center"/>
              <w:rPr>
                <w:rFonts w:cs="Arial"/>
                <w:color w:val="000000"/>
              </w:rPr>
            </w:pPr>
            <w:r w:rsidRPr="00076AF9">
              <w:rPr>
                <w:rFonts w:cs="Arial"/>
                <w:color w:val="00000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076AF9" w:rsidRDefault="000643AE" w:rsidP="005A4AE5">
            <w:pPr>
              <w:jc w:val="center"/>
              <w:rPr>
                <w:rFonts w:cs="Arial"/>
                <w:color w:val="000000"/>
              </w:rPr>
            </w:pPr>
            <w:r w:rsidRPr="00076AF9">
              <w:rPr>
                <w:rFonts w:cs="Arial"/>
                <w:color w:val="00000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076AF9" w:rsidRDefault="000643AE" w:rsidP="005A4AE5">
            <w:pPr>
              <w:jc w:val="center"/>
              <w:rPr>
                <w:rFonts w:cs="Arial"/>
                <w:color w:val="000000"/>
              </w:rPr>
            </w:pPr>
            <w:r w:rsidRPr="00076AF9">
              <w:rPr>
                <w:rFonts w:cs="Arial"/>
                <w:color w:val="00000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076AF9" w:rsidRDefault="000643AE" w:rsidP="005A4AE5">
            <w:pPr>
              <w:jc w:val="right"/>
              <w:rPr>
                <w:rFonts w:ascii="Calibri" w:hAnsi="Calibri" w:cs="Calibri"/>
                <w:color w:val="000000"/>
                <w:sz w:val="22"/>
                <w:szCs w:val="22"/>
              </w:rPr>
            </w:pPr>
            <w:r>
              <w:rPr>
                <w:rFonts w:ascii="Calibri" w:hAnsi="Calibri" w:cs="Calibri"/>
                <w:color w:val="000000"/>
                <w:sz w:val="22"/>
                <w:szCs w:val="22"/>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076AF9" w:rsidRDefault="000643AE" w:rsidP="005A4AE5">
            <w:pPr>
              <w:jc w:val="left"/>
              <w:rPr>
                <w:rFonts w:ascii="Calibri" w:hAnsi="Calibri" w:cs="Calibri"/>
                <w:color w:val="000000"/>
                <w:sz w:val="22"/>
                <w:szCs w:val="22"/>
              </w:rPr>
            </w:pPr>
            <w:r>
              <w:rPr>
                <w:rFonts w:ascii="Calibri" w:hAnsi="Calibri" w:cs="Calibri"/>
                <w:color w:val="000000"/>
                <w:sz w:val="22"/>
                <w:szCs w:val="22"/>
              </w:rPr>
              <w:t>Chave/</w:t>
            </w:r>
            <w:r w:rsidRPr="00076AF9">
              <w:rPr>
                <w:rFonts w:ascii="Calibri" w:hAnsi="Calibri" w:cs="Calibri"/>
                <w:color w:val="000000"/>
                <w:sz w:val="22"/>
                <w:szCs w:val="22"/>
              </w:rPr>
              <w:t>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076AF9" w:rsidRDefault="000643AE" w:rsidP="005A4AE5">
            <w:pPr>
              <w:jc w:val="left"/>
              <w:rPr>
                <w:rFonts w:ascii="Calibri" w:hAnsi="Calibri" w:cs="Calibri"/>
                <w:color w:val="000000"/>
                <w:sz w:val="22"/>
                <w:szCs w:val="22"/>
              </w:rPr>
            </w:pPr>
            <w:r w:rsidRPr="00076AF9">
              <w:rPr>
                <w:rFonts w:ascii="Calibri" w:hAnsi="Calibri" w:cs="Calibri"/>
                <w:color w:val="000000"/>
                <w:sz w:val="22"/>
                <w:szCs w:val="22"/>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076AF9" w:rsidRDefault="000643AE" w:rsidP="005A4AE5">
            <w:pPr>
              <w:jc w:val="right"/>
              <w:rPr>
                <w:rFonts w:ascii="Calibri" w:hAnsi="Calibri" w:cs="Calibri"/>
                <w:color w:val="000000"/>
                <w:sz w:val="22"/>
                <w:szCs w:val="22"/>
              </w:rPr>
            </w:pPr>
            <w:r w:rsidRPr="00076AF9">
              <w:rPr>
                <w:rFonts w:ascii="Calibri" w:hAnsi="Calibri" w:cs="Calibri"/>
                <w:color w:val="000000"/>
                <w:sz w:val="22"/>
                <w:szCs w:val="22"/>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076AF9" w:rsidRDefault="000643AE" w:rsidP="005A4AE5">
            <w:pPr>
              <w:jc w:val="left"/>
              <w:rPr>
                <w:rFonts w:ascii="Calibri" w:hAnsi="Calibri" w:cs="Calibri"/>
                <w:color w:val="000000"/>
                <w:sz w:val="22"/>
                <w:szCs w:val="22"/>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6" w:name="_Toc499303907"/>
      <w:r>
        <w:t>Erro</w:t>
      </w:r>
      <w:r w:rsidR="0008224B">
        <w:t>s</w:t>
      </w:r>
      <w:r w:rsidR="00E61F99">
        <w:t xml:space="preserve"> de Carregamento</w:t>
      </w:r>
      <w:bookmarkEnd w:id="46"/>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7" w:name="_Toc496861383"/>
      <w:r>
        <w:br w:type="page"/>
      </w:r>
    </w:p>
    <w:p w14:paraId="1A4025B4" w14:textId="77777777" w:rsidR="006A32DF" w:rsidRPr="006A32DF" w:rsidRDefault="006A32DF" w:rsidP="006A32DF">
      <w:pPr>
        <w:pStyle w:val="Heading3"/>
        <w:tabs>
          <w:tab w:val="clear" w:pos="1701"/>
        </w:tabs>
        <w:ind w:left="851" w:hanging="491"/>
      </w:pPr>
      <w:bookmarkStart w:id="48" w:name="_Toc497226451"/>
      <w:bookmarkStart w:id="49" w:name="_Ref497586899"/>
      <w:bookmarkStart w:id="50" w:name="_Toc499303908"/>
      <w:r w:rsidRPr="006A32DF">
        <w:lastRenderedPageBreak/>
        <w:t>Processo Batch Preparação Contadores</w:t>
      </w:r>
      <w:bookmarkEnd w:id="48"/>
      <w:bookmarkEnd w:id="49"/>
      <w:bookmarkEnd w:id="50"/>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1" w:name="_Toc497226452"/>
      <w:bookmarkStart w:id="52" w:name="_Toc499303909"/>
      <w:r>
        <w:t>Datas de referência</w:t>
      </w:r>
      <w:bookmarkEnd w:id="51"/>
      <w:bookmarkEnd w:id="52"/>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2E3202B6" w:rsidR="00754581" w:rsidRPr="006E341E" w:rsidRDefault="00754581" w:rsidP="006A32DF">
            <w:pPr>
              <w:jc w:val="left"/>
              <w:rPr>
                <w:rFonts w:cs="Arial"/>
                <w:sz w:val="20"/>
                <w:szCs w:val="20"/>
                <w:lang w:val="pt-PT" w:eastAsia="en-US"/>
              </w:rPr>
            </w:pPr>
            <w:r>
              <w:rPr>
                <w:rFonts w:cs="Arial"/>
                <w:sz w:val="20"/>
                <w:szCs w:val="20"/>
                <w:lang w:val="pt-PT" w:eastAsia="en-US"/>
              </w:rPr>
              <w:t>DATA_DETEC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391DFDDE" w:rsidR="00754581" w:rsidRPr="006E341E" w:rsidRDefault="00754581" w:rsidP="006A32DF">
            <w:pPr>
              <w:jc w:val="left"/>
              <w:rPr>
                <w:rFonts w:cs="Arial"/>
                <w:sz w:val="20"/>
                <w:szCs w:val="20"/>
                <w:lang w:val="pt-PT" w:eastAsia="en-US"/>
              </w:rPr>
            </w:pPr>
            <w:r>
              <w:rPr>
                <w:rFonts w:cs="Arial"/>
                <w:sz w:val="20"/>
                <w:szCs w:val="20"/>
                <w:lang w:val="pt-PT" w:eastAsia="en-US"/>
              </w:rPr>
              <w:t>Data da detec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3" w:name="_Tabela_de_contadores"/>
      <w:bookmarkStart w:id="54" w:name="_Toc497226453"/>
      <w:bookmarkStart w:id="55" w:name="_Toc499303910"/>
      <w:bookmarkEnd w:id="53"/>
      <w:r>
        <w:t>Tabela de contadores – mensal</w:t>
      </w:r>
      <w:bookmarkEnd w:id="54"/>
      <w:bookmarkEnd w:id="55"/>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6" w:name="_Toc497226454"/>
      <w:bookmarkStart w:id="57" w:name="_Toc499303911"/>
      <w:r>
        <w:t>Carregamento da tabela de contadores</w:t>
      </w:r>
      <w:bookmarkEnd w:id="56"/>
      <w:bookmarkEnd w:id="57"/>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EC0C6B" w:rsidRDefault="00935D86" w:rsidP="006A32DF">
            <w:pPr>
              <w:jc w:val="left"/>
              <w:rPr>
                <w:rFonts w:cs="Arial"/>
                <w:sz w:val="20"/>
                <w:szCs w:val="20"/>
                <w:lang w:val="en-US" w:eastAsia="en-US"/>
              </w:rPr>
            </w:pPr>
            <w:r w:rsidRPr="00EC0C6B">
              <w:rPr>
                <w:rFonts w:cs="Arial"/>
                <w:sz w:val="20"/>
                <w:szCs w:val="20"/>
                <w:lang w:val="en-US" w:eastAsia="en-US"/>
              </w:rPr>
              <w:t>FMS_T_</w:t>
            </w:r>
            <w:r w:rsidR="006A32DF" w:rsidRPr="00EC0C6B">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18A88B0D" w:rsidR="00B04125" w:rsidRPr="00EC0C6B" w:rsidRDefault="00B04125" w:rsidP="006A32DF">
            <w:pPr>
              <w:jc w:val="left"/>
              <w:rPr>
                <w:rFonts w:cs="Arial"/>
                <w:sz w:val="20"/>
                <w:szCs w:val="20"/>
                <w:lang w:val="en-US" w:eastAsia="en-US"/>
              </w:rPr>
            </w:pPr>
            <w:r w:rsidRPr="00EC0C6B">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527ED416" w:rsidR="006A32DF" w:rsidRPr="0013023E" w:rsidRDefault="00935D86" w:rsidP="00EC0C6B">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8E0881">
      <w:pPr>
        <w:rPr>
          <w:lang w:eastAsia="en-US"/>
        </w:rPr>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669B2C01" w:rsidR="006A32DF" w:rsidRDefault="006A32DF" w:rsidP="006A32DF">
      <w:pPr>
        <w:rPr>
          <w:lang w:eastAsia="en-US"/>
        </w:rPr>
      </w:pPr>
      <w:r>
        <w:rPr>
          <w:lang w:eastAsia="en-US"/>
        </w:rPr>
        <w:t xml:space="preserve">Em cada uma destas fontes os dados vão ser agrupados de acordo com as dimensões disponíveis nos campos de origem (ou através de cruzamento com o </w:t>
      </w:r>
      <w:r w:rsidR="00754581" w:rsidRPr="00EC0C6B">
        <w:rPr>
          <w:lang w:eastAsia="en-US"/>
        </w:rPr>
        <w:t xml:space="preserve">Serasa </w:t>
      </w:r>
      <w:r w:rsidRPr="00EC0C6B">
        <w:rPr>
          <w:lang w:eastAsia="en-US"/>
        </w:rPr>
        <w:t>para</w:t>
      </w:r>
      <w:r>
        <w:rPr>
          <w:lang w:eastAsia="en-US"/>
        </w:rPr>
        <w:t xml:space="preserve">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7777777" w:rsidR="006A32DF" w:rsidRDefault="006A32DF" w:rsidP="008C752D">
      <w:pPr>
        <w:pStyle w:val="ListParagraph"/>
        <w:numPr>
          <w:ilvl w:val="0"/>
          <w:numId w:val="15"/>
        </w:numPr>
      </w:pPr>
      <w:r>
        <w:t>MATRICULA_VENDEDOR</w:t>
      </w:r>
    </w:p>
    <w:p w14:paraId="338E51E0" w14:textId="77777777" w:rsidR="006A32DF" w:rsidRDefault="006A32DF" w:rsidP="008C752D">
      <w:pPr>
        <w:pStyle w:val="ListParagraph"/>
        <w:numPr>
          <w:ilvl w:val="0"/>
          <w:numId w:val="15"/>
        </w:numPr>
      </w:pPr>
      <w:r>
        <w:t>PDV</w:t>
      </w:r>
    </w:p>
    <w:p w14:paraId="75E7D25E" w14:textId="77777777" w:rsidR="006A32DF" w:rsidRDefault="006A32DF" w:rsidP="008C752D">
      <w:pPr>
        <w:pStyle w:val="ListParagraph"/>
        <w:numPr>
          <w:ilvl w:val="0"/>
          <w:numId w:val="15"/>
        </w:numPr>
      </w:pPr>
      <w:r>
        <w:t>CANAL</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7777777" w:rsidR="006A32DF" w:rsidRDefault="006A32DF" w:rsidP="008C752D">
      <w:pPr>
        <w:pStyle w:val="ListParagraph"/>
        <w:numPr>
          <w:ilvl w:val="0"/>
          <w:numId w:val="15"/>
        </w:numPr>
      </w:pPr>
      <w:r>
        <w:t>HORARIO_PROPOSTA</w:t>
      </w:r>
    </w:p>
    <w:p w14:paraId="1B1922C9" w14:textId="77777777" w:rsidR="006A32DF" w:rsidRDefault="006A32DF" w:rsidP="006A32DF">
      <w:pPr>
        <w:rPr>
          <w:lang w:eastAsia="en-US"/>
        </w:rPr>
      </w:pPr>
      <w:r>
        <w:rPr>
          <w:lang w:eastAsia="en-US"/>
        </w:rPr>
        <w:t>E serão preenchidas as seguintes medidas:</w:t>
      </w:r>
    </w:p>
    <w:p w14:paraId="2E584273" w14:textId="77777777" w:rsidR="006A32DF" w:rsidRDefault="006A32DF" w:rsidP="008C752D">
      <w:pPr>
        <w:pStyle w:val="ListParagraph"/>
        <w:numPr>
          <w:ilvl w:val="0"/>
          <w:numId w:val="16"/>
        </w:numPr>
      </w:pPr>
      <w:r>
        <w:lastRenderedPageBreak/>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58" w:name="_Toc497226455"/>
      <w:bookmarkStart w:id="59" w:name="_Toc499303912"/>
      <w:r>
        <w:t>Preparação de Lookups</w:t>
      </w:r>
      <w:bookmarkEnd w:id="58"/>
      <w:bookmarkEnd w:id="59"/>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0C7657E2" w14:textId="77777777" w:rsidR="00B95DE1" w:rsidRDefault="00B95DE1">
      <w:pPr>
        <w:jc w:val="left"/>
        <w:rPr>
          <w:lang w:eastAsia="en-US"/>
        </w:rPr>
      </w:pPr>
      <w:r>
        <w:rPr>
          <w:lang w:eastAsia="en-US"/>
        </w:rPr>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39DD1E1A" w:rsidR="006A32DF" w:rsidRPr="005F0785" w:rsidRDefault="00F20EEE" w:rsidP="006A32DF">
            <w:pPr>
              <w:jc w:val="left"/>
              <w:rPr>
                <w:rFonts w:cs="Arial"/>
                <w:b/>
                <w:bCs/>
                <w:sz w:val="20"/>
                <w:szCs w:val="20"/>
                <w:lang w:val="en-US" w:eastAsia="en-US"/>
              </w:rPr>
            </w:pPr>
            <w:r w:rsidRPr="00EC0C6B">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621143D" w14:textId="77777777" w:rsidR="00B95DE1" w:rsidRDefault="00B95DE1">
      <w:pPr>
        <w:jc w:val="left"/>
        <w:rPr>
          <w:lang w:eastAsia="en-US"/>
        </w:rPr>
      </w:pPr>
      <w:r>
        <w:rPr>
          <w:lang w:eastAsia="en-US"/>
        </w:rPr>
        <w:br w:type="page"/>
      </w:r>
    </w:p>
    <w:p w14:paraId="71DA2D41" w14:textId="77777777" w:rsidR="006A32DF" w:rsidRDefault="006A32DF" w:rsidP="006A32DF">
      <w:pPr>
        <w:pStyle w:val="Heading5"/>
      </w:pPr>
      <w:r>
        <w:lastRenderedPageBreak/>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60" w:name="_Toc499303913"/>
      <w:r>
        <w:lastRenderedPageBreak/>
        <w:t>Blackl</w:t>
      </w:r>
      <w:r w:rsidRPr="009538DE">
        <w:t>ist</w:t>
      </w:r>
      <w:r>
        <w:t>, Whitelist e Greylist</w:t>
      </w:r>
      <w:bookmarkEnd w:id="47"/>
      <w:bookmarkEnd w:id="60"/>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1" w:name="_Toc499303914"/>
      <w:r w:rsidRPr="003C337E">
        <w:t>RQN17 – Blacklist CPF e/ou CNPJ</w:t>
      </w:r>
      <w:bookmarkEnd w:id="61"/>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2" w:name="_Toc499303915"/>
      <w:r w:rsidRPr="003C337E">
        <w:t>RQN28 – Whitelist CPF e/ou CNPJ</w:t>
      </w:r>
      <w:bookmarkEnd w:id="62"/>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3" w:name="_Toc499303916"/>
      <w:r w:rsidRPr="003C337E">
        <w:t>RQN1</w:t>
      </w:r>
      <w:r w:rsidR="00715EB4">
        <w:t>8</w:t>
      </w:r>
      <w:r w:rsidRPr="003C337E">
        <w:t xml:space="preserve"> – Greylist CPF e/ou CNPJ</w:t>
      </w:r>
      <w:bookmarkEnd w:id="63"/>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4" w:name="_Toc499303917"/>
      <w:r w:rsidRPr="003C337E">
        <w:t>RQN23 – Greylist Telefone de contato</w:t>
      </w:r>
      <w:bookmarkEnd w:id="64"/>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5" w:name="_Toc499303918"/>
      <w:r w:rsidRPr="009A608D">
        <w:t>RQN24 – Greylist PDV</w:t>
      </w:r>
      <w:bookmarkEnd w:id="65"/>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6" w:name="_Toc499303919"/>
      <w:r w:rsidRPr="009A608D">
        <w:t>RQN31 – Greylist Login</w:t>
      </w:r>
      <w:bookmarkEnd w:id="66"/>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7" w:name="_Toc499303920"/>
      <w:r w:rsidRPr="0032537A">
        <w:t>RQN</w:t>
      </w:r>
      <w:r w:rsidR="0077118C" w:rsidRPr="0032537A">
        <w:t>3</w:t>
      </w:r>
      <w:r w:rsidR="00E83841">
        <w:t>3</w:t>
      </w:r>
      <w:r w:rsidRPr="0032537A">
        <w:t xml:space="preserve"> – Greylist CEP</w:t>
      </w:r>
      <w:bookmarkEnd w:id="67"/>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68" w:name="_Toc499303921"/>
      <w:r w:rsidRPr="0032537A">
        <w:t>RQN</w:t>
      </w:r>
      <w:r w:rsidR="0077118C" w:rsidRPr="0032537A">
        <w:t>3</w:t>
      </w:r>
      <w:r w:rsidR="00E83841">
        <w:t>4</w:t>
      </w:r>
      <w:r w:rsidRPr="0032537A">
        <w:t xml:space="preserve"> – Greylist Endereço</w:t>
      </w:r>
      <w:bookmarkEnd w:id="68"/>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69" w:name="_Toc499303922"/>
      <w:r>
        <w:lastRenderedPageBreak/>
        <w:t>Funcionalidades d</w:t>
      </w:r>
      <w:r w:rsidR="004904BE">
        <w:t>e</w:t>
      </w:r>
      <w:r>
        <w:t xml:space="preserve"> Hotlists</w:t>
      </w:r>
      <w:bookmarkEnd w:id="69"/>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lastRenderedPageBreak/>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70" w:name="_Toc496861384"/>
      <w:r>
        <w:br w:type="page"/>
      </w:r>
    </w:p>
    <w:p w14:paraId="59B5207A" w14:textId="6683CA83" w:rsidR="004F599D" w:rsidRDefault="004F599D" w:rsidP="00FF2FE5">
      <w:pPr>
        <w:pStyle w:val="Heading2"/>
      </w:pPr>
      <w:bookmarkStart w:id="71" w:name="_Motor_de_Regras"/>
      <w:bookmarkStart w:id="72" w:name="_Toc499303923"/>
      <w:bookmarkEnd w:id="71"/>
      <w:r w:rsidRPr="00153785">
        <w:lastRenderedPageBreak/>
        <w:t>Motor de Regras</w:t>
      </w:r>
      <w:bookmarkEnd w:id="70"/>
      <w:r w:rsidR="0052566C">
        <w:t xml:space="preserve"> de Prevenção</w:t>
      </w:r>
      <w:bookmarkEnd w:id="72"/>
    </w:p>
    <w:p w14:paraId="703C30FD" w14:textId="77777777" w:rsidR="006A32DF" w:rsidRPr="006A32DF" w:rsidRDefault="006A32DF" w:rsidP="006A32DF">
      <w:pPr>
        <w:pStyle w:val="Heading3"/>
        <w:tabs>
          <w:tab w:val="clear" w:pos="1701"/>
        </w:tabs>
        <w:ind w:left="851" w:hanging="491"/>
      </w:pPr>
      <w:bookmarkStart w:id="73" w:name="_Toc497587963"/>
      <w:bookmarkStart w:id="74" w:name="_Toc497226467"/>
      <w:bookmarkStart w:id="75" w:name="_Toc499303924"/>
      <w:bookmarkEnd w:id="73"/>
      <w:r w:rsidRPr="006A32DF">
        <w:t>Processamento batch de vendas do SINN</w:t>
      </w:r>
      <w:bookmarkEnd w:id="74"/>
      <w:bookmarkEnd w:id="75"/>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1" type="#_x0000_t75" style="width:373.25pt;height:446.4pt" o:ole="">
            <v:imagedata r:id="rId50" o:title=""/>
          </v:shape>
          <o:OLEObject Type="Embed" ProgID="Visio.Drawing.15" ShapeID="_x0000_i1031" DrawAspect="Content" ObjectID="_1575377612" r:id="rId51"/>
        </w:object>
      </w:r>
    </w:p>
    <w:p w14:paraId="4512D474" w14:textId="17A3206E" w:rsidR="00A263CE" w:rsidRDefault="00A263CE" w:rsidP="00A263CE">
      <w:pPr>
        <w:pStyle w:val="Caption"/>
        <w:rPr>
          <w:lang w:val="pt-PT"/>
        </w:rPr>
      </w:pPr>
      <w:r w:rsidRPr="00FC101B">
        <w:rPr>
          <w:lang w:val="pt-PT"/>
        </w:rPr>
        <w:lastRenderedPageBreak/>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2" type="#_x0000_t75" style="width:442.35pt;height:161.3pt" o:ole="">
            <v:imagedata r:id="rId52" o:title=""/>
          </v:shape>
          <o:OLEObject Type="Embed" ProgID="Visio.Drawing.15" ShapeID="_x0000_i1032" DrawAspect="Content" ObjectID="_1575377613" r:id="rId53"/>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3" type="#_x0000_t75" style="width:442.35pt;height:190.65pt" o:ole="">
            <v:imagedata r:id="rId54" o:title=""/>
          </v:shape>
          <o:OLEObject Type="Embed" ProgID="Visio.Drawing.15" ShapeID="_x0000_i1033" DrawAspect="Content" ObjectID="_1575377614" r:id="rId55"/>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4" type="#_x0000_t75" style="width:442.35pt;height:228.65pt" o:ole="">
            <v:imagedata r:id="rId56" o:title=""/>
          </v:shape>
          <o:OLEObject Type="Embed" ProgID="Visio.Drawing.15" ShapeID="_x0000_i1034" DrawAspect="Content" ObjectID="_1575377615" r:id="rId57"/>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lastRenderedPageBreak/>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6" w:name="_Toc497587965"/>
      <w:bookmarkStart w:id="77" w:name="_Ref497587189"/>
      <w:bookmarkStart w:id="78" w:name="_Toc499303925"/>
      <w:bookmarkEnd w:id="76"/>
      <w:r w:rsidRPr="00153785">
        <w:lastRenderedPageBreak/>
        <w:t xml:space="preserve">RQN03 – Criar processo para validação por % de match entre nome na base do Serasa (basona) e </w:t>
      </w:r>
      <w:r>
        <w:t>a</w:t>
      </w:r>
      <w:r w:rsidRPr="00153785">
        <w:t>rquivo de proposta de entrada do SINN</w:t>
      </w:r>
      <w:bookmarkEnd w:id="77"/>
      <w:bookmarkEnd w:id="78"/>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79" w:name="_Toc499303926"/>
      <w:r w:rsidRPr="00153785">
        <w:t xml:space="preserve">RGN05 – Criar score de risco por </w:t>
      </w:r>
      <w:r>
        <w:t>match de nome</w:t>
      </w:r>
      <w:bookmarkEnd w:id="79"/>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lastRenderedPageBreak/>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80" w:name="_Toc499303927"/>
      <w:r w:rsidRPr="0067669A">
        <w:lastRenderedPageBreak/>
        <w:t>RQN0</w:t>
      </w:r>
      <w:r>
        <w:t>9</w:t>
      </w:r>
      <w:r w:rsidRPr="0067669A">
        <w:t xml:space="preserve"> – Criar motor de score de risco de fraude</w:t>
      </w:r>
      <w:bookmarkEnd w:id="80"/>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1" w:name="_RGN11_–_Criar"/>
      <w:bookmarkStart w:id="82" w:name="_Ref497587472"/>
      <w:bookmarkStart w:id="83" w:name="_Toc499303928"/>
      <w:bookmarkEnd w:id="81"/>
      <w:r w:rsidRPr="00153785">
        <w:t>RGN</w:t>
      </w:r>
      <w:r>
        <w:t>11</w:t>
      </w:r>
      <w:r w:rsidRPr="00153785">
        <w:t xml:space="preserve"> – Criar </w:t>
      </w:r>
      <w:r>
        <w:t>mecanismo para cálculo de risco de fraude</w:t>
      </w:r>
      <w:bookmarkEnd w:id="82"/>
      <w:bookmarkEnd w:id="83"/>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4" w:name="_Ref496803505"/>
      <w:r>
        <w:rPr>
          <w:lang w:val="pt-PT"/>
        </w:rPr>
        <w:t>Modelo</w:t>
      </w:r>
      <w:r w:rsidRPr="001839C7">
        <w:rPr>
          <w:lang w:val="pt-PT"/>
        </w:rPr>
        <w:t xml:space="preserve"> de Score</w:t>
      </w:r>
      <w:r>
        <w:rPr>
          <w:lang w:val="pt-PT"/>
        </w:rPr>
        <w:t xml:space="preserve"> Parcial – CPF</w:t>
      </w:r>
      <w:bookmarkEnd w:id="84"/>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116" w:type="pct"/>
        <w:tblLook w:val="04A0" w:firstRow="1" w:lastRow="0" w:firstColumn="1" w:lastColumn="0" w:noHBand="0" w:noVBand="1"/>
      </w:tblPr>
      <w:tblGrid>
        <w:gridCol w:w="1534"/>
        <w:gridCol w:w="3211"/>
        <w:gridCol w:w="5688"/>
      </w:tblGrid>
      <w:tr w:rsidR="00303323" w14:paraId="70D1E1DF"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lastRenderedPageBreak/>
              <w:t>Modelo</w:t>
            </w:r>
          </w:p>
        </w:tc>
      </w:tr>
      <w:tr w:rsidR="00303323" w14:paraId="3E1B8885" w14:textId="77777777" w:rsidTr="00A914A8">
        <w:trPr>
          <w:trHeight w:val="300"/>
        </w:trPr>
        <w:tc>
          <w:tcPr>
            <w:tcW w:w="735"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53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26"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A914A8">
        <w:trPr>
          <w:trHeight w:val="510"/>
        </w:trPr>
        <w:tc>
          <w:tcPr>
            <w:tcW w:w="735"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65"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53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26"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26"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26"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26"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26"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26"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26"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26"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26"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26"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26"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A914A8" w14:paraId="5513ED1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15607B6F"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316C1D4D" w14:textId="1F05CEBA" w:rsidR="00A914A8" w:rsidRDefault="00A914A8" w:rsidP="003421EC">
            <w:pPr>
              <w:rPr>
                <w:rFonts w:cs="Arial"/>
                <w:color w:val="000000"/>
                <w:sz w:val="20"/>
                <w:szCs w:val="20"/>
              </w:rPr>
            </w:pPr>
            <w:r>
              <w:rPr>
                <w:rFonts w:cs="Arial"/>
                <w:color w:val="000000"/>
                <w:sz w:val="20"/>
                <w:szCs w:val="20"/>
              </w:rPr>
              <w:t>Não Existe Nos Contadores.CPF</w:t>
            </w:r>
          </w:p>
        </w:tc>
        <w:tc>
          <w:tcPr>
            <w:tcW w:w="2726" w:type="pct"/>
            <w:tcBorders>
              <w:top w:val="nil"/>
              <w:left w:val="nil"/>
              <w:bottom w:val="single" w:sz="4" w:space="0" w:color="auto"/>
              <w:right w:val="single" w:sz="4" w:space="0" w:color="auto"/>
            </w:tcBorders>
            <w:shd w:val="clear" w:color="000000" w:fill="FFFFFF"/>
            <w:vAlign w:val="center"/>
          </w:tcPr>
          <w:p w14:paraId="1BACF3DC" w14:textId="554E4283" w:rsidR="00A914A8" w:rsidRDefault="00A914A8" w:rsidP="003421EC">
            <w:pPr>
              <w:rPr>
                <w:rFonts w:cs="Arial"/>
                <w:color w:val="000000"/>
                <w:sz w:val="20"/>
                <w:szCs w:val="20"/>
              </w:rPr>
            </w:pPr>
            <w:r>
              <w:rPr>
                <w:rFonts w:cs="Arial"/>
                <w:color w:val="000000"/>
                <w:sz w:val="20"/>
                <w:szCs w:val="20"/>
              </w:rPr>
              <w:t>Calculado por RAID</w:t>
            </w:r>
          </w:p>
        </w:tc>
      </w:tr>
      <w:tr w:rsidR="00303323" w14:paraId="69ED86D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26"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26"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26"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26"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26"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26"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26"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26"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26"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26"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26"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26"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26"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26"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26"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26"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26"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26"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26"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26"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26"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26"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26"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26"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26"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26"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26"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26"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26"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26"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26"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A914A8">
        <w:trPr>
          <w:trHeight w:val="510"/>
        </w:trPr>
        <w:tc>
          <w:tcPr>
            <w:tcW w:w="735"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26"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A914A8">
        <w:trPr>
          <w:trHeight w:val="51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53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26"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26"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26"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26"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26"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26"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26"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26"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26"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53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26"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A914A8" w14:paraId="3A941306"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01FC9BA4"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52EB9335" w14:textId="775A7689" w:rsidR="00A914A8" w:rsidRDefault="00A914A8" w:rsidP="003421EC">
            <w:pPr>
              <w:rPr>
                <w:rFonts w:cs="Arial"/>
                <w:color w:val="000000"/>
                <w:sz w:val="20"/>
                <w:szCs w:val="20"/>
              </w:rPr>
            </w:pPr>
            <w:r>
              <w:rPr>
                <w:rFonts w:cs="Arial"/>
                <w:color w:val="000000"/>
                <w:sz w:val="20"/>
                <w:szCs w:val="20"/>
              </w:rPr>
              <w:t>Peso Não Existe nos Contadores.CPF.0a3M</w:t>
            </w:r>
          </w:p>
        </w:tc>
        <w:tc>
          <w:tcPr>
            <w:tcW w:w="2726" w:type="pct"/>
            <w:tcBorders>
              <w:top w:val="nil"/>
              <w:left w:val="nil"/>
              <w:bottom w:val="single" w:sz="4" w:space="0" w:color="auto"/>
              <w:right w:val="single" w:sz="4" w:space="0" w:color="auto"/>
            </w:tcBorders>
            <w:shd w:val="clear" w:color="000000" w:fill="FFFFFF"/>
            <w:vAlign w:val="center"/>
          </w:tcPr>
          <w:p w14:paraId="327B2DAD" w14:textId="1C450973" w:rsidR="00A914A8" w:rsidRDefault="00A914A8" w:rsidP="003421EC">
            <w:pPr>
              <w:rPr>
                <w:rFonts w:cs="Arial"/>
                <w:color w:val="000000"/>
                <w:sz w:val="20"/>
                <w:szCs w:val="20"/>
              </w:rPr>
            </w:pPr>
            <w:r>
              <w:rPr>
                <w:rFonts w:cs="Arial"/>
                <w:color w:val="000000"/>
                <w:sz w:val="20"/>
                <w:szCs w:val="20"/>
              </w:rPr>
              <w:t>Tabela de Referência</w:t>
            </w:r>
          </w:p>
        </w:tc>
      </w:tr>
      <w:tr w:rsidR="00A914A8" w14:paraId="656202D2"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20667CF6"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16D4B546" w14:textId="66EA88C6" w:rsidR="00A914A8" w:rsidRDefault="00A914A8" w:rsidP="00A914A8">
            <w:pPr>
              <w:rPr>
                <w:rFonts w:cs="Arial"/>
                <w:color w:val="000000"/>
                <w:sz w:val="20"/>
                <w:szCs w:val="20"/>
              </w:rPr>
            </w:pPr>
            <w:r>
              <w:rPr>
                <w:rFonts w:cs="Arial"/>
                <w:color w:val="000000"/>
                <w:sz w:val="20"/>
                <w:szCs w:val="20"/>
              </w:rPr>
              <w:t>Peso Não Existe nos Contadores.CPF.4a6M</w:t>
            </w:r>
          </w:p>
        </w:tc>
        <w:tc>
          <w:tcPr>
            <w:tcW w:w="2726" w:type="pct"/>
            <w:tcBorders>
              <w:top w:val="nil"/>
              <w:left w:val="nil"/>
              <w:bottom w:val="single" w:sz="4" w:space="0" w:color="auto"/>
              <w:right w:val="single" w:sz="4" w:space="0" w:color="auto"/>
            </w:tcBorders>
            <w:shd w:val="clear" w:color="000000" w:fill="FFFFFF"/>
            <w:vAlign w:val="center"/>
          </w:tcPr>
          <w:p w14:paraId="793AF1FA" w14:textId="1F88329B" w:rsidR="00A914A8" w:rsidRDefault="00A914A8" w:rsidP="003421EC">
            <w:pPr>
              <w:rPr>
                <w:rFonts w:cs="Arial"/>
                <w:color w:val="000000"/>
                <w:sz w:val="20"/>
                <w:szCs w:val="20"/>
              </w:rPr>
            </w:pPr>
            <w:r>
              <w:rPr>
                <w:rFonts w:cs="Arial"/>
                <w:color w:val="000000"/>
                <w:sz w:val="20"/>
                <w:szCs w:val="20"/>
              </w:rPr>
              <w:t>Tabela de Referência</w:t>
            </w:r>
          </w:p>
        </w:tc>
      </w:tr>
      <w:tr w:rsidR="00A914A8" w14:paraId="25668C2B" w14:textId="77777777" w:rsidTr="00A914A8">
        <w:trPr>
          <w:trHeight w:val="300"/>
        </w:trPr>
        <w:tc>
          <w:tcPr>
            <w:tcW w:w="735" w:type="pct"/>
            <w:tcBorders>
              <w:top w:val="nil"/>
              <w:left w:val="single" w:sz="4" w:space="0" w:color="auto"/>
              <w:bottom w:val="nil"/>
              <w:right w:val="single" w:sz="4" w:space="0" w:color="auto"/>
            </w:tcBorders>
            <w:shd w:val="clear" w:color="000000" w:fill="F2F2F2"/>
            <w:vAlign w:val="center"/>
          </w:tcPr>
          <w:p w14:paraId="329B10BE" w14:textId="77777777" w:rsidR="00A914A8" w:rsidRDefault="00A914A8" w:rsidP="003421EC">
            <w:pPr>
              <w:rPr>
                <w:rFonts w:cs="Arial"/>
                <w:b/>
                <w:bCs/>
                <w:color w:val="000000"/>
                <w:sz w:val="20"/>
                <w:szCs w:val="20"/>
              </w:rPr>
            </w:pPr>
          </w:p>
        </w:tc>
        <w:tc>
          <w:tcPr>
            <w:tcW w:w="1539" w:type="pct"/>
            <w:tcBorders>
              <w:top w:val="nil"/>
              <w:left w:val="nil"/>
              <w:bottom w:val="single" w:sz="4" w:space="0" w:color="auto"/>
              <w:right w:val="single" w:sz="4" w:space="0" w:color="auto"/>
            </w:tcBorders>
            <w:shd w:val="clear" w:color="000000" w:fill="FFFFFF"/>
            <w:vAlign w:val="center"/>
          </w:tcPr>
          <w:p w14:paraId="01DE0B0A" w14:textId="61F9296D" w:rsidR="00A914A8" w:rsidRDefault="00A914A8" w:rsidP="00A914A8">
            <w:pPr>
              <w:rPr>
                <w:rFonts w:cs="Arial"/>
                <w:color w:val="000000"/>
                <w:sz w:val="20"/>
                <w:szCs w:val="20"/>
              </w:rPr>
            </w:pPr>
            <w:r>
              <w:rPr>
                <w:rFonts w:cs="Arial"/>
                <w:color w:val="000000"/>
                <w:sz w:val="20"/>
                <w:szCs w:val="20"/>
              </w:rPr>
              <w:t>Peso Não Existe nos Contadores.CPF.Total</w:t>
            </w:r>
          </w:p>
        </w:tc>
        <w:tc>
          <w:tcPr>
            <w:tcW w:w="2726" w:type="pct"/>
            <w:tcBorders>
              <w:top w:val="nil"/>
              <w:left w:val="nil"/>
              <w:bottom w:val="single" w:sz="4" w:space="0" w:color="auto"/>
              <w:right w:val="single" w:sz="4" w:space="0" w:color="auto"/>
            </w:tcBorders>
            <w:shd w:val="clear" w:color="000000" w:fill="FFFFFF"/>
            <w:vAlign w:val="center"/>
          </w:tcPr>
          <w:p w14:paraId="3E5A3315" w14:textId="470A3621" w:rsidR="00A914A8" w:rsidRDefault="00A914A8" w:rsidP="003421EC">
            <w:pPr>
              <w:rPr>
                <w:rFonts w:cs="Arial"/>
                <w:color w:val="000000"/>
                <w:sz w:val="20"/>
                <w:szCs w:val="20"/>
              </w:rPr>
            </w:pPr>
            <w:r>
              <w:rPr>
                <w:rFonts w:cs="Arial"/>
                <w:color w:val="000000"/>
                <w:sz w:val="20"/>
                <w:szCs w:val="20"/>
              </w:rPr>
              <w:t>Tabela de Referência</w:t>
            </w:r>
          </w:p>
        </w:tc>
      </w:tr>
      <w:tr w:rsidR="00303323" w14:paraId="571A018B" w14:textId="77777777" w:rsidTr="00A914A8">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65"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A914A8">
        <w:trPr>
          <w:trHeight w:val="300"/>
        </w:trPr>
        <w:tc>
          <w:tcPr>
            <w:tcW w:w="735"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65"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 xml:space="preserve">/If({Vendas.CPF.0a3M}&gt;=0,{Vendas.CPF.0a3M},If({Proposta </w:t>
            </w:r>
            <w:r>
              <w:rPr>
                <w:rFonts w:cs="Arial"/>
                <w:color w:val="000000"/>
                <w:sz w:val="20"/>
                <w:szCs w:val="20"/>
              </w:rPr>
              <w:lastRenderedPageBreak/>
              <w:t>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lastRenderedPageBreak/>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r>
            <w:r>
              <w:rPr>
                <w:rFonts w:cs="Arial"/>
                <w:color w:val="000000"/>
                <w:sz w:val="20"/>
                <w:szCs w:val="20"/>
              </w:rPr>
              <w:lastRenderedPageBreak/>
              <w:t>/If({Vendas.CPF.Total}&gt;=0,{Vendas.CPF.Total},If({Proposta Total.CPF.Total}&gt;=0,{Proposta Total.CPF.Total},1))</w:t>
            </w:r>
            <w:r>
              <w:rPr>
                <w:rFonts w:cs="Arial"/>
                <w:color w:val="000000"/>
                <w:sz w:val="20"/>
                <w:szCs w:val="20"/>
              </w:rPr>
              <w:br/>
              <w:t>+</w:t>
            </w:r>
            <w:r>
              <w:rPr>
                <w:rFonts w:cs="Arial"/>
                <w:color w:val="000000"/>
                <w:sz w:val="20"/>
                <w:szCs w:val="20"/>
              </w:rPr>
              <w:br/>
              <w:t>({Proposta Negada Sem Contato.CPF.Total}*{Peso Proposta Negada Sem 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lastRenderedPageBreak/>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5" w:name="_Ref497587381"/>
      <w:r w:rsidRPr="00E837A8">
        <w:rPr>
          <w:lang w:val="pt-PT"/>
        </w:rPr>
        <w:t>Modelo de Score Parcial – Endereço com Match</w:t>
      </w:r>
      <w:bookmarkEnd w:id="85"/>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5DEE7BED" w14:textId="77777777" w:rsidR="00303323" w:rsidRDefault="00303323" w:rsidP="00303323">
      <w:r>
        <w:t xml:space="preserve">O </w:t>
      </w:r>
      <w:r w:rsidRPr="00E837A8">
        <w:t xml:space="preserve">Endereço </w:t>
      </w:r>
      <w:r>
        <w:t>com</w:t>
      </w:r>
      <w:r w:rsidRPr="00E837A8">
        <w:t xml:space="preserve"> Match</w:t>
      </w:r>
      <w:r>
        <w:t xml:space="preserve"> vai avaliar o endereço formado por Logradouro + Numero mais parecido em busca por semelhança dentro da mesma Cidade e UF. </w:t>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lastRenderedPageBreak/>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lastRenderedPageBreak/>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lastRenderedPageBreak/>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5CFA0D93"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86" w:name="_Ref497587376"/>
      <w:r w:rsidRPr="00FB1AB1">
        <w:rPr>
          <w:lang w:val="pt-PT"/>
        </w:rPr>
        <w:t>Modelo de Score Parcial – Faixa Idade</w:t>
      </w:r>
      <w:bookmarkEnd w:id="86"/>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lastRenderedPageBreak/>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lastRenderedPageBreak/>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87" w:name="_Ref497152428"/>
      <w:bookmarkStart w:id="88" w:name="_Ref496804010"/>
    </w:p>
    <w:p w14:paraId="7B9F3F38" w14:textId="77777777" w:rsidR="00303323" w:rsidRDefault="00303323" w:rsidP="00303323">
      <w:pPr>
        <w:pStyle w:val="Heading5"/>
        <w:rPr>
          <w:lang w:val="pt-PT"/>
        </w:rPr>
      </w:pPr>
      <w:bookmarkStart w:id="89" w:name="_Modelo_de_Soma"/>
      <w:bookmarkStart w:id="90" w:name="_Ref497492697"/>
      <w:bookmarkEnd w:id="89"/>
      <w:r>
        <w:rPr>
          <w:lang w:val="pt-PT"/>
        </w:rPr>
        <w:t>Modelo de Soma de Scores</w:t>
      </w:r>
      <w:bookmarkEnd w:id="87"/>
      <w:bookmarkEnd w:id="90"/>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lastRenderedPageBreak/>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AE4ABD"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AE4ABD"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221F8E" w:rsidRDefault="00303323" w:rsidP="003421EC">
            <w:pPr>
              <w:jc w:val="left"/>
              <w:rPr>
                <w:rFonts w:cs="Arial"/>
                <w:color w:val="000000"/>
                <w:sz w:val="20"/>
                <w:szCs w:val="20"/>
                <w:lang w:eastAsia="en-US"/>
              </w:rPr>
            </w:pPr>
            <w:r w:rsidRPr="00221F8E">
              <w:rPr>
                <w:rFonts w:cs="Arial"/>
                <w:color w:val="000000"/>
                <w:sz w:val="20"/>
                <w:szCs w:val="20"/>
                <w:lang w:eastAsia="en-US"/>
              </w:rPr>
              <w:t>{Score Neg.CPF.0a3M}</w:t>
            </w:r>
            <w:r w:rsidRPr="00221F8E">
              <w:rPr>
                <w:rFonts w:cs="Arial"/>
                <w:color w:val="000000"/>
                <w:sz w:val="20"/>
                <w:szCs w:val="20"/>
                <w:lang w:eastAsia="en-US"/>
              </w:rPr>
              <w:br/>
              <w:t>+{Score Neg.Telefone Contato.0a3M}</w:t>
            </w:r>
            <w:r w:rsidRPr="00221F8E">
              <w:rPr>
                <w:rFonts w:cs="Arial"/>
                <w:color w:val="000000"/>
                <w:sz w:val="20"/>
                <w:szCs w:val="20"/>
                <w:lang w:eastAsia="en-US"/>
              </w:rPr>
              <w:br/>
              <w:t>+{Score Neg.CEP.0a3M}</w:t>
            </w:r>
            <w:r w:rsidRPr="00221F8E">
              <w:rPr>
                <w:rFonts w:cs="Arial"/>
                <w:color w:val="000000"/>
                <w:sz w:val="20"/>
                <w:szCs w:val="20"/>
                <w:lang w:eastAsia="en-US"/>
              </w:rPr>
              <w:br/>
              <w:t>+{Score Neg.Endereço sem Match.0a3M}</w:t>
            </w:r>
            <w:r w:rsidRPr="00221F8E">
              <w:rPr>
                <w:rFonts w:cs="Arial"/>
                <w:color w:val="000000"/>
                <w:sz w:val="20"/>
                <w:szCs w:val="20"/>
                <w:lang w:eastAsia="en-US"/>
              </w:rPr>
              <w:br/>
              <w:t>+{Score Neg.Endereço com Match.0a3M}</w:t>
            </w:r>
            <w:r w:rsidRPr="00221F8E">
              <w:rPr>
                <w:rFonts w:cs="Arial"/>
                <w:color w:val="000000"/>
                <w:sz w:val="20"/>
                <w:szCs w:val="20"/>
                <w:lang w:eastAsia="en-US"/>
              </w:rPr>
              <w:br/>
              <w:t>+{Score Neg.CEP+Numero.0a3M}</w:t>
            </w:r>
            <w:r w:rsidRPr="00221F8E">
              <w:rPr>
                <w:rFonts w:cs="Arial"/>
                <w:color w:val="000000"/>
                <w:sz w:val="20"/>
                <w:szCs w:val="20"/>
                <w:lang w:eastAsia="en-US"/>
              </w:rPr>
              <w:br/>
              <w:t>+{Score Neg.Matricula Vendedor.0a3M}</w:t>
            </w:r>
            <w:r w:rsidRPr="00221F8E">
              <w:rPr>
                <w:rFonts w:cs="Arial"/>
                <w:color w:val="000000"/>
                <w:sz w:val="20"/>
                <w:szCs w:val="20"/>
                <w:lang w:eastAsia="en-US"/>
              </w:rPr>
              <w:br/>
              <w:t>+{Score Neg.PDV.0a3M}</w:t>
            </w:r>
            <w:r w:rsidRPr="00221F8E">
              <w:rPr>
                <w:rFonts w:cs="Arial"/>
                <w:color w:val="000000"/>
                <w:sz w:val="20"/>
                <w:szCs w:val="20"/>
                <w:lang w:eastAsia="en-US"/>
              </w:rPr>
              <w:br/>
              <w:t>+{Score Neg.Canal.0a3M}</w:t>
            </w:r>
            <w:r w:rsidRPr="00221F8E">
              <w:rPr>
                <w:rFonts w:cs="Arial"/>
                <w:color w:val="000000"/>
                <w:sz w:val="20"/>
                <w:szCs w:val="20"/>
                <w:lang w:eastAsia="en-US"/>
              </w:rPr>
              <w:br/>
              <w:t>+{Score Neg.Plano.0a3M}</w:t>
            </w:r>
            <w:r w:rsidRPr="00221F8E">
              <w:rPr>
                <w:rFonts w:cs="Arial"/>
                <w:color w:val="000000"/>
                <w:sz w:val="20"/>
                <w:szCs w:val="20"/>
                <w:lang w:eastAsia="en-US"/>
              </w:rPr>
              <w:br/>
              <w:t>+{Score Neg.Cidade.0a3M}</w:t>
            </w:r>
            <w:r w:rsidRPr="00221F8E">
              <w:rPr>
                <w:rFonts w:cs="Arial"/>
                <w:color w:val="000000"/>
                <w:sz w:val="20"/>
                <w:szCs w:val="20"/>
                <w:lang w:eastAsia="en-US"/>
              </w:rPr>
              <w:br/>
              <w:t>+{Score Neg.Bairro.0a3M}</w:t>
            </w:r>
            <w:r w:rsidRPr="00221F8E">
              <w:rPr>
                <w:rFonts w:cs="Arial"/>
                <w:color w:val="000000"/>
                <w:sz w:val="20"/>
                <w:szCs w:val="20"/>
                <w:lang w:eastAsia="en-US"/>
              </w:rPr>
              <w:br/>
              <w:t>+{Score Neg.UF.0a3M}</w:t>
            </w:r>
            <w:r w:rsidRPr="00221F8E">
              <w:rPr>
                <w:rFonts w:cs="Arial"/>
                <w:color w:val="000000"/>
                <w:sz w:val="20"/>
                <w:szCs w:val="20"/>
                <w:lang w:eastAsia="en-US"/>
              </w:rPr>
              <w:br/>
              <w:t>+{Score Neg.Faixa Idade.0a3M}</w:t>
            </w:r>
            <w:r w:rsidRPr="00221F8E">
              <w:rPr>
                <w:rFonts w:cs="Arial"/>
                <w:color w:val="000000"/>
                <w:sz w:val="20"/>
                <w:szCs w:val="20"/>
                <w:lang w:eastAsia="en-US"/>
              </w:rPr>
              <w:br/>
              <w:t>+{Score Neg.Faixa Salarial.0a3M}</w:t>
            </w:r>
            <w:r w:rsidRPr="00221F8E">
              <w:rPr>
                <w:rFonts w:cs="Arial"/>
                <w:color w:val="000000"/>
                <w:sz w:val="20"/>
                <w:szCs w:val="20"/>
                <w:lang w:eastAsia="en-US"/>
              </w:rPr>
              <w:br/>
              <w:t>+{Score Neg.Nome Mãe.0a3M}</w:t>
            </w:r>
            <w:r w:rsidRPr="00221F8E">
              <w:rPr>
                <w:rFonts w:cs="Arial"/>
                <w:color w:val="000000"/>
                <w:sz w:val="20"/>
                <w:szCs w:val="20"/>
                <w:lang w:eastAsia="en-US"/>
              </w:rPr>
              <w:br/>
              <w:t>+{Score Neg.Meio Pagamento.0a3M}</w:t>
            </w:r>
            <w:r w:rsidRPr="00221F8E">
              <w:rPr>
                <w:rFonts w:cs="Arial"/>
                <w:color w:val="000000"/>
                <w:sz w:val="20"/>
                <w:szCs w:val="20"/>
                <w:lang w:eastAsia="en-US"/>
              </w:rPr>
              <w:br/>
              <w:t>+{Score Neg.Horário Proposta.0a3M}</w:t>
            </w:r>
          </w:p>
        </w:tc>
      </w:tr>
      <w:tr w:rsidR="00303323" w:rsidRPr="00AE4ABD"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221F8E" w:rsidRDefault="00303323" w:rsidP="003421EC">
            <w:pPr>
              <w:jc w:val="left"/>
              <w:rPr>
                <w:rFonts w:cs="Arial"/>
                <w:color w:val="000000"/>
                <w:sz w:val="20"/>
                <w:szCs w:val="20"/>
                <w:lang w:eastAsia="en-US"/>
              </w:rPr>
            </w:pPr>
            <w:r w:rsidRPr="00221F8E">
              <w:rPr>
                <w:rFonts w:cs="Arial"/>
                <w:color w:val="000000"/>
                <w:sz w:val="20"/>
                <w:szCs w:val="20"/>
                <w:lang w:eastAsia="en-US"/>
              </w:rPr>
              <w:t>{Score Neg.CPF.4a6M}</w:t>
            </w:r>
            <w:r w:rsidRPr="00221F8E">
              <w:rPr>
                <w:rFonts w:cs="Arial"/>
                <w:color w:val="000000"/>
                <w:sz w:val="20"/>
                <w:szCs w:val="20"/>
                <w:lang w:eastAsia="en-US"/>
              </w:rPr>
              <w:br/>
              <w:t>+{Score Neg.Telefone Contato.4a6M}</w:t>
            </w:r>
            <w:r w:rsidRPr="00221F8E">
              <w:rPr>
                <w:rFonts w:cs="Arial"/>
                <w:color w:val="000000"/>
                <w:sz w:val="20"/>
                <w:szCs w:val="20"/>
                <w:lang w:eastAsia="en-US"/>
              </w:rPr>
              <w:br/>
              <w:t>+{Score Neg.CEP.4a6M}</w:t>
            </w:r>
            <w:r w:rsidRPr="00221F8E">
              <w:rPr>
                <w:rFonts w:cs="Arial"/>
                <w:color w:val="000000"/>
                <w:sz w:val="20"/>
                <w:szCs w:val="20"/>
                <w:lang w:eastAsia="en-US"/>
              </w:rPr>
              <w:br/>
              <w:t>+{Score Neg.Endereço sem Match.4a6M}</w:t>
            </w:r>
            <w:r w:rsidRPr="00221F8E">
              <w:rPr>
                <w:rFonts w:cs="Arial"/>
                <w:color w:val="000000"/>
                <w:sz w:val="20"/>
                <w:szCs w:val="20"/>
                <w:lang w:eastAsia="en-US"/>
              </w:rPr>
              <w:br/>
              <w:t>+{Score Neg.Endereço com Match.4a6M}</w:t>
            </w:r>
            <w:r w:rsidRPr="00221F8E">
              <w:rPr>
                <w:rFonts w:cs="Arial"/>
                <w:color w:val="000000"/>
                <w:sz w:val="20"/>
                <w:szCs w:val="20"/>
                <w:lang w:eastAsia="en-US"/>
              </w:rPr>
              <w:br/>
              <w:t>+{Score Neg.CEP+Numero.4a6M}</w:t>
            </w:r>
            <w:r w:rsidRPr="00221F8E">
              <w:rPr>
                <w:rFonts w:cs="Arial"/>
                <w:color w:val="000000"/>
                <w:sz w:val="20"/>
                <w:szCs w:val="20"/>
                <w:lang w:eastAsia="en-US"/>
              </w:rPr>
              <w:br/>
              <w:t>+{Score Neg.Matricula Vendedor.4a6M}</w:t>
            </w:r>
            <w:r w:rsidRPr="00221F8E">
              <w:rPr>
                <w:rFonts w:cs="Arial"/>
                <w:color w:val="000000"/>
                <w:sz w:val="20"/>
                <w:szCs w:val="20"/>
                <w:lang w:eastAsia="en-US"/>
              </w:rPr>
              <w:br/>
              <w:t>+{Score Neg.PDV.4a6M}</w:t>
            </w:r>
            <w:r w:rsidRPr="00221F8E">
              <w:rPr>
                <w:rFonts w:cs="Arial"/>
                <w:color w:val="000000"/>
                <w:sz w:val="20"/>
                <w:szCs w:val="20"/>
                <w:lang w:eastAsia="en-US"/>
              </w:rPr>
              <w:br/>
              <w:t>+{Score Neg.Canal.4a6M}</w:t>
            </w:r>
            <w:r w:rsidRPr="00221F8E">
              <w:rPr>
                <w:rFonts w:cs="Arial"/>
                <w:color w:val="000000"/>
                <w:sz w:val="20"/>
                <w:szCs w:val="20"/>
                <w:lang w:eastAsia="en-US"/>
              </w:rPr>
              <w:br/>
            </w:r>
            <w:r w:rsidRPr="00221F8E">
              <w:rPr>
                <w:rFonts w:cs="Arial"/>
                <w:color w:val="000000"/>
                <w:sz w:val="20"/>
                <w:szCs w:val="20"/>
                <w:lang w:eastAsia="en-US"/>
              </w:rPr>
              <w:lastRenderedPageBreak/>
              <w:t>+{Score Neg.Plano.4a6M}</w:t>
            </w:r>
            <w:r w:rsidRPr="00221F8E">
              <w:rPr>
                <w:rFonts w:cs="Arial"/>
                <w:color w:val="000000"/>
                <w:sz w:val="20"/>
                <w:szCs w:val="20"/>
                <w:lang w:eastAsia="en-US"/>
              </w:rPr>
              <w:br/>
              <w:t>+{Score Neg.Cidade.4a6M}</w:t>
            </w:r>
            <w:r w:rsidRPr="00221F8E">
              <w:rPr>
                <w:rFonts w:cs="Arial"/>
                <w:color w:val="000000"/>
                <w:sz w:val="20"/>
                <w:szCs w:val="20"/>
                <w:lang w:eastAsia="en-US"/>
              </w:rPr>
              <w:br/>
              <w:t>+{Score Neg.Bairro.4a6M}</w:t>
            </w:r>
            <w:r w:rsidRPr="00221F8E">
              <w:rPr>
                <w:rFonts w:cs="Arial"/>
                <w:color w:val="000000"/>
                <w:sz w:val="20"/>
                <w:szCs w:val="20"/>
                <w:lang w:eastAsia="en-US"/>
              </w:rPr>
              <w:br/>
              <w:t>+{Score Neg.UF.4a6M}</w:t>
            </w:r>
            <w:r w:rsidRPr="00221F8E">
              <w:rPr>
                <w:rFonts w:cs="Arial"/>
                <w:color w:val="000000"/>
                <w:sz w:val="20"/>
                <w:szCs w:val="20"/>
                <w:lang w:eastAsia="en-US"/>
              </w:rPr>
              <w:br/>
              <w:t>+{Score Neg.Faixa Idade.4a6M}</w:t>
            </w:r>
            <w:r w:rsidRPr="00221F8E">
              <w:rPr>
                <w:rFonts w:cs="Arial"/>
                <w:color w:val="000000"/>
                <w:sz w:val="20"/>
                <w:szCs w:val="20"/>
                <w:lang w:eastAsia="en-US"/>
              </w:rPr>
              <w:br/>
              <w:t>+{Score Neg.Faixa Salarial.4a6M}</w:t>
            </w:r>
            <w:r w:rsidRPr="00221F8E">
              <w:rPr>
                <w:rFonts w:cs="Arial"/>
                <w:color w:val="000000"/>
                <w:sz w:val="20"/>
                <w:szCs w:val="20"/>
                <w:lang w:eastAsia="en-US"/>
              </w:rPr>
              <w:br/>
              <w:t>+{Score Neg.Nome Mãe.4a6M}</w:t>
            </w:r>
            <w:r w:rsidRPr="00221F8E">
              <w:rPr>
                <w:rFonts w:cs="Arial"/>
                <w:color w:val="000000"/>
                <w:sz w:val="20"/>
                <w:szCs w:val="20"/>
                <w:lang w:eastAsia="en-US"/>
              </w:rPr>
              <w:br/>
              <w:t>+{Score Neg.Meio Pagamento.4a6M}</w:t>
            </w:r>
            <w:r w:rsidRPr="00221F8E">
              <w:rPr>
                <w:rFonts w:cs="Arial"/>
                <w:color w:val="000000"/>
                <w:sz w:val="20"/>
                <w:szCs w:val="20"/>
                <w:lang w:eastAsia="en-US"/>
              </w:rPr>
              <w:br/>
              <w:t>+{Score Neg.Horário Proposta.4a6M}</w:t>
            </w:r>
          </w:p>
        </w:tc>
      </w:tr>
      <w:tr w:rsidR="00303323" w:rsidRPr="003E410A"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lastRenderedPageBreak/>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r>
            <w:r w:rsidRPr="00CC6AB9">
              <w:rPr>
                <w:rFonts w:cs="Arial"/>
                <w:color w:val="000000"/>
                <w:sz w:val="20"/>
                <w:szCs w:val="20"/>
                <w:lang w:val="pt-PT" w:eastAsia="en-US"/>
              </w:rPr>
              <w:lastRenderedPageBreak/>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1" w:name="_Modelo_de_Decisão"/>
      <w:bookmarkStart w:id="92" w:name="_Ref497492698"/>
      <w:bookmarkEnd w:id="91"/>
      <w:r>
        <w:rPr>
          <w:lang w:val="pt-PT"/>
        </w:rPr>
        <w:lastRenderedPageBreak/>
        <w:t>Modelo</w:t>
      </w:r>
      <w:r w:rsidRPr="001839C7">
        <w:rPr>
          <w:lang w:val="pt-PT"/>
        </w:rPr>
        <w:t xml:space="preserve"> </w:t>
      </w:r>
      <w:r>
        <w:rPr>
          <w:lang w:val="pt-PT"/>
        </w:rPr>
        <w:t>de Decisão</w:t>
      </w:r>
      <w:bookmarkEnd w:id="88"/>
      <w:bookmarkEnd w:id="92"/>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lastRenderedPageBreak/>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3421EC">
        <w:trPr>
          <w:trHeight w:val="300"/>
        </w:trPr>
        <w:tc>
          <w:tcPr>
            <w:tcW w:w="2600"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760"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80"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20"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300"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303323" w14:paraId="6083F43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E46F3C2" w14:textId="77777777" w:rsidR="00303323" w:rsidRDefault="00303323" w:rsidP="003421EC">
            <w:pPr>
              <w:rPr>
                <w:rFonts w:cs="Arial"/>
                <w:b/>
                <w:bCs/>
                <w:color w:val="000000"/>
                <w:sz w:val="20"/>
                <w:szCs w:val="20"/>
              </w:rPr>
            </w:pPr>
            <w:r>
              <w:rPr>
                <w:rFonts w:cs="Arial"/>
                <w:b/>
                <w:bCs/>
                <w:color w:val="000000"/>
                <w:sz w:val="20"/>
                <w:szCs w:val="20"/>
              </w:rPr>
              <w:t>BRI Sem Faturamento</w:t>
            </w:r>
          </w:p>
        </w:tc>
        <w:tc>
          <w:tcPr>
            <w:tcW w:w="760" w:type="dxa"/>
            <w:tcBorders>
              <w:top w:val="nil"/>
              <w:left w:val="nil"/>
              <w:bottom w:val="single" w:sz="4" w:space="0" w:color="auto"/>
              <w:right w:val="single" w:sz="4" w:space="0" w:color="auto"/>
            </w:tcBorders>
            <w:shd w:val="clear" w:color="000000" w:fill="F2F2F2"/>
            <w:vAlign w:val="center"/>
            <w:hideMark/>
          </w:tcPr>
          <w:p w14:paraId="63024166" w14:textId="77777777" w:rsidR="00303323" w:rsidRDefault="00303323" w:rsidP="003421EC">
            <w:pPr>
              <w:jc w:val="center"/>
              <w:rPr>
                <w:rFonts w:cs="Arial"/>
                <w:b/>
                <w:bCs/>
                <w:color w:val="000000"/>
                <w:sz w:val="20"/>
                <w:szCs w:val="20"/>
              </w:rPr>
            </w:pPr>
            <w:r>
              <w:rPr>
                <w:rFonts w:cs="Arial"/>
                <w:b/>
                <w:bCs/>
                <w:color w:val="000000"/>
                <w:sz w:val="20"/>
                <w:szCs w:val="20"/>
              </w:rPr>
              <w:t>1</w:t>
            </w:r>
          </w:p>
        </w:tc>
        <w:tc>
          <w:tcPr>
            <w:tcW w:w="3580" w:type="dxa"/>
            <w:tcBorders>
              <w:top w:val="nil"/>
              <w:left w:val="nil"/>
              <w:bottom w:val="single" w:sz="4" w:space="0" w:color="auto"/>
              <w:right w:val="single" w:sz="4" w:space="0" w:color="auto"/>
            </w:tcBorders>
            <w:shd w:val="clear" w:color="000000" w:fill="FFFFFF"/>
            <w:vAlign w:val="center"/>
            <w:hideMark/>
          </w:tcPr>
          <w:p w14:paraId="6893E3C8" w14:textId="77777777" w:rsidR="00303323" w:rsidRDefault="00303323" w:rsidP="003421EC">
            <w:pPr>
              <w:rPr>
                <w:rFonts w:cs="Arial"/>
                <w:color w:val="000000"/>
                <w:sz w:val="20"/>
                <w:szCs w:val="20"/>
              </w:rPr>
            </w:pPr>
            <w:r>
              <w:rPr>
                <w:rFonts w:cs="Arial"/>
                <w:color w:val="000000"/>
                <w:sz w:val="20"/>
                <w:szCs w:val="20"/>
              </w:rPr>
              <w:t>{BRI Sem Faturamento}='N'</w:t>
            </w:r>
          </w:p>
        </w:tc>
        <w:tc>
          <w:tcPr>
            <w:tcW w:w="1120" w:type="dxa"/>
            <w:tcBorders>
              <w:top w:val="nil"/>
              <w:left w:val="nil"/>
              <w:bottom w:val="single" w:sz="4" w:space="0" w:color="auto"/>
              <w:right w:val="single" w:sz="4" w:space="0" w:color="auto"/>
            </w:tcBorders>
            <w:shd w:val="clear" w:color="000000" w:fill="FFFFFF"/>
            <w:vAlign w:val="center"/>
            <w:hideMark/>
          </w:tcPr>
          <w:p w14:paraId="0C9667EB"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011D6A4E" w14:textId="77777777" w:rsidR="00303323" w:rsidRDefault="00303323" w:rsidP="003421EC">
            <w:pPr>
              <w:jc w:val="center"/>
              <w:rPr>
                <w:rFonts w:cs="Arial"/>
                <w:color w:val="000000"/>
                <w:sz w:val="20"/>
                <w:szCs w:val="20"/>
              </w:rPr>
            </w:pPr>
            <w:r>
              <w:rPr>
                <w:rFonts w:cs="Arial"/>
                <w:color w:val="000000"/>
                <w:sz w:val="20"/>
                <w:szCs w:val="20"/>
              </w:rPr>
              <w:t>0</w:t>
            </w:r>
          </w:p>
        </w:tc>
      </w:tr>
      <w:tr w:rsidR="00303323" w14:paraId="2E2E4EAC"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3C1568" w14:textId="77777777" w:rsidR="00303323" w:rsidRDefault="00303323" w:rsidP="003421EC">
            <w:pPr>
              <w:rPr>
                <w:rFonts w:cs="Arial"/>
                <w:b/>
                <w:bCs/>
                <w:color w:val="000000"/>
                <w:sz w:val="20"/>
                <w:szCs w:val="20"/>
              </w:rPr>
            </w:pPr>
            <w:r>
              <w:rPr>
                <w:rFonts w:cs="Arial"/>
                <w:b/>
                <w:bCs/>
                <w:color w:val="000000"/>
                <w:sz w:val="20"/>
                <w:szCs w:val="20"/>
              </w:rPr>
              <w:t>Obito Serasa</w:t>
            </w:r>
          </w:p>
        </w:tc>
        <w:tc>
          <w:tcPr>
            <w:tcW w:w="760" w:type="dxa"/>
            <w:tcBorders>
              <w:top w:val="nil"/>
              <w:left w:val="nil"/>
              <w:bottom w:val="single" w:sz="4" w:space="0" w:color="auto"/>
              <w:right w:val="single" w:sz="4" w:space="0" w:color="auto"/>
            </w:tcBorders>
            <w:shd w:val="clear" w:color="000000" w:fill="F2F2F2"/>
            <w:vAlign w:val="center"/>
            <w:hideMark/>
          </w:tcPr>
          <w:p w14:paraId="390E03A9" w14:textId="77777777" w:rsidR="00303323" w:rsidRDefault="00303323" w:rsidP="003421EC">
            <w:pPr>
              <w:jc w:val="center"/>
              <w:rPr>
                <w:rFonts w:cs="Arial"/>
                <w:b/>
                <w:bCs/>
                <w:color w:val="000000"/>
                <w:sz w:val="20"/>
                <w:szCs w:val="20"/>
              </w:rPr>
            </w:pPr>
            <w:r>
              <w:rPr>
                <w:rFonts w:cs="Arial"/>
                <w:b/>
                <w:bCs/>
                <w:color w:val="000000"/>
                <w:sz w:val="20"/>
                <w:szCs w:val="20"/>
              </w:rPr>
              <w:t>2</w:t>
            </w:r>
          </w:p>
        </w:tc>
        <w:tc>
          <w:tcPr>
            <w:tcW w:w="3580" w:type="dxa"/>
            <w:tcBorders>
              <w:top w:val="nil"/>
              <w:left w:val="nil"/>
              <w:bottom w:val="single" w:sz="4" w:space="0" w:color="auto"/>
              <w:right w:val="single" w:sz="4" w:space="0" w:color="auto"/>
            </w:tcBorders>
            <w:shd w:val="clear" w:color="000000" w:fill="FFFFFF"/>
            <w:vAlign w:val="center"/>
            <w:hideMark/>
          </w:tcPr>
          <w:p w14:paraId="69AF2BCE" w14:textId="77777777" w:rsidR="00303323" w:rsidRDefault="00303323" w:rsidP="003421EC">
            <w:pPr>
              <w:rPr>
                <w:rFonts w:cs="Arial"/>
                <w:color w:val="000000"/>
                <w:sz w:val="20"/>
                <w:szCs w:val="20"/>
              </w:rPr>
            </w:pPr>
            <w:r>
              <w:rPr>
                <w:rFonts w:cs="Arial"/>
                <w:color w:val="000000"/>
                <w:sz w:val="20"/>
                <w:szCs w:val="20"/>
              </w:rPr>
              <w:t>{Obito Serasa}='S'</w:t>
            </w:r>
          </w:p>
        </w:tc>
        <w:tc>
          <w:tcPr>
            <w:tcW w:w="1120" w:type="dxa"/>
            <w:tcBorders>
              <w:top w:val="nil"/>
              <w:left w:val="nil"/>
              <w:bottom w:val="single" w:sz="4" w:space="0" w:color="auto"/>
              <w:right w:val="single" w:sz="4" w:space="0" w:color="auto"/>
            </w:tcBorders>
            <w:shd w:val="clear" w:color="000000" w:fill="FFFFFF"/>
            <w:vAlign w:val="center"/>
            <w:hideMark/>
          </w:tcPr>
          <w:p w14:paraId="00306DA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CEA93A0"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3961106"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8CF3C7" w14:textId="77777777" w:rsidR="00303323" w:rsidRDefault="00303323" w:rsidP="003421EC">
            <w:pPr>
              <w:rPr>
                <w:rFonts w:cs="Arial"/>
                <w:b/>
                <w:bCs/>
                <w:color w:val="000000"/>
                <w:sz w:val="20"/>
                <w:szCs w:val="20"/>
              </w:rPr>
            </w:pPr>
            <w:r>
              <w:rPr>
                <w:rFonts w:cs="Arial"/>
                <w:b/>
                <w:bCs/>
                <w:color w:val="000000"/>
                <w:sz w:val="20"/>
                <w:szCs w:val="20"/>
              </w:rPr>
              <w:lastRenderedPageBreak/>
              <w:t>Menor 18 Anos Serasa</w:t>
            </w:r>
          </w:p>
        </w:tc>
        <w:tc>
          <w:tcPr>
            <w:tcW w:w="760" w:type="dxa"/>
            <w:tcBorders>
              <w:top w:val="nil"/>
              <w:left w:val="nil"/>
              <w:bottom w:val="single" w:sz="4" w:space="0" w:color="auto"/>
              <w:right w:val="single" w:sz="4" w:space="0" w:color="auto"/>
            </w:tcBorders>
            <w:shd w:val="clear" w:color="000000" w:fill="F2F2F2"/>
            <w:vAlign w:val="center"/>
            <w:hideMark/>
          </w:tcPr>
          <w:p w14:paraId="5770E438" w14:textId="77777777" w:rsidR="00303323" w:rsidRDefault="00303323" w:rsidP="003421EC">
            <w:pPr>
              <w:jc w:val="center"/>
              <w:rPr>
                <w:rFonts w:cs="Arial"/>
                <w:b/>
                <w:bCs/>
                <w:color w:val="000000"/>
                <w:sz w:val="20"/>
                <w:szCs w:val="20"/>
              </w:rPr>
            </w:pPr>
            <w:r>
              <w:rPr>
                <w:rFonts w:cs="Arial"/>
                <w:b/>
                <w:bCs/>
                <w:color w:val="000000"/>
                <w:sz w:val="20"/>
                <w:szCs w:val="20"/>
              </w:rPr>
              <w:t>3</w:t>
            </w:r>
          </w:p>
        </w:tc>
        <w:tc>
          <w:tcPr>
            <w:tcW w:w="3580" w:type="dxa"/>
            <w:tcBorders>
              <w:top w:val="nil"/>
              <w:left w:val="nil"/>
              <w:bottom w:val="single" w:sz="4" w:space="0" w:color="auto"/>
              <w:right w:val="single" w:sz="4" w:space="0" w:color="auto"/>
            </w:tcBorders>
            <w:shd w:val="clear" w:color="000000" w:fill="FFFFFF"/>
            <w:vAlign w:val="center"/>
            <w:hideMark/>
          </w:tcPr>
          <w:p w14:paraId="20F02AC3" w14:textId="77777777" w:rsidR="00303323" w:rsidRDefault="00303323" w:rsidP="003421EC">
            <w:pPr>
              <w:rPr>
                <w:rFonts w:cs="Arial"/>
                <w:color w:val="000000"/>
                <w:sz w:val="20"/>
                <w:szCs w:val="20"/>
              </w:rPr>
            </w:pPr>
            <w:r>
              <w:rPr>
                <w:rFonts w:cs="Arial"/>
                <w:color w:val="000000"/>
                <w:sz w:val="20"/>
                <w:szCs w:val="20"/>
              </w:rPr>
              <w:t>{Menor 18 Anos Serasa}='S'</w:t>
            </w:r>
          </w:p>
        </w:tc>
        <w:tc>
          <w:tcPr>
            <w:tcW w:w="1120" w:type="dxa"/>
            <w:tcBorders>
              <w:top w:val="nil"/>
              <w:left w:val="nil"/>
              <w:bottom w:val="single" w:sz="4" w:space="0" w:color="auto"/>
              <w:right w:val="single" w:sz="4" w:space="0" w:color="auto"/>
            </w:tcBorders>
            <w:shd w:val="clear" w:color="000000" w:fill="FFFFFF"/>
            <w:vAlign w:val="center"/>
            <w:hideMark/>
          </w:tcPr>
          <w:p w14:paraId="38A53C54"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360832EA"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28A6F0EE"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F180119" w14:textId="77777777" w:rsidR="00303323" w:rsidRDefault="00303323" w:rsidP="003421EC">
            <w:pPr>
              <w:rPr>
                <w:rFonts w:cs="Arial"/>
                <w:b/>
                <w:bCs/>
                <w:color w:val="000000"/>
                <w:sz w:val="20"/>
                <w:szCs w:val="20"/>
              </w:rPr>
            </w:pPr>
            <w:r>
              <w:rPr>
                <w:rFonts w:cs="Arial"/>
                <w:b/>
                <w:bCs/>
                <w:color w:val="000000"/>
                <w:sz w:val="20"/>
                <w:szCs w:val="20"/>
              </w:rPr>
              <w:t>Blacklist CPF CNPJ</w:t>
            </w:r>
          </w:p>
        </w:tc>
        <w:tc>
          <w:tcPr>
            <w:tcW w:w="760" w:type="dxa"/>
            <w:tcBorders>
              <w:top w:val="nil"/>
              <w:left w:val="nil"/>
              <w:bottom w:val="single" w:sz="4" w:space="0" w:color="auto"/>
              <w:right w:val="single" w:sz="4" w:space="0" w:color="auto"/>
            </w:tcBorders>
            <w:shd w:val="clear" w:color="000000" w:fill="F2F2F2"/>
            <w:vAlign w:val="center"/>
            <w:hideMark/>
          </w:tcPr>
          <w:p w14:paraId="36EF07E8" w14:textId="77777777" w:rsidR="00303323" w:rsidRDefault="00303323" w:rsidP="003421EC">
            <w:pPr>
              <w:jc w:val="center"/>
              <w:rPr>
                <w:rFonts w:cs="Arial"/>
                <w:b/>
                <w:bCs/>
                <w:color w:val="000000"/>
                <w:sz w:val="20"/>
                <w:szCs w:val="20"/>
              </w:rPr>
            </w:pPr>
            <w:r>
              <w:rPr>
                <w:rFonts w:cs="Arial"/>
                <w:b/>
                <w:bCs/>
                <w:color w:val="000000"/>
                <w:sz w:val="20"/>
                <w:szCs w:val="20"/>
              </w:rPr>
              <w:t>4</w:t>
            </w:r>
          </w:p>
        </w:tc>
        <w:tc>
          <w:tcPr>
            <w:tcW w:w="3580" w:type="dxa"/>
            <w:tcBorders>
              <w:top w:val="nil"/>
              <w:left w:val="nil"/>
              <w:bottom w:val="single" w:sz="4" w:space="0" w:color="auto"/>
              <w:right w:val="single" w:sz="4" w:space="0" w:color="auto"/>
            </w:tcBorders>
            <w:shd w:val="clear" w:color="000000" w:fill="FFFFFF"/>
            <w:vAlign w:val="center"/>
            <w:hideMark/>
          </w:tcPr>
          <w:p w14:paraId="0B0F115F"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Black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C1A24E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20799DF"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8BEE10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775AA1D" w14:textId="77777777" w:rsidR="00303323" w:rsidRDefault="00303323" w:rsidP="003421EC">
            <w:pPr>
              <w:rPr>
                <w:rFonts w:cs="Arial"/>
                <w:b/>
                <w:bCs/>
                <w:color w:val="000000"/>
                <w:sz w:val="20"/>
                <w:szCs w:val="20"/>
              </w:rPr>
            </w:pPr>
            <w:r>
              <w:rPr>
                <w:rFonts w:cs="Arial"/>
                <w:b/>
                <w:bCs/>
                <w:color w:val="000000"/>
                <w:sz w:val="20"/>
                <w:szCs w:val="20"/>
              </w:rPr>
              <w:t>Whitelist CPF CNPJ</w:t>
            </w:r>
          </w:p>
        </w:tc>
        <w:tc>
          <w:tcPr>
            <w:tcW w:w="760" w:type="dxa"/>
            <w:tcBorders>
              <w:top w:val="nil"/>
              <w:left w:val="nil"/>
              <w:bottom w:val="single" w:sz="4" w:space="0" w:color="auto"/>
              <w:right w:val="single" w:sz="4" w:space="0" w:color="auto"/>
            </w:tcBorders>
            <w:shd w:val="clear" w:color="000000" w:fill="F2F2F2"/>
            <w:vAlign w:val="center"/>
            <w:hideMark/>
          </w:tcPr>
          <w:p w14:paraId="680BD13B" w14:textId="77777777" w:rsidR="00303323" w:rsidRDefault="00303323" w:rsidP="003421EC">
            <w:pPr>
              <w:jc w:val="center"/>
              <w:rPr>
                <w:rFonts w:cs="Arial"/>
                <w:b/>
                <w:bCs/>
                <w:color w:val="000000"/>
                <w:sz w:val="20"/>
                <w:szCs w:val="20"/>
              </w:rPr>
            </w:pPr>
            <w:r>
              <w:rPr>
                <w:rFonts w:cs="Arial"/>
                <w:b/>
                <w:bCs/>
                <w:color w:val="000000"/>
                <w:sz w:val="20"/>
                <w:szCs w:val="20"/>
              </w:rPr>
              <w:t>5</w:t>
            </w:r>
          </w:p>
        </w:tc>
        <w:tc>
          <w:tcPr>
            <w:tcW w:w="3580" w:type="dxa"/>
            <w:tcBorders>
              <w:top w:val="nil"/>
              <w:left w:val="nil"/>
              <w:bottom w:val="single" w:sz="4" w:space="0" w:color="auto"/>
              <w:right w:val="single" w:sz="4" w:space="0" w:color="auto"/>
            </w:tcBorders>
            <w:shd w:val="clear" w:color="000000" w:fill="FFFFFF"/>
            <w:vAlign w:val="center"/>
            <w:hideMark/>
          </w:tcPr>
          <w:p w14:paraId="2866B534"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Whitelist CPF CNPJ}='S'</w:t>
            </w:r>
          </w:p>
        </w:tc>
        <w:tc>
          <w:tcPr>
            <w:tcW w:w="1120" w:type="dxa"/>
            <w:tcBorders>
              <w:top w:val="nil"/>
              <w:left w:val="nil"/>
              <w:bottom w:val="single" w:sz="4" w:space="0" w:color="auto"/>
              <w:right w:val="single" w:sz="4" w:space="0" w:color="auto"/>
            </w:tcBorders>
            <w:shd w:val="clear" w:color="000000" w:fill="FFFFFF"/>
            <w:vAlign w:val="center"/>
            <w:hideMark/>
          </w:tcPr>
          <w:p w14:paraId="07424D88"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15A51261"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1106D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303323" w:rsidRDefault="00303323" w:rsidP="003421EC">
            <w:pPr>
              <w:rPr>
                <w:rFonts w:cs="Arial"/>
                <w:b/>
                <w:bCs/>
                <w:color w:val="000000"/>
                <w:sz w:val="20"/>
                <w:szCs w:val="20"/>
              </w:rPr>
            </w:pPr>
            <w:r>
              <w:rPr>
                <w:rFonts w:cs="Arial"/>
                <w:b/>
                <w:bCs/>
                <w:color w:val="000000"/>
                <w:sz w:val="20"/>
                <w:szCs w:val="20"/>
              </w:rPr>
              <w:t>Greylist CPF CNPJ</w:t>
            </w:r>
          </w:p>
        </w:tc>
        <w:tc>
          <w:tcPr>
            <w:tcW w:w="760" w:type="dxa"/>
            <w:tcBorders>
              <w:top w:val="nil"/>
              <w:left w:val="nil"/>
              <w:bottom w:val="single" w:sz="4" w:space="0" w:color="auto"/>
              <w:right w:val="single" w:sz="4" w:space="0" w:color="auto"/>
            </w:tcBorders>
            <w:shd w:val="clear" w:color="000000" w:fill="F2F2F2"/>
            <w:vAlign w:val="center"/>
            <w:hideMark/>
          </w:tcPr>
          <w:p w14:paraId="0467DD42" w14:textId="77777777" w:rsidR="00303323" w:rsidRDefault="00303323" w:rsidP="003421EC">
            <w:pPr>
              <w:jc w:val="center"/>
              <w:rPr>
                <w:rFonts w:cs="Arial"/>
                <w:b/>
                <w:bCs/>
                <w:color w:val="000000"/>
                <w:sz w:val="20"/>
                <w:szCs w:val="20"/>
              </w:rPr>
            </w:pPr>
            <w:r>
              <w:rPr>
                <w:rFonts w:cs="Arial"/>
                <w:b/>
                <w:bCs/>
                <w:color w:val="000000"/>
                <w:sz w:val="20"/>
                <w:szCs w:val="20"/>
              </w:rPr>
              <w:t>6</w:t>
            </w:r>
          </w:p>
        </w:tc>
        <w:tc>
          <w:tcPr>
            <w:tcW w:w="3580" w:type="dxa"/>
            <w:tcBorders>
              <w:top w:val="nil"/>
              <w:left w:val="nil"/>
              <w:bottom w:val="single" w:sz="4" w:space="0" w:color="auto"/>
              <w:right w:val="single" w:sz="4" w:space="0" w:color="auto"/>
            </w:tcBorders>
            <w:shd w:val="clear" w:color="000000" w:fill="FFFFFF"/>
            <w:vAlign w:val="center"/>
            <w:hideMark/>
          </w:tcPr>
          <w:p w14:paraId="1F9FEC38"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Grey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535DF8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ECC5CCA"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BCEEE0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303323" w:rsidRDefault="00303323" w:rsidP="003421EC">
            <w:pPr>
              <w:rPr>
                <w:rFonts w:cs="Arial"/>
                <w:b/>
                <w:bCs/>
                <w:color w:val="000000"/>
                <w:sz w:val="20"/>
                <w:szCs w:val="20"/>
              </w:rPr>
            </w:pPr>
            <w:r>
              <w:rPr>
                <w:rFonts w:cs="Arial"/>
                <w:b/>
                <w:bCs/>
                <w:color w:val="000000"/>
                <w:sz w:val="20"/>
                <w:szCs w:val="20"/>
              </w:rPr>
              <w:t>Greylist Telefone Contato</w:t>
            </w:r>
          </w:p>
        </w:tc>
        <w:tc>
          <w:tcPr>
            <w:tcW w:w="760" w:type="dxa"/>
            <w:tcBorders>
              <w:top w:val="nil"/>
              <w:left w:val="nil"/>
              <w:bottom w:val="single" w:sz="4" w:space="0" w:color="auto"/>
              <w:right w:val="single" w:sz="4" w:space="0" w:color="auto"/>
            </w:tcBorders>
            <w:shd w:val="clear" w:color="000000" w:fill="F2F2F2"/>
            <w:vAlign w:val="center"/>
            <w:hideMark/>
          </w:tcPr>
          <w:p w14:paraId="76C2F8B4" w14:textId="77777777" w:rsidR="00303323" w:rsidRDefault="00303323" w:rsidP="003421EC">
            <w:pPr>
              <w:jc w:val="center"/>
              <w:rPr>
                <w:rFonts w:cs="Arial"/>
                <w:b/>
                <w:bCs/>
                <w:color w:val="000000"/>
                <w:sz w:val="20"/>
                <w:szCs w:val="20"/>
              </w:rPr>
            </w:pPr>
            <w:r>
              <w:rPr>
                <w:rFonts w:cs="Arial"/>
                <w:b/>
                <w:bCs/>
                <w:color w:val="000000"/>
                <w:sz w:val="20"/>
                <w:szCs w:val="20"/>
              </w:rPr>
              <w:t>7</w:t>
            </w:r>
          </w:p>
        </w:tc>
        <w:tc>
          <w:tcPr>
            <w:tcW w:w="3580" w:type="dxa"/>
            <w:tcBorders>
              <w:top w:val="nil"/>
              <w:left w:val="nil"/>
              <w:bottom w:val="single" w:sz="4" w:space="0" w:color="auto"/>
              <w:right w:val="single" w:sz="4" w:space="0" w:color="auto"/>
            </w:tcBorders>
            <w:shd w:val="clear" w:color="000000" w:fill="FFFFFF"/>
            <w:vAlign w:val="center"/>
            <w:hideMark/>
          </w:tcPr>
          <w:p w14:paraId="30CC0BE6" w14:textId="77777777" w:rsidR="00303323" w:rsidRDefault="00303323" w:rsidP="003421EC">
            <w:pPr>
              <w:rPr>
                <w:rFonts w:cs="Arial"/>
                <w:color w:val="000000"/>
                <w:sz w:val="20"/>
                <w:szCs w:val="20"/>
              </w:rPr>
            </w:pPr>
            <w:r>
              <w:rPr>
                <w:rFonts w:cs="Arial"/>
                <w:color w:val="000000"/>
                <w:sz w:val="20"/>
                <w:szCs w:val="20"/>
              </w:rPr>
              <w:t>{Na Greylist Telefone de contato}='S'</w:t>
            </w:r>
          </w:p>
        </w:tc>
        <w:tc>
          <w:tcPr>
            <w:tcW w:w="1120" w:type="dxa"/>
            <w:tcBorders>
              <w:top w:val="nil"/>
              <w:left w:val="nil"/>
              <w:bottom w:val="single" w:sz="4" w:space="0" w:color="auto"/>
              <w:right w:val="single" w:sz="4" w:space="0" w:color="auto"/>
            </w:tcBorders>
            <w:shd w:val="clear" w:color="000000" w:fill="FFFFFF"/>
            <w:vAlign w:val="center"/>
            <w:hideMark/>
          </w:tcPr>
          <w:p w14:paraId="1EF14FCC"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A8F0566"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7663158"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303323" w:rsidRDefault="00303323" w:rsidP="003421EC">
            <w:pPr>
              <w:rPr>
                <w:rFonts w:cs="Arial"/>
                <w:b/>
                <w:bCs/>
                <w:color w:val="000000"/>
                <w:sz w:val="20"/>
                <w:szCs w:val="20"/>
              </w:rPr>
            </w:pPr>
            <w:r>
              <w:rPr>
                <w:rFonts w:cs="Arial"/>
                <w:b/>
                <w:bCs/>
                <w:color w:val="000000"/>
                <w:sz w:val="20"/>
                <w:szCs w:val="20"/>
              </w:rPr>
              <w:t>Greylist Endereço</w:t>
            </w:r>
          </w:p>
        </w:tc>
        <w:tc>
          <w:tcPr>
            <w:tcW w:w="760" w:type="dxa"/>
            <w:tcBorders>
              <w:top w:val="nil"/>
              <w:left w:val="nil"/>
              <w:bottom w:val="single" w:sz="4" w:space="0" w:color="auto"/>
              <w:right w:val="single" w:sz="4" w:space="0" w:color="auto"/>
            </w:tcBorders>
            <w:shd w:val="clear" w:color="000000" w:fill="F2F2F2"/>
            <w:vAlign w:val="center"/>
            <w:hideMark/>
          </w:tcPr>
          <w:p w14:paraId="7CC8D933" w14:textId="77777777" w:rsidR="00303323" w:rsidRDefault="00303323" w:rsidP="003421EC">
            <w:pPr>
              <w:jc w:val="center"/>
              <w:rPr>
                <w:rFonts w:cs="Arial"/>
                <w:b/>
                <w:bCs/>
                <w:color w:val="000000"/>
                <w:sz w:val="20"/>
                <w:szCs w:val="20"/>
              </w:rPr>
            </w:pPr>
            <w:r>
              <w:rPr>
                <w:rFonts w:cs="Arial"/>
                <w:b/>
                <w:bCs/>
                <w:color w:val="000000"/>
                <w:sz w:val="20"/>
                <w:szCs w:val="20"/>
              </w:rPr>
              <w:t>8</w:t>
            </w:r>
          </w:p>
        </w:tc>
        <w:tc>
          <w:tcPr>
            <w:tcW w:w="3580" w:type="dxa"/>
            <w:tcBorders>
              <w:top w:val="nil"/>
              <w:left w:val="nil"/>
              <w:bottom w:val="single" w:sz="4" w:space="0" w:color="auto"/>
              <w:right w:val="single" w:sz="4" w:space="0" w:color="auto"/>
            </w:tcBorders>
            <w:shd w:val="clear" w:color="000000" w:fill="FFFFFF"/>
            <w:vAlign w:val="center"/>
            <w:hideMark/>
          </w:tcPr>
          <w:p w14:paraId="40417742" w14:textId="77777777" w:rsidR="00303323" w:rsidRDefault="00303323" w:rsidP="003421EC">
            <w:pPr>
              <w:rPr>
                <w:rFonts w:cs="Arial"/>
                <w:color w:val="000000"/>
                <w:sz w:val="20"/>
                <w:szCs w:val="20"/>
              </w:rPr>
            </w:pPr>
            <w:r>
              <w:rPr>
                <w:rFonts w:cs="Arial"/>
                <w:color w:val="000000"/>
                <w:sz w:val="20"/>
                <w:szCs w:val="20"/>
              </w:rPr>
              <w:t>{Na Greylist Endereço}='S'</w:t>
            </w:r>
          </w:p>
        </w:tc>
        <w:tc>
          <w:tcPr>
            <w:tcW w:w="1120" w:type="dxa"/>
            <w:tcBorders>
              <w:top w:val="nil"/>
              <w:left w:val="nil"/>
              <w:bottom w:val="single" w:sz="4" w:space="0" w:color="auto"/>
              <w:right w:val="single" w:sz="4" w:space="0" w:color="auto"/>
            </w:tcBorders>
            <w:shd w:val="clear" w:color="000000" w:fill="FFFFFF"/>
            <w:vAlign w:val="center"/>
            <w:hideMark/>
          </w:tcPr>
          <w:p w14:paraId="2A88F10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6293490C" w14:textId="77777777" w:rsidR="00303323" w:rsidRDefault="00303323" w:rsidP="003421EC">
            <w:pPr>
              <w:jc w:val="center"/>
              <w:rPr>
                <w:rFonts w:cs="Arial"/>
                <w:color w:val="000000"/>
                <w:sz w:val="20"/>
                <w:szCs w:val="20"/>
              </w:rPr>
            </w:pPr>
            <w:r>
              <w:rPr>
                <w:rFonts w:cs="Arial"/>
                <w:color w:val="000000"/>
                <w:sz w:val="20"/>
                <w:szCs w:val="20"/>
              </w:rPr>
              <w:t>50+{Soma Scores Neg}</w:t>
            </w:r>
          </w:p>
        </w:tc>
      </w:tr>
      <w:tr w:rsidR="00303323" w14:paraId="2A0B3CE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303323" w:rsidRDefault="00303323" w:rsidP="003421EC">
            <w:pPr>
              <w:rPr>
                <w:rFonts w:cs="Arial"/>
                <w:b/>
                <w:bCs/>
                <w:color w:val="000000"/>
                <w:sz w:val="20"/>
                <w:szCs w:val="20"/>
              </w:rPr>
            </w:pPr>
            <w:r>
              <w:rPr>
                <w:rFonts w:cs="Arial"/>
                <w:b/>
                <w:bCs/>
                <w:color w:val="000000"/>
                <w:sz w:val="20"/>
                <w:szCs w:val="20"/>
              </w:rPr>
              <w:t>Greylist CEP</w:t>
            </w:r>
          </w:p>
        </w:tc>
        <w:tc>
          <w:tcPr>
            <w:tcW w:w="760" w:type="dxa"/>
            <w:tcBorders>
              <w:top w:val="nil"/>
              <w:left w:val="nil"/>
              <w:bottom w:val="single" w:sz="4" w:space="0" w:color="auto"/>
              <w:right w:val="single" w:sz="4" w:space="0" w:color="auto"/>
            </w:tcBorders>
            <w:shd w:val="clear" w:color="000000" w:fill="F2F2F2"/>
            <w:vAlign w:val="center"/>
            <w:hideMark/>
          </w:tcPr>
          <w:p w14:paraId="5F8C09F3" w14:textId="77777777" w:rsidR="00303323" w:rsidRDefault="00303323" w:rsidP="003421EC">
            <w:pPr>
              <w:jc w:val="center"/>
              <w:rPr>
                <w:rFonts w:cs="Arial"/>
                <w:b/>
                <w:bCs/>
                <w:color w:val="000000"/>
                <w:sz w:val="20"/>
                <w:szCs w:val="20"/>
              </w:rPr>
            </w:pPr>
            <w:r>
              <w:rPr>
                <w:rFonts w:cs="Arial"/>
                <w:b/>
                <w:bCs/>
                <w:color w:val="000000"/>
                <w:sz w:val="20"/>
                <w:szCs w:val="20"/>
              </w:rPr>
              <w:t>9</w:t>
            </w:r>
          </w:p>
        </w:tc>
        <w:tc>
          <w:tcPr>
            <w:tcW w:w="3580" w:type="dxa"/>
            <w:tcBorders>
              <w:top w:val="nil"/>
              <w:left w:val="nil"/>
              <w:bottom w:val="single" w:sz="4" w:space="0" w:color="auto"/>
              <w:right w:val="single" w:sz="4" w:space="0" w:color="auto"/>
            </w:tcBorders>
            <w:shd w:val="clear" w:color="000000" w:fill="FFFFFF"/>
            <w:vAlign w:val="center"/>
            <w:hideMark/>
          </w:tcPr>
          <w:p w14:paraId="1A669C3A" w14:textId="77777777" w:rsidR="00303323" w:rsidRPr="00A53874" w:rsidRDefault="00303323" w:rsidP="003421EC">
            <w:pPr>
              <w:rPr>
                <w:rFonts w:cs="Arial"/>
                <w:color w:val="000000"/>
                <w:sz w:val="20"/>
                <w:szCs w:val="20"/>
                <w:lang w:val="en-US"/>
              </w:rPr>
            </w:pPr>
            <w:r w:rsidRPr="00A53874">
              <w:rPr>
                <w:rFonts w:cs="Arial"/>
                <w:color w:val="000000"/>
                <w:sz w:val="20"/>
                <w:szCs w:val="20"/>
                <w:lang w:val="en-US"/>
              </w:rPr>
              <w:t xml:space="preserve">{Na Greylist CEP}='S' </w:t>
            </w:r>
          </w:p>
        </w:tc>
        <w:tc>
          <w:tcPr>
            <w:tcW w:w="1120" w:type="dxa"/>
            <w:tcBorders>
              <w:top w:val="nil"/>
              <w:left w:val="nil"/>
              <w:bottom w:val="single" w:sz="4" w:space="0" w:color="auto"/>
              <w:right w:val="single" w:sz="4" w:space="0" w:color="auto"/>
            </w:tcBorders>
            <w:shd w:val="clear" w:color="000000" w:fill="FFFFFF"/>
            <w:vAlign w:val="center"/>
            <w:hideMark/>
          </w:tcPr>
          <w:p w14:paraId="6D841497"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F16D58B"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5CBA087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303323" w:rsidRDefault="00303323" w:rsidP="003421EC">
            <w:pPr>
              <w:rPr>
                <w:rFonts w:cs="Arial"/>
                <w:b/>
                <w:bCs/>
                <w:color w:val="000000"/>
                <w:sz w:val="20"/>
                <w:szCs w:val="20"/>
              </w:rPr>
            </w:pPr>
            <w:r>
              <w:rPr>
                <w:rFonts w:cs="Arial"/>
                <w:b/>
                <w:bCs/>
                <w:color w:val="000000"/>
                <w:sz w:val="20"/>
                <w:szCs w:val="20"/>
              </w:rPr>
              <w:t>Greylist PDV</w:t>
            </w:r>
          </w:p>
        </w:tc>
        <w:tc>
          <w:tcPr>
            <w:tcW w:w="760" w:type="dxa"/>
            <w:tcBorders>
              <w:top w:val="nil"/>
              <w:left w:val="nil"/>
              <w:bottom w:val="single" w:sz="4" w:space="0" w:color="auto"/>
              <w:right w:val="single" w:sz="4" w:space="0" w:color="auto"/>
            </w:tcBorders>
            <w:shd w:val="clear" w:color="000000" w:fill="F2F2F2"/>
            <w:vAlign w:val="center"/>
            <w:hideMark/>
          </w:tcPr>
          <w:p w14:paraId="093E72CB" w14:textId="77777777" w:rsidR="00303323" w:rsidRDefault="00303323" w:rsidP="003421EC">
            <w:pPr>
              <w:jc w:val="center"/>
              <w:rPr>
                <w:rFonts w:cs="Arial"/>
                <w:b/>
                <w:bCs/>
                <w:color w:val="000000"/>
                <w:sz w:val="20"/>
                <w:szCs w:val="20"/>
              </w:rPr>
            </w:pPr>
            <w:r>
              <w:rPr>
                <w:rFonts w:cs="Arial"/>
                <w:b/>
                <w:bCs/>
                <w:color w:val="000000"/>
                <w:sz w:val="20"/>
                <w:szCs w:val="20"/>
              </w:rPr>
              <w:t>10</w:t>
            </w:r>
          </w:p>
        </w:tc>
        <w:tc>
          <w:tcPr>
            <w:tcW w:w="3580" w:type="dxa"/>
            <w:tcBorders>
              <w:top w:val="nil"/>
              <w:left w:val="nil"/>
              <w:bottom w:val="single" w:sz="4" w:space="0" w:color="auto"/>
              <w:right w:val="single" w:sz="4" w:space="0" w:color="auto"/>
            </w:tcBorders>
            <w:shd w:val="clear" w:color="000000" w:fill="FFFFFF"/>
            <w:vAlign w:val="center"/>
            <w:hideMark/>
          </w:tcPr>
          <w:p w14:paraId="3BC69D74" w14:textId="77777777" w:rsidR="00303323" w:rsidRDefault="00303323" w:rsidP="003421EC">
            <w:pPr>
              <w:rPr>
                <w:rFonts w:cs="Arial"/>
                <w:color w:val="000000"/>
                <w:sz w:val="20"/>
                <w:szCs w:val="20"/>
              </w:rPr>
            </w:pPr>
            <w:r>
              <w:rPr>
                <w:rFonts w:cs="Arial"/>
                <w:color w:val="000000"/>
                <w:sz w:val="20"/>
                <w:szCs w:val="20"/>
              </w:rPr>
              <w:t>{Na Greylist PDV}='S'</w:t>
            </w:r>
          </w:p>
        </w:tc>
        <w:tc>
          <w:tcPr>
            <w:tcW w:w="1120" w:type="dxa"/>
            <w:tcBorders>
              <w:top w:val="nil"/>
              <w:left w:val="nil"/>
              <w:bottom w:val="single" w:sz="4" w:space="0" w:color="auto"/>
              <w:right w:val="single" w:sz="4" w:space="0" w:color="auto"/>
            </w:tcBorders>
            <w:shd w:val="clear" w:color="000000" w:fill="FFFFFF"/>
            <w:vAlign w:val="center"/>
            <w:hideMark/>
          </w:tcPr>
          <w:p w14:paraId="4D933E7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4D00E1C"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128DD5F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303323" w:rsidRDefault="00303323" w:rsidP="003421EC">
            <w:pPr>
              <w:rPr>
                <w:rFonts w:cs="Arial"/>
                <w:b/>
                <w:bCs/>
                <w:color w:val="000000"/>
                <w:sz w:val="20"/>
                <w:szCs w:val="20"/>
              </w:rPr>
            </w:pPr>
            <w:r>
              <w:rPr>
                <w:rFonts w:cs="Arial"/>
                <w:b/>
                <w:bCs/>
                <w:color w:val="000000"/>
                <w:sz w:val="20"/>
                <w:szCs w:val="20"/>
              </w:rPr>
              <w:t>Greylist Login</w:t>
            </w:r>
          </w:p>
        </w:tc>
        <w:tc>
          <w:tcPr>
            <w:tcW w:w="760" w:type="dxa"/>
            <w:tcBorders>
              <w:top w:val="nil"/>
              <w:left w:val="nil"/>
              <w:bottom w:val="single" w:sz="4" w:space="0" w:color="auto"/>
              <w:right w:val="single" w:sz="4" w:space="0" w:color="auto"/>
            </w:tcBorders>
            <w:shd w:val="clear" w:color="000000" w:fill="F2F2F2"/>
            <w:vAlign w:val="center"/>
            <w:hideMark/>
          </w:tcPr>
          <w:p w14:paraId="1A876B84" w14:textId="77777777" w:rsidR="00303323" w:rsidRDefault="00303323" w:rsidP="003421EC">
            <w:pPr>
              <w:jc w:val="center"/>
              <w:rPr>
                <w:rFonts w:cs="Arial"/>
                <w:b/>
                <w:bCs/>
                <w:color w:val="000000"/>
                <w:sz w:val="20"/>
                <w:szCs w:val="20"/>
              </w:rPr>
            </w:pPr>
            <w:r>
              <w:rPr>
                <w:rFonts w:cs="Arial"/>
                <w:b/>
                <w:bCs/>
                <w:color w:val="000000"/>
                <w:sz w:val="20"/>
                <w:szCs w:val="20"/>
              </w:rPr>
              <w:t>11</w:t>
            </w:r>
          </w:p>
        </w:tc>
        <w:tc>
          <w:tcPr>
            <w:tcW w:w="3580" w:type="dxa"/>
            <w:tcBorders>
              <w:top w:val="nil"/>
              <w:left w:val="nil"/>
              <w:bottom w:val="single" w:sz="4" w:space="0" w:color="auto"/>
              <w:right w:val="single" w:sz="4" w:space="0" w:color="auto"/>
            </w:tcBorders>
            <w:shd w:val="clear" w:color="000000" w:fill="FFFFFF"/>
            <w:vAlign w:val="center"/>
            <w:hideMark/>
          </w:tcPr>
          <w:p w14:paraId="58346884" w14:textId="77777777" w:rsidR="00303323" w:rsidRDefault="00303323" w:rsidP="003421EC">
            <w:pPr>
              <w:rPr>
                <w:rFonts w:cs="Arial"/>
                <w:color w:val="000000"/>
                <w:sz w:val="20"/>
                <w:szCs w:val="20"/>
              </w:rPr>
            </w:pPr>
            <w:r>
              <w:rPr>
                <w:rFonts w:cs="Arial"/>
                <w:color w:val="000000"/>
                <w:sz w:val="20"/>
                <w:szCs w:val="20"/>
              </w:rPr>
              <w:t>{Na Greylist Login}='S'</w:t>
            </w:r>
          </w:p>
        </w:tc>
        <w:tc>
          <w:tcPr>
            <w:tcW w:w="1120" w:type="dxa"/>
            <w:tcBorders>
              <w:top w:val="nil"/>
              <w:left w:val="nil"/>
              <w:bottom w:val="single" w:sz="4" w:space="0" w:color="auto"/>
              <w:right w:val="single" w:sz="4" w:space="0" w:color="auto"/>
            </w:tcBorders>
            <w:shd w:val="clear" w:color="000000" w:fill="FFFFFF"/>
            <w:vAlign w:val="center"/>
            <w:hideMark/>
          </w:tcPr>
          <w:p w14:paraId="6D9A6751"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77A86AF"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35A589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303323" w:rsidRDefault="00303323" w:rsidP="003421EC">
            <w:pPr>
              <w:rPr>
                <w:rFonts w:cs="Arial"/>
                <w:b/>
                <w:bCs/>
                <w:color w:val="000000"/>
                <w:sz w:val="20"/>
                <w:szCs w:val="20"/>
              </w:rPr>
            </w:pPr>
            <w:r>
              <w:rPr>
                <w:rFonts w:cs="Arial"/>
                <w:b/>
                <w:bCs/>
                <w:color w:val="000000"/>
                <w:sz w:val="20"/>
                <w:szCs w:val="20"/>
              </w:rPr>
              <w:t>Score Elevado</w:t>
            </w:r>
          </w:p>
        </w:tc>
        <w:tc>
          <w:tcPr>
            <w:tcW w:w="760" w:type="dxa"/>
            <w:tcBorders>
              <w:top w:val="nil"/>
              <w:left w:val="nil"/>
              <w:bottom w:val="single" w:sz="4" w:space="0" w:color="auto"/>
              <w:right w:val="single" w:sz="4" w:space="0" w:color="auto"/>
            </w:tcBorders>
            <w:shd w:val="clear" w:color="000000" w:fill="F2F2F2"/>
            <w:vAlign w:val="center"/>
            <w:hideMark/>
          </w:tcPr>
          <w:p w14:paraId="76600124" w14:textId="77777777" w:rsidR="00303323" w:rsidRDefault="00303323" w:rsidP="003421EC">
            <w:pPr>
              <w:jc w:val="center"/>
              <w:rPr>
                <w:rFonts w:cs="Arial"/>
                <w:b/>
                <w:bCs/>
                <w:color w:val="000000"/>
                <w:sz w:val="20"/>
                <w:szCs w:val="20"/>
              </w:rPr>
            </w:pPr>
            <w:r>
              <w:rPr>
                <w:rFonts w:cs="Arial"/>
                <w:b/>
                <w:bCs/>
                <w:color w:val="000000"/>
                <w:sz w:val="20"/>
                <w:szCs w:val="20"/>
              </w:rPr>
              <w:t>12</w:t>
            </w:r>
          </w:p>
        </w:tc>
        <w:tc>
          <w:tcPr>
            <w:tcW w:w="3580" w:type="dxa"/>
            <w:tcBorders>
              <w:top w:val="nil"/>
              <w:left w:val="nil"/>
              <w:bottom w:val="single" w:sz="4" w:space="0" w:color="auto"/>
              <w:right w:val="single" w:sz="4" w:space="0" w:color="auto"/>
            </w:tcBorders>
            <w:shd w:val="clear" w:color="000000" w:fill="FFFFFF"/>
            <w:vAlign w:val="center"/>
            <w:hideMark/>
          </w:tcPr>
          <w:p w14:paraId="5C18AA3A" w14:textId="4CC827FF" w:rsidR="00303323" w:rsidRDefault="00EA5D8A" w:rsidP="003421EC">
            <w:pPr>
              <w:rPr>
                <w:rFonts w:cs="Arial"/>
                <w:color w:val="000000"/>
                <w:sz w:val="20"/>
                <w:szCs w:val="20"/>
              </w:rPr>
            </w:pPr>
            <w:r>
              <w:rPr>
                <w:rFonts w:cs="Arial"/>
                <w:color w:val="000000"/>
                <w:sz w:val="20"/>
                <w:szCs w:val="20"/>
              </w:rPr>
              <w:t>{Soma Scores Neg}&gt;7</w:t>
            </w:r>
            <w:r w:rsidR="00303323">
              <w:rPr>
                <w:rFonts w:cs="Arial"/>
                <w:color w:val="000000"/>
                <w:sz w:val="20"/>
                <w:szCs w:val="20"/>
              </w:rPr>
              <w:t>00</w:t>
            </w:r>
          </w:p>
        </w:tc>
        <w:tc>
          <w:tcPr>
            <w:tcW w:w="1120" w:type="dxa"/>
            <w:tcBorders>
              <w:top w:val="nil"/>
              <w:left w:val="nil"/>
              <w:bottom w:val="single" w:sz="4" w:space="0" w:color="auto"/>
              <w:right w:val="single" w:sz="4" w:space="0" w:color="auto"/>
            </w:tcBorders>
            <w:shd w:val="clear" w:color="000000" w:fill="FFFFFF"/>
            <w:vAlign w:val="center"/>
            <w:hideMark/>
          </w:tcPr>
          <w:p w14:paraId="39475F7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227383F"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1DA89F1B"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303323" w:rsidRDefault="00303323" w:rsidP="003421EC">
            <w:pPr>
              <w:rPr>
                <w:rFonts w:cs="Arial"/>
                <w:b/>
                <w:bCs/>
                <w:color w:val="000000"/>
                <w:sz w:val="20"/>
                <w:szCs w:val="20"/>
              </w:rPr>
            </w:pPr>
            <w:r>
              <w:rPr>
                <w:rFonts w:cs="Arial"/>
                <w:b/>
                <w:bCs/>
                <w:color w:val="000000"/>
                <w:sz w:val="20"/>
                <w:szCs w:val="20"/>
              </w:rPr>
              <w:t>Score Médio</w:t>
            </w:r>
          </w:p>
        </w:tc>
        <w:tc>
          <w:tcPr>
            <w:tcW w:w="760" w:type="dxa"/>
            <w:tcBorders>
              <w:top w:val="nil"/>
              <w:left w:val="nil"/>
              <w:bottom w:val="single" w:sz="4" w:space="0" w:color="auto"/>
              <w:right w:val="single" w:sz="4" w:space="0" w:color="auto"/>
            </w:tcBorders>
            <w:shd w:val="clear" w:color="000000" w:fill="F2F2F2"/>
            <w:vAlign w:val="center"/>
            <w:hideMark/>
          </w:tcPr>
          <w:p w14:paraId="68EC926F" w14:textId="77777777" w:rsidR="00303323" w:rsidRDefault="00303323" w:rsidP="003421EC">
            <w:pPr>
              <w:jc w:val="center"/>
              <w:rPr>
                <w:rFonts w:cs="Arial"/>
                <w:b/>
                <w:bCs/>
                <w:color w:val="000000"/>
                <w:sz w:val="20"/>
                <w:szCs w:val="20"/>
              </w:rPr>
            </w:pPr>
            <w:r>
              <w:rPr>
                <w:rFonts w:cs="Arial"/>
                <w:b/>
                <w:bCs/>
                <w:color w:val="000000"/>
                <w:sz w:val="20"/>
                <w:szCs w:val="20"/>
              </w:rPr>
              <w:t>13</w:t>
            </w:r>
          </w:p>
        </w:tc>
        <w:tc>
          <w:tcPr>
            <w:tcW w:w="3580" w:type="dxa"/>
            <w:tcBorders>
              <w:top w:val="nil"/>
              <w:left w:val="nil"/>
              <w:bottom w:val="single" w:sz="4" w:space="0" w:color="auto"/>
              <w:right w:val="single" w:sz="4" w:space="0" w:color="auto"/>
            </w:tcBorders>
            <w:shd w:val="clear" w:color="000000" w:fill="FFFFFF"/>
            <w:vAlign w:val="center"/>
            <w:hideMark/>
          </w:tcPr>
          <w:p w14:paraId="56BA8DCE" w14:textId="77777777" w:rsidR="00303323" w:rsidRDefault="00303323" w:rsidP="003421EC">
            <w:pPr>
              <w:rPr>
                <w:rFonts w:cs="Arial"/>
                <w:color w:val="000000"/>
                <w:sz w:val="20"/>
                <w:szCs w:val="20"/>
              </w:rPr>
            </w:pPr>
            <w:r>
              <w:rPr>
                <w:rFonts w:cs="Arial"/>
                <w:color w:val="000000"/>
                <w:sz w:val="20"/>
                <w:szCs w:val="20"/>
              </w:rPr>
              <w:t>{Soma Scores Neg}&gt;200</w:t>
            </w:r>
          </w:p>
        </w:tc>
        <w:tc>
          <w:tcPr>
            <w:tcW w:w="1120" w:type="dxa"/>
            <w:tcBorders>
              <w:top w:val="nil"/>
              <w:left w:val="nil"/>
              <w:bottom w:val="single" w:sz="4" w:space="0" w:color="auto"/>
              <w:right w:val="single" w:sz="4" w:space="0" w:color="auto"/>
            </w:tcBorders>
            <w:shd w:val="clear" w:color="000000" w:fill="FFFFFF"/>
            <w:vAlign w:val="center"/>
            <w:hideMark/>
          </w:tcPr>
          <w:p w14:paraId="4DDEFDBD"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EB916B2"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E88C57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303323" w:rsidRDefault="00303323" w:rsidP="003421EC">
            <w:pPr>
              <w:rPr>
                <w:rFonts w:cs="Arial"/>
                <w:b/>
                <w:bCs/>
                <w:color w:val="000000"/>
                <w:sz w:val="20"/>
                <w:szCs w:val="20"/>
              </w:rPr>
            </w:pPr>
            <w:r>
              <w:rPr>
                <w:rFonts w:cs="Arial"/>
                <w:b/>
                <w:bCs/>
                <w:color w:val="000000"/>
                <w:sz w:val="20"/>
                <w:szCs w:val="20"/>
              </w:rPr>
              <w:t>Score Baixo</w:t>
            </w:r>
          </w:p>
        </w:tc>
        <w:tc>
          <w:tcPr>
            <w:tcW w:w="760" w:type="dxa"/>
            <w:tcBorders>
              <w:top w:val="nil"/>
              <w:left w:val="nil"/>
              <w:bottom w:val="single" w:sz="4" w:space="0" w:color="auto"/>
              <w:right w:val="single" w:sz="4" w:space="0" w:color="auto"/>
            </w:tcBorders>
            <w:shd w:val="clear" w:color="000000" w:fill="F2F2F2"/>
            <w:vAlign w:val="center"/>
            <w:hideMark/>
          </w:tcPr>
          <w:p w14:paraId="55E16A16" w14:textId="77777777" w:rsidR="00303323" w:rsidRDefault="00303323" w:rsidP="003421EC">
            <w:pPr>
              <w:jc w:val="center"/>
              <w:rPr>
                <w:rFonts w:cs="Arial"/>
                <w:b/>
                <w:bCs/>
                <w:color w:val="000000"/>
                <w:sz w:val="20"/>
                <w:szCs w:val="20"/>
              </w:rPr>
            </w:pPr>
            <w:r>
              <w:rPr>
                <w:rFonts w:cs="Arial"/>
                <w:b/>
                <w:bCs/>
                <w:color w:val="000000"/>
                <w:sz w:val="20"/>
                <w:szCs w:val="20"/>
              </w:rPr>
              <w:t>14</w:t>
            </w:r>
          </w:p>
        </w:tc>
        <w:tc>
          <w:tcPr>
            <w:tcW w:w="3580" w:type="dxa"/>
            <w:tcBorders>
              <w:top w:val="nil"/>
              <w:left w:val="nil"/>
              <w:bottom w:val="single" w:sz="4" w:space="0" w:color="auto"/>
              <w:right w:val="single" w:sz="4" w:space="0" w:color="auto"/>
            </w:tcBorders>
            <w:shd w:val="clear" w:color="000000" w:fill="FFFFFF"/>
            <w:vAlign w:val="center"/>
            <w:hideMark/>
          </w:tcPr>
          <w:p w14:paraId="43AFA5E2" w14:textId="77777777" w:rsidR="00303323" w:rsidRDefault="00303323" w:rsidP="003421EC">
            <w:pPr>
              <w:rPr>
                <w:rFonts w:cs="Arial"/>
                <w:color w:val="000000"/>
                <w:sz w:val="20"/>
                <w:szCs w:val="20"/>
              </w:rPr>
            </w:pPr>
            <w:r>
              <w:rPr>
                <w:rFonts w:cs="Arial"/>
                <w:color w:val="000000"/>
                <w:sz w:val="20"/>
                <w:szCs w:val="20"/>
              </w:rPr>
              <w:t>{Soma Scores Neg}&lt;=100</w:t>
            </w:r>
          </w:p>
        </w:tc>
        <w:tc>
          <w:tcPr>
            <w:tcW w:w="1120" w:type="dxa"/>
            <w:tcBorders>
              <w:top w:val="nil"/>
              <w:left w:val="nil"/>
              <w:bottom w:val="single" w:sz="4" w:space="0" w:color="auto"/>
              <w:right w:val="single" w:sz="4" w:space="0" w:color="auto"/>
            </w:tcBorders>
            <w:shd w:val="clear" w:color="000000" w:fill="FFFFFF"/>
            <w:vAlign w:val="center"/>
            <w:hideMark/>
          </w:tcPr>
          <w:p w14:paraId="447BAB6A"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576BD2F4" w14:textId="77777777" w:rsidR="00303323" w:rsidRDefault="00303323" w:rsidP="003421EC">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3" w:name="_Ref497587295"/>
      <w:bookmarkStart w:id="94" w:name="_Toc499303929"/>
      <w:r w:rsidRPr="006C3DEC">
        <w:lastRenderedPageBreak/>
        <w:t>RQN10 –</w:t>
      </w:r>
      <w:r>
        <w:t xml:space="preserve"> </w:t>
      </w:r>
      <w:r w:rsidRPr="006C3DEC">
        <w:t>Criar integração webservice SIAF</w:t>
      </w:r>
      <w:bookmarkEnd w:id="93"/>
      <w:bookmarkEnd w:id="94"/>
    </w:p>
    <w:p w14:paraId="7724CCB8" w14:textId="77777777" w:rsidR="00385AEE" w:rsidRPr="00153785" w:rsidRDefault="00385AEE" w:rsidP="00385AEE"/>
    <w:p w14:paraId="59CEAB73" w14:textId="77777777" w:rsidR="00385AEE" w:rsidRPr="00153785" w:rsidRDefault="00385AEE" w:rsidP="00385AEE">
      <w:pPr>
        <w:pStyle w:val="Heading4"/>
      </w:pPr>
      <w:bookmarkStart w:id="95" w:name="_Toc499303930"/>
      <w:r w:rsidRPr="00153785">
        <w:t>RGN</w:t>
      </w:r>
      <w:r>
        <w:t>12</w:t>
      </w:r>
      <w:r w:rsidRPr="00153785">
        <w:t xml:space="preserve"> – C</w:t>
      </w:r>
      <w:r>
        <w:t>onsultar score externo através do Webservice SIAF</w:t>
      </w:r>
      <w:bookmarkEnd w:id="95"/>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Pr="002C55D4" w:rsidRDefault="003068E2" w:rsidP="00385AEE">
      <w:pPr>
        <w:autoSpaceDE w:val="0"/>
        <w:autoSpaceDN w:val="0"/>
        <w:adjustRightInd w:val="0"/>
        <w:jc w:val="left"/>
        <w:rPr>
          <w:rFonts w:cs="Arial"/>
          <w:color w:val="000000"/>
          <w:lang w:val="en-US"/>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96" w:name="_Toc499303931"/>
      <w:r w:rsidRPr="006C3DEC">
        <w:lastRenderedPageBreak/>
        <w:t>RQN1</w:t>
      </w:r>
      <w:r>
        <w:t>2</w:t>
      </w:r>
      <w:r w:rsidRPr="006C3DEC">
        <w:t xml:space="preserve"> –</w:t>
      </w:r>
      <w:r>
        <w:t xml:space="preserve"> Workflow de Propostas</w:t>
      </w:r>
      <w:bookmarkEnd w:id="96"/>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97" w:name="_Toc499303932"/>
      <w:r w:rsidRPr="00153785">
        <w:t>RGN</w:t>
      </w:r>
      <w:r w:rsidR="00715EB4">
        <w:t>54</w:t>
      </w:r>
      <w:r w:rsidRPr="00153785">
        <w:t xml:space="preserve"> – </w:t>
      </w:r>
      <w:r>
        <w:t>Filtro BRI_SEM_FATURAMENTO</w:t>
      </w:r>
      <w:bookmarkEnd w:id="97"/>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98" w:name="_Ref497587215"/>
      <w:bookmarkStart w:id="99" w:name="_Toc499303933"/>
      <w:r w:rsidRPr="000A0C31">
        <w:lastRenderedPageBreak/>
        <w:t>RQN14 – Validação/Crítica para CPF que estejam com status Óbito no Serasa</w:t>
      </w:r>
      <w:bookmarkEnd w:id="98"/>
      <w:bookmarkEnd w:id="99"/>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100" w:name="_Toc499303934"/>
      <w:r w:rsidRPr="00153785">
        <w:t>RGN</w:t>
      </w:r>
      <w:r>
        <w:t>30</w:t>
      </w:r>
      <w:r w:rsidRPr="00153785">
        <w:t xml:space="preserve"> – </w:t>
      </w:r>
      <w:r>
        <w:t>Validar propostas no workflow com CPF em óbito no Serasa</w:t>
      </w:r>
      <w:bookmarkEnd w:id="100"/>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1" w:name="_Ref497587218"/>
      <w:bookmarkStart w:id="102" w:name="_Toc499303935"/>
      <w:r w:rsidRPr="00290B55">
        <w:lastRenderedPageBreak/>
        <w:t>RQN16 – Validação/Crítica para CPF Menores de Idade</w:t>
      </w:r>
      <w:bookmarkEnd w:id="101"/>
      <w:bookmarkEnd w:id="102"/>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3" w:name="_Toc499303936"/>
      <w:r w:rsidRPr="00153785">
        <w:t>RGN</w:t>
      </w:r>
      <w:r>
        <w:t>32</w:t>
      </w:r>
      <w:r w:rsidRPr="00153785">
        <w:t xml:space="preserve"> – </w:t>
      </w:r>
      <w:r>
        <w:t>Validar propostas no workflow menores 18 anos</w:t>
      </w:r>
      <w:bookmarkEnd w:id="103"/>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4" w:name="_Toc496861385"/>
      <w:bookmarkStart w:id="105" w:name="_Toc499303937"/>
      <w:r>
        <w:t>Dados de Referência</w:t>
      </w:r>
      <w:bookmarkEnd w:id="104"/>
      <w:bookmarkEnd w:id="105"/>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lastRenderedPageBreak/>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Dados Referencia - 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lastRenderedPageBreak/>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Dados Referencia – 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06" w:name="_Toc499303938"/>
      <w:r>
        <w:t>Pesos para aplicação no motor de score</w:t>
      </w:r>
      <w:bookmarkEnd w:id="106"/>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46E2A104" w:rsidR="004F599D" w:rsidRPr="0043447C" w:rsidRDefault="005C3388" w:rsidP="008C752D">
      <w:pPr>
        <w:pStyle w:val="ListParagraph"/>
        <w:numPr>
          <w:ilvl w:val="0"/>
          <w:numId w:val="8"/>
        </w:numPr>
        <w:rPr>
          <w:rFonts w:cs="Arial"/>
          <w:lang w:val="pt-BR"/>
        </w:rPr>
      </w:pPr>
      <w:r w:rsidRPr="0043447C">
        <w:rPr>
          <w:rFonts w:cs="Arial"/>
          <w:lang w:val="pt-BR"/>
        </w:rPr>
        <w:t>Proposta Negada Sem Cont</w:t>
      </w:r>
      <w:r w:rsidR="004F599D" w:rsidRPr="0043447C">
        <w:rPr>
          <w:rFonts w:cs="Arial"/>
          <w:lang w:val="pt-BR"/>
        </w:rPr>
        <w:t>ato: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69E2BD81" w14:textId="4DAE0757" w:rsidR="00C465F6" w:rsidRPr="0043447C" w:rsidRDefault="00C465F6" w:rsidP="008C752D">
      <w:pPr>
        <w:pStyle w:val="ListParagraph"/>
        <w:numPr>
          <w:ilvl w:val="0"/>
          <w:numId w:val="8"/>
        </w:numPr>
        <w:rPr>
          <w:rFonts w:cs="Arial"/>
        </w:rPr>
      </w:pPr>
      <w:r w:rsidRPr="0043447C">
        <w:rPr>
          <w:rFonts w:cs="Arial"/>
        </w:rPr>
        <w:t>Não Existe: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Dados Referencia – 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lastRenderedPageBreak/>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43447C" w:rsidRDefault="00707863" w:rsidP="006A32DF">
            <w:pPr>
              <w:rPr>
                <w:rFonts w:cs="Arial"/>
                <w:color w:val="000000"/>
                <w:sz w:val="20"/>
                <w:szCs w:val="20"/>
              </w:rPr>
            </w:pPr>
            <w:r w:rsidRPr="0043447C">
              <w:rPr>
                <w:rFonts w:cs="Arial"/>
                <w:color w:val="000000"/>
                <w:sz w:val="20"/>
                <w:szCs w:val="20"/>
              </w:rPr>
              <w:t>PERIODO</w:t>
            </w:r>
          </w:p>
        </w:tc>
        <w:tc>
          <w:tcPr>
            <w:tcW w:w="521" w:type="pct"/>
            <w:vAlign w:val="center"/>
          </w:tcPr>
          <w:p w14:paraId="69F35000" w14:textId="77777777" w:rsidR="00707863" w:rsidRPr="0043447C" w:rsidRDefault="00707863" w:rsidP="006A32DF">
            <w:pPr>
              <w:rPr>
                <w:rFonts w:cs="Arial"/>
                <w:sz w:val="20"/>
                <w:szCs w:val="20"/>
              </w:rPr>
            </w:pPr>
            <w:r w:rsidRPr="0043447C">
              <w:rPr>
                <w:rFonts w:cs="Arial"/>
                <w:color w:val="000000"/>
                <w:sz w:val="20"/>
                <w:szCs w:val="20"/>
              </w:rPr>
              <w:t>Varchar[2]</w:t>
            </w:r>
          </w:p>
        </w:tc>
        <w:tc>
          <w:tcPr>
            <w:tcW w:w="505" w:type="pct"/>
            <w:vAlign w:val="center"/>
          </w:tcPr>
          <w:p w14:paraId="3650EF89" w14:textId="6D47D9A0" w:rsidR="00707863" w:rsidRPr="0043447C" w:rsidRDefault="00707863" w:rsidP="006A32DF">
            <w:pPr>
              <w:rPr>
                <w:rFonts w:cs="Arial"/>
                <w:sz w:val="20"/>
                <w:szCs w:val="20"/>
              </w:rPr>
            </w:pPr>
            <w:r w:rsidRPr="0043447C">
              <w:rPr>
                <w:rFonts w:cs="Arial"/>
                <w:sz w:val="20"/>
                <w:szCs w:val="20"/>
              </w:rPr>
              <w:t>10</w:t>
            </w:r>
          </w:p>
        </w:tc>
        <w:tc>
          <w:tcPr>
            <w:tcW w:w="363" w:type="pct"/>
            <w:vAlign w:val="bottom"/>
          </w:tcPr>
          <w:p w14:paraId="5A0224F3" w14:textId="0722B4CC" w:rsidR="00707863" w:rsidRPr="0043447C" w:rsidRDefault="00707863" w:rsidP="00707863">
            <w:pPr>
              <w:jc w:val="left"/>
              <w:rPr>
                <w:rFonts w:cs="Arial"/>
                <w:sz w:val="20"/>
                <w:szCs w:val="20"/>
              </w:rPr>
            </w:pPr>
            <w:r w:rsidRPr="0043447C">
              <w:rPr>
                <w:rFonts w:cs="Arial"/>
                <w:sz w:val="20"/>
                <w:szCs w:val="20"/>
              </w:rPr>
              <w:t>S</w:t>
            </w:r>
          </w:p>
        </w:tc>
        <w:tc>
          <w:tcPr>
            <w:tcW w:w="287" w:type="pct"/>
            <w:vAlign w:val="bottom"/>
          </w:tcPr>
          <w:p w14:paraId="1F505160" w14:textId="46B261AE" w:rsidR="00707863" w:rsidRPr="0043447C" w:rsidRDefault="00707863" w:rsidP="006A32DF">
            <w:pPr>
              <w:jc w:val="left"/>
              <w:rPr>
                <w:rFonts w:cs="Arial"/>
                <w:sz w:val="20"/>
                <w:szCs w:val="20"/>
              </w:rPr>
            </w:pPr>
            <w:r w:rsidRPr="0043447C">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C465F6" w:rsidRPr="00153785" w14:paraId="1F350848" w14:textId="77777777" w:rsidTr="00707863">
        <w:trPr>
          <w:trHeight w:val="257"/>
          <w:jc w:val="center"/>
        </w:trPr>
        <w:tc>
          <w:tcPr>
            <w:tcW w:w="2460" w:type="pct"/>
            <w:shd w:val="clear" w:color="auto" w:fill="auto"/>
            <w:noWrap/>
            <w:vAlign w:val="bottom"/>
          </w:tcPr>
          <w:p w14:paraId="177C31F1" w14:textId="4DD66D7A" w:rsidR="00C465F6" w:rsidRPr="0043447C" w:rsidRDefault="00C465F6" w:rsidP="00C465F6">
            <w:pPr>
              <w:rPr>
                <w:rFonts w:cs="Arial"/>
                <w:color w:val="000000"/>
                <w:sz w:val="20"/>
                <w:szCs w:val="20"/>
              </w:rPr>
            </w:pPr>
            <w:r w:rsidRPr="0043447C">
              <w:rPr>
                <w:rFonts w:cs="Arial"/>
                <w:color w:val="000000"/>
                <w:sz w:val="20"/>
                <w:szCs w:val="20"/>
              </w:rPr>
              <w:t>FRAUDE_TOTAL</w:t>
            </w:r>
          </w:p>
        </w:tc>
        <w:tc>
          <w:tcPr>
            <w:tcW w:w="521" w:type="pct"/>
            <w:vAlign w:val="center"/>
          </w:tcPr>
          <w:p w14:paraId="129499FC" w14:textId="2093CA3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9E40B32" w14:textId="7B6DC7C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6C8E7546" w14:textId="77777777"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035DECA" w14:textId="5251034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DB0B5A4" w14:textId="77777777" w:rsidR="00C465F6" w:rsidRPr="00F950B2" w:rsidRDefault="00C465F6" w:rsidP="00C465F6">
            <w:pPr>
              <w:rPr>
                <w:rFonts w:cs="Arial"/>
                <w:sz w:val="20"/>
                <w:szCs w:val="20"/>
              </w:rPr>
            </w:pPr>
          </w:p>
        </w:tc>
      </w:tr>
      <w:tr w:rsidR="00C465F6" w:rsidRPr="00153785" w14:paraId="6CF52F52" w14:textId="77777777" w:rsidTr="00707863">
        <w:trPr>
          <w:trHeight w:val="257"/>
          <w:jc w:val="center"/>
        </w:trPr>
        <w:tc>
          <w:tcPr>
            <w:tcW w:w="2460" w:type="pct"/>
            <w:shd w:val="clear" w:color="auto" w:fill="auto"/>
            <w:noWrap/>
            <w:vAlign w:val="bottom"/>
          </w:tcPr>
          <w:p w14:paraId="508B725E" w14:textId="5FDC075D" w:rsidR="00C465F6" w:rsidRPr="0043447C" w:rsidRDefault="00C465F6" w:rsidP="00C465F6">
            <w:pPr>
              <w:rPr>
                <w:rFonts w:cs="Arial"/>
                <w:color w:val="000000"/>
                <w:sz w:val="20"/>
                <w:szCs w:val="20"/>
              </w:rPr>
            </w:pPr>
            <w:r w:rsidRPr="0043447C">
              <w:rPr>
                <w:rFonts w:cs="Arial"/>
                <w:color w:val="000000"/>
                <w:sz w:val="20"/>
                <w:szCs w:val="20"/>
              </w:rPr>
              <w:t>FRAUDE_OUTROS</w:t>
            </w:r>
          </w:p>
        </w:tc>
        <w:tc>
          <w:tcPr>
            <w:tcW w:w="521" w:type="pct"/>
            <w:vAlign w:val="center"/>
          </w:tcPr>
          <w:p w14:paraId="10AF738B" w14:textId="6F92C0F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5F0447C" w14:textId="442CBCD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D800A3C" w14:textId="34E91632"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4157AB0" w14:textId="7EC74CCB"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7107214" w14:textId="77777777" w:rsidR="00C465F6" w:rsidRPr="00F950B2" w:rsidRDefault="00C465F6" w:rsidP="00C465F6">
            <w:pPr>
              <w:rPr>
                <w:rFonts w:cs="Arial"/>
                <w:sz w:val="20"/>
                <w:szCs w:val="20"/>
              </w:rPr>
            </w:pPr>
          </w:p>
        </w:tc>
      </w:tr>
      <w:tr w:rsidR="00C465F6" w:rsidRPr="00153785" w14:paraId="0F11D240" w14:textId="77777777" w:rsidTr="00707863">
        <w:trPr>
          <w:trHeight w:val="257"/>
          <w:jc w:val="center"/>
        </w:trPr>
        <w:tc>
          <w:tcPr>
            <w:tcW w:w="2460" w:type="pct"/>
            <w:shd w:val="clear" w:color="auto" w:fill="auto"/>
            <w:noWrap/>
            <w:vAlign w:val="bottom"/>
          </w:tcPr>
          <w:p w14:paraId="329228E5" w14:textId="1713711A" w:rsidR="00C465F6" w:rsidRPr="0043447C" w:rsidRDefault="00C465F6" w:rsidP="00C465F6">
            <w:pPr>
              <w:rPr>
                <w:rFonts w:cs="Arial"/>
                <w:color w:val="000000"/>
                <w:sz w:val="20"/>
                <w:szCs w:val="20"/>
              </w:rPr>
            </w:pPr>
            <w:r w:rsidRPr="0043447C">
              <w:rPr>
                <w:rFonts w:cs="Arial"/>
                <w:color w:val="000000"/>
                <w:sz w:val="20"/>
                <w:szCs w:val="20"/>
              </w:rPr>
              <w:t>FRAUDE_PDV</w:t>
            </w:r>
          </w:p>
        </w:tc>
        <w:tc>
          <w:tcPr>
            <w:tcW w:w="521" w:type="pct"/>
            <w:vAlign w:val="center"/>
          </w:tcPr>
          <w:p w14:paraId="2C379EF4" w14:textId="61EC968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CD9AE3C" w14:textId="4BAF8F42"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5FE2B74" w14:textId="4CDA4DC0"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2D6047E" w14:textId="6DE58F3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7771948" w14:textId="77777777" w:rsidR="00C465F6" w:rsidRPr="00F950B2" w:rsidRDefault="00C465F6" w:rsidP="00C465F6">
            <w:pPr>
              <w:rPr>
                <w:rFonts w:cs="Arial"/>
                <w:sz w:val="20"/>
                <w:szCs w:val="20"/>
              </w:rPr>
            </w:pPr>
          </w:p>
        </w:tc>
      </w:tr>
      <w:tr w:rsidR="00C465F6" w:rsidRPr="00153785" w14:paraId="4E3EE6C1" w14:textId="77777777" w:rsidTr="00707863">
        <w:trPr>
          <w:trHeight w:val="257"/>
          <w:jc w:val="center"/>
        </w:trPr>
        <w:tc>
          <w:tcPr>
            <w:tcW w:w="2460" w:type="pct"/>
            <w:shd w:val="clear" w:color="auto" w:fill="auto"/>
            <w:noWrap/>
            <w:vAlign w:val="bottom"/>
          </w:tcPr>
          <w:p w14:paraId="612E7504" w14:textId="5E275659" w:rsidR="00C465F6" w:rsidRPr="0043447C" w:rsidRDefault="00C465F6" w:rsidP="00C465F6">
            <w:pPr>
              <w:rPr>
                <w:rFonts w:cs="Arial"/>
                <w:color w:val="000000"/>
                <w:sz w:val="20"/>
                <w:szCs w:val="20"/>
              </w:rPr>
            </w:pPr>
            <w:r w:rsidRPr="0043447C">
              <w:rPr>
                <w:rFonts w:cs="Arial"/>
                <w:color w:val="000000"/>
                <w:sz w:val="20"/>
                <w:szCs w:val="20"/>
              </w:rPr>
              <w:t>FRAUDE_SUBSCRICAO</w:t>
            </w:r>
          </w:p>
        </w:tc>
        <w:tc>
          <w:tcPr>
            <w:tcW w:w="521" w:type="pct"/>
            <w:vAlign w:val="center"/>
          </w:tcPr>
          <w:p w14:paraId="4E4BF5A4" w14:textId="0BD0402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31B7097" w14:textId="6E1F940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EBB2CCA" w14:textId="0E9BD634"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4DB23CB7" w14:textId="0B753819"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9D01192" w14:textId="77777777" w:rsidR="00C465F6" w:rsidRPr="00F950B2" w:rsidRDefault="00C465F6" w:rsidP="00C465F6">
            <w:pPr>
              <w:rPr>
                <w:rFonts w:cs="Arial"/>
                <w:sz w:val="20"/>
                <w:szCs w:val="20"/>
              </w:rPr>
            </w:pPr>
          </w:p>
        </w:tc>
      </w:tr>
      <w:tr w:rsidR="00C465F6" w:rsidRPr="00153785" w14:paraId="18851B6C" w14:textId="77777777" w:rsidTr="00707863">
        <w:trPr>
          <w:trHeight w:val="257"/>
          <w:jc w:val="center"/>
        </w:trPr>
        <w:tc>
          <w:tcPr>
            <w:tcW w:w="2460" w:type="pct"/>
            <w:shd w:val="clear" w:color="auto" w:fill="auto"/>
            <w:noWrap/>
            <w:vAlign w:val="bottom"/>
          </w:tcPr>
          <w:p w14:paraId="37E9FE9D" w14:textId="5FE69EA7" w:rsidR="00C465F6" w:rsidRPr="0043447C" w:rsidRDefault="00C465F6" w:rsidP="00C465F6">
            <w:pPr>
              <w:rPr>
                <w:rFonts w:cs="Arial"/>
                <w:color w:val="000000"/>
                <w:sz w:val="20"/>
                <w:szCs w:val="20"/>
              </w:rPr>
            </w:pPr>
            <w:r w:rsidRPr="0043447C">
              <w:rPr>
                <w:rFonts w:cs="Arial"/>
                <w:color w:val="000000"/>
                <w:sz w:val="20"/>
                <w:szCs w:val="20"/>
              </w:rPr>
              <w:t>FRAUDE_ABR</w:t>
            </w:r>
          </w:p>
        </w:tc>
        <w:tc>
          <w:tcPr>
            <w:tcW w:w="521" w:type="pct"/>
            <w:vAlign w:val="center"/>
          </w:tcPr>
          <w:p w14:paraId="26D99E09" w14:textId="1E72C8B8"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908050" w14:textId="558E7BCA"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39723A7" w14:textId="1408222D"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283F860D" w14:textId="1713E514"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8066608" w14:textId="77777777" w:rsidR="00C465F6" w:rsidRPr="00F950B2" w:rsidRDefault="00C465F6" w:rsidP="00C465F6">
            <w:pPr>
              <w:rPr>
                <w:rFonts w:cs="Arial"/>
                <w:sz w:val="20"/>
                <w:szCs w:val="20"/>
              </w:rPr>
            </w:pPr>
          </w:p>
        </w:tc>
      </w:tr>
      <w:tr w:rsidR="00C465F6" w:rsidRPr="00153785" w14:paraId="27CFAE1A" w14:textId="77777777" w:rsidTr="00707863">
        <w:trPr>
          <w:trHeight w:val="257"/>
          <w:jc w:val="center"/>
        </w:trPr>
        <w:tc>
          <w:tcPr>
            <w:tcW w:w="2460" w:type="pct"/>
            <w:shd w:val="clear" w:color="auto" w:fill="auto"/>
            <w:noWrap/>
            <w:vAlign w:val="bottom"/>
          </w:tcPr>
          <w:p w14:paraId="7BBC1E79" w14:textId="2D614CF4" w:rsidR="00C465F6" w:rsidRPr="0043447C" w:rsidRDefault="00C465F6" w:rsidP="00C465F6">
            <w:pPr>
              <w:rPr>
                <w:rFonts w:cs="Arial"/>
                <w:color w:val="000000"/>
                <w:sz w:val="20"/>
                <w:szCs w:val="20"/>
              </w:rPr>
            </w:pPr>
            <w:r w:rsidRPr="0043447C">
              <w:rPr>
                <w:rFonts w:cs="Arial"/>
                <w:color w:val="000000"/>
                <w:sz w:val="20"/>
                <w:szCs w:val="20"/>
              </w:rPr>
              <w:t>NCOI_TOTAL</w:t>
            </w:r>
          </w:p>
        </w:tc>
        <w:tc>
          <w:tcPr>
            <w:tcW w:w="521" w:type="pct"/>
            <w:vAlign w:val="center"/>
          </w:tcPr>
          <w:p w14:paraId="7AE9FA4B" w14:textId="055FF75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D3416A3" w14:textId="3481451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5255741C" w14:textId="6DF8C1B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3542A9E" w14:textId="7B2BA33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EF3BE13" w14:textId="77777777" w:rsidR="00C465F6" w:rsidRPr="00F950B2" w:rsidRDefault="00C465F6" w:rsidP="00C465F6">
            <w:pPr>
              <w:rPr>
                <w:rFonts w:cs="Arial"/>
                <w:sz w:val="20"/>
                <w:szCs w:val="20"/>
              </w:rPr>
            </w:pPr>
          </w:p>
        </w:tc>
      </w:tr>
      <w:tr w:rsidR="00C465F6" w:rsidRPr="00153785" w14:paraId="0692C75A" w14:textId="77777777" w:rsidTr="00707863">
        <w:trPr>
          <w:trHeight w:val="257"/>
          <w:jc w:val="center"/>
        </w:trPr>
        <w:tc>
          <w:tcPr>
            <w:tcW w:w="2460" w:type="pct"/>
            <w:shd w:val="clear" w:color="auto" w:fill="auto"/>
            <w:noWrap/>
            <w:vAlign w:val="bottom"/>
          </w:tcPr>
          <w:p w14:paraId="624B0BE9" w14:textId="08D1EFC8" w:rsidR="00C465F6" w:rsidRPr="0043447C" w:rsidRDefault="00C465F6" w:rsidP="00C465F6">
            <w:pPr>
              <w:rPr>
                <w:rFonts w:cs="Arial"/>
                <w:color w:val="000000"/>
                <w:sz w:val="20"/>
                <w:szCs w:val="20"/>
              </w:rPr>
            </w:pPr>
            <w:r w:rsidRPr="0043447C">
              <w:rPr>
                <w:rFonts w:cs="Arial"/>
                <w:color w:val="000000"/>
                <w:sz w:val="20"/>
                <w:szCs w:val="20"/>
              </w:rPr>
              <w:t>NCOI_OUTROS</w:t>
            </w:r>
          </w:p>
        </w:tc>
        <w:tc>
          <w:tcPr>
            <w:tcW w:w="521" w:type="pct"/>
            <w:vAlign w:val="center"/>
          </w:tcPr>
          <w:p w14:paraId="7414CCC6" w14:textId="024A5B39"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D00ADAE" w14:textId="31CBDC04"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E13DFD2" w14:textId="0BF6628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B7E85E8" w14:textId="062F3E13" w:rsidR="00C465F6" w:rsidRPr="0043447C" w:rsidRDefault="00C465F6" w:rsidP="00C465F6">
            <w:pPr>
              <w:jc w:val="left"/>
              <w:rPr>
                <w:rFonts w:cs="Arial"/>
                <w:sz w:val="20"/>
                <w:szCs w:val="20"/>
              </w:rPr>
            </w:pPr>
            <w:r w:rsidRPr="0043447C">
              <w:rPr>
                <w:rFonts w:cs="Arial"/>
                <w:sz w:val="20"/>
                <w:szCs w:val="20"/>
              </w:rPr>
              <w:t>N</w:t>
            </w:r>
          </w:p>
        </w:tc>
        <w:tc>
          <w:tcPr>
            <w:tcW w:w="863" w:type="pct"/>
          </w:tcPr>
          <w:p w14:paraId="1FE3F09F" w14:textId="77777777" w:rsidR="00C465F6" w:rsidRPr="00F950B2" w:rsidRDefault="00C465F6" w:rsidP="00C465F6">
            <w:pPr>
              <w:rPr>
                <w:rFonts w:cs="Arial"/>
                <w:sz w:val="20"/>
                <w:szCs w:val="20"/>
              </w:rPr>
            </w:pPr>
          </w:p>
        </w:tc>
      </w:tr>
      <w:tr w:rsidR="00C465F6" w:rsidRPr="00153785" w14:paraId="2046EE2E" w14:textId="77777777" w:rsidTr="00707863">
        <w:trPr>
          <w:trHeight w:val="257"/>
          <w:jc w:val="center"/>
        </w:trPr>
        <w:tc>
          <w:tcPr>
            <w:tcW w:w="2460" w:type="pct"/>
            <w:shd w:val="clear" w:color="auto" w:fill="auto"/>
            <w:noWrap/>
            <w:vAlign w:val="bottom"/>
          </w:tcPr>
          <w:p w14:paraId="182F42E1" w14:textId="78E8758A" w:rsidR="00C465F6" w:rsidRPr="0043447C" w:rsidRDefault="00C465F6" w:rsidP="00C465F6">
            <w:pPr>
              <w:rPr>
                <w:rFonts w:cs="Arial"/>
                <w:color w:val="000000"/>
                <w:sz w:val="20"/>
                <w:szCs w:val="20"/>
              </w:rPr>
            </w:pPr>
            <w:r w:rsidRPr="0043447C">
              <w:rPr>
                <w:rFonts w:cs="Arial"/>
                <w:color w:val="000000"/>
                <w:sz w:val="20"/>
                <w:szCs w:val="20"/>
              </w:rPr>
              <w:t>NCOI_PDV</w:t>
            </w:r>
          </w:p>
        </w:tc>
        <w:tc>
          <w:tcPr>
            <w:tcW w:w="521" w:type="pct"/>
            <w:vAlign w:val="center"/>
          </w:tcPr>
          <w:p w14:paraId="68257852" w14:textId="27FF462B"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085BFAE" w14:textId="62DDDDE3"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6171A2E" w14:textId="3BD72B6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5F541161" w14:textId="48A7E980" w:rsidR="00C465F6" w:rsidRPr="0043447C" w:rsidRDefault="00C465F6" w:rsidP="00C465F6">
            <w:pPr>
              <w:jc w:val="left"/>
              <w:rPr>
                <w:rFonts w:cs="Arial"/>
                <w:sz w:val="20"/>
                <w:szCs w:val="20"/>
              </w:rPr>
            </w:pPr>
            <w:r w:rsidRPr="0043447C">
              <w:rPr>
                <w:rFonts w:cs="Arial"/>
                <w:sz w:val="20"/>
                <w:szCs w:val="20"/>
              </w:rPr>
              <w:t>N</w:t>
            </w:r>
          </w:p>
        </w:tc>
        <w:tc>
          <w:tcPr>
            <w:tcW w:w="863" w:type="pct"/>
          </w:tcPr>
          <w:p w14:paraId="372BA432" w14:textId="77777777" w:rsidR="00C465F6" w:rsidRPr="00F950B2" w:rsidRDefault="00C465F6" w:rsidP="00C465F6">
            <w:pPr>
              <w:rPr>
                <w:rFonts w:cs="Arial"/>
                <w:sz w:val="20"/>
                <w:szCs w:val="20"/>
              </w:rPr>
            </w:pPr>
          </w:p>
        </w:tc>
      </w:tr>
      <w:tr w:rsidR="00C465F6" w:rsidRPr="00153785" w14:paraId="1C260B20" w14:textId="77777777" w:rsidTr="00707863">
        <w:trPr>
          <w:trHeight w:val="257"/>
          <w:jc w:val="center"/>
        </w:trPr>
        <w:tc>
          <w:tcPr>
            <w:tcW w:w="2460" w:type="pct"/>
            <w:shd w:val="clear" w:color="auto" w:fill="auto"/>
            <w:noWrap/>
            <w:vAlign w:val="bottom"/>
          </w:tcPr>
          <w:p w14:paraId="0CDC6F43" w14:textId="08F21D95" w:rsidR="00C465F6" w:rsidRPr="0043447C" w:rsidRDefault="00C465F6" w:rsidP="00C465F6">
            <w:pPr>
              <w:rPr>
                <w:rFonts w:cs="Arial"/>
                <w:color w:val="000000"/>
                <w:sz w:val="20"/>
                <w:szCs w:val="20"/>
              </w:rPr>
            </w:pPr>
            <w:r w:rsidRPr="0043447C">
              <w:rPr>
                <w:rFonts w:cs="Arial"/>
                <w:color w:val="000000"/>
                <w:sz w:val="20"/>
                <w:szCs w:val="20"/>
              </w:rPr>
              <w:t>NCOI_SUBSCRICAO</w:t>
            </w:r>
          </w:p>
        </w:tc>
        <w:tc>
          <w:tcPr>
            <w:tcW w:w="521" w:type="pct"/>
            <w:vAlign w:val="center"/>
          </w:tcPr>
          <w:p w14:paraId="7FA51130" w14:textId="42544BA4"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A9152F3" w14:textId="4C03C47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34281F80" w14:textId="11FB4671"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24D48A5" w14:textId="6FCA238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9E89EEE" w14:textId="77777777" w:rsidR="00C465F6" w:rsidRPr="00F950B2" w:rsidRDefault="00C465F6" w:rsidP="00C465F6">
            <w:pPr>
              <w:rPr>
                <w:rFonts w:cs="Arial"/>
                <w:sz w:val="20"/>
                <w:szCs w:val="20"/>
              </w:rPr>
            </w:pPr>
          </w:p>
        </w:tc>
      </w:tr>
      <w:tr w:rsidR="00C465F6" w:rsidRPr="00153785" w14:paraId="5AA24175" w14:textId="77777777" w:rsidTr="00707863">
        <w:trPr>
          <w:trHeight w:val="257"/>
          <w:jc w:val="center"/>
        </w:trPr>
        <w:tc>
          <w:tcPr>
            <w:tcW w:w="2460" w:type="pct"/>
            <w:shd w:val="clear" w:color="auto" w:fill="auto"/>
            <w:noWrap/>
            <w:vAlign w:val="bottom"/>
          </w:tcPr>
          <w:p w14:paraId="40EAA802" w14:textId="4B6586B7" w:rsidR="00C465F6" w:rsidRPr="0043447C" w:rsidRDefault="00C465F6" w:rsidP="00C465F6">
            <w:pPr>
              <w:rPr>
                <w:rFonts w:cs="Arial"/>
                <w:color w:val="000000"/>
                <w:sz w:val="20"/>
                <w:szCs w:val="20"/>
              </w:rPr>
            </w:pPr>
            <w:r w:rsidRPr="0043447C">
              <w:rPr>
                <w:rFonts w:cs="Arial"/>
                <w:color w:val="000000"/>
                <w:sz w:val="20"/>
                <w:szCs w:val="20"/>
              </w:rPr>
              <w:t>JEC</w:t>
            </w:r>
          </w:p>
        </w:tc>
        <w:tc>
          <w:tcPr>
            <w:tcW w:w="521" w:type="pct"/>
            <w:vAlign w:val="center"/>
          </w:tcPr>
          <w:p w14:paraId="053C2F18" w14:textId="0D4F0E15"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70E76171" w14:textId="0B2EBEF8"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77920EF4" w14:textId="2B45421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9549DDA" w14:textId="1B0599BE" w:rsidR="00C465F6" w:rsidRPr="0043447C" w:rsidRDefault="00C465F6" w:rsidP="00C465F6">
            <w:pPr>
              <w:jc w:val="left"/>
              <w:rPr>
                <w:rFonts w:cs="Arial"/>
                <w:sz w:val="20"/>
                <w:szCs w:val="20"/>
              </w:rPr>
            </w:pPr>
            <w:r w:rsidRPr="0043447C">
              <w:rPr>
                <w:rFonts w:cs="Arial"/>
                <w:sz w:val="20"/>
                <w:szCs w:val="20"/>
              </w:rPr>
              <w:t>N</w:t>
            </w:r>
          </w:p>
        </w:tc>
        <w:tc>
          <w:tcPr>
            <w:tcW w:w="863" w:type="pct"/>
          </w:tcPr>
          <w:p w14:paraId="7E388DBB" w14:textId="77777777" w:rsidR="00C465F6" w:rsidRPr="00F950B2" w:rsidRDefault="00C465F6" w:rsidP="00C465F6">
            <w:pPr>
              <w:rPr>
                <w:rFonts w:cs="Arial"/>
                <w:sz w:val="20"/>
                <w:szCs w:val="20"/>
              </w:rPr>
            </w:pPr>
          </w:p>
        </w:tc>
      </w:tr>
      <w:tr w:rsidR="00C465F6" w:rsidRPr="00153785" w14:paraId="1B55B455" w14:textId="77777777" w:rsidTr="00707863">
        <w:trPr>
          <w:trHeight w:val="257"/>
          <w:jc w:val="center"/>
        </w:trPr>
        <w:tc>
          <w:tcPr>
            <w:tcW w:w="2460" w:type="pct"/>
            <w:shd w:val="clear" w:color="auto" w:fill="auto"/>
            <w:noWrap/>
            <w:vAlign w:val="bottom"/>
          </w:tcPr>
          <w:p w14:paraId="089A5715" w14:textId="17EEB744" w:rsidR="00C465F6" w:rsidRPr="0043447C" w:rsidRDefault="00C465F6" w:rsidP="00C465F6">
            <w:pPr>
              <w:rPr>
                <w:rFonts w:cs="Arial"/>
                <w:color w:val="000000"/>
                <w:sz w:val="20"/>
                <w:szCs w:val="20"/>
              </w:rPr>
            </w:pPr>
            <w:r w:rsidRPr="0043447C">
              <w:rPr>
                <w:rFonts w:cs="Arial"/>
                <w:color w:val="000000"/>
                <w:sz w:val="20"/>
                <w:szCs w:val="20"/>
              </w:rPr>
              <w:t>FPD</w:t>
            </w:r>
          </w:p>
        </w:tc>
        <w:tc>
          <w:tcPr>
            <w:tcW w:w="521" w:type="pct"/>
            <w:vAlign w:val="center"/>
          </w:tcPr>
          <w:p w14:paraId="240B7A40" w14:textId="6F23E86A"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675DB6E0" w14:textId="1B2CDF8F"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13D901C" w14:textId="17C8C83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01CE48C2" w14:textId="0CB5FCA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61C9F1FF" w14:textId="77777777" w:rsidR="00C465F6" w:rsidRPr="00F950B2" w:rsidRDefault="00C465F6" w:rsidP="00C465F6">
            <w:pPr>
              <w:rPr>
                <w:rFonts w:cs="Arial"/>
                <w:sz w:val="20"/>
                <w:szCs w:val="20"/>
              </w:rPr>
            </w:pPr>
          </w:p>
        </w:tc>
      </w:tr>
      <w:tr w:rsidR="00C465F6" w:rsidRPr="00153785" w14:paraId="4E25B71D" w14:textId="77777777" w:rsidTr="00707863">
        <w:trPr>
          <w:trHeight w:val="257"/>
          <w:jc w:val="center"/>
        </w:trPr>
        <w:tc>
          <w:tcPr>
            <w:tcW w:w="2460" w:type="pct"/>
            <w:shd w:val="clear" w:color="auto" w:fill="auto"/>
            <w:noWrap/>
            <w:vAlign w:val="bottom"/>
          </w:tcPr>
          <w:p w14:paraId="20A9C721" w14:textId="3BF97C7A" w:rsidR="00C465F6" w:rsidRPr="0043447C" w:rsidRDefault="00C465F6" w:rsidP="00C465F6">
            <w:pPr>
              <w:rPr>
                <w:rFonts w:cs="Arial"/>
                <w:color w:val="000000"/>
                <w:sz w:val="20"/>
                <w:szCs w:val="20"/>
              </w:rPr>
            </w:pPr>
            <w:r w:rsidRPr="0043447C">
              <w:rPr>
                <w:rFonts w:cs="Arial"/>
                <w:color w:val="000000"/>
                <w:sz w:val="20"/>
                <w:szCs w:val="20"/>
              </w:rPr>
              <w:t>PROPOSTA_TOTAL</w:t>
            </w:r>
          </w:p>
        </w:tc>
        <w:tc>
          <w:tcPr>
            <w:tcW w:w="521" w:type="pct"/>
            <w:vAlign w:val="center"/>
          </w:tcPr>
          <w:p w14:paraId="2C48F21D" w14:textId="5EAEE21F"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057D1410" w14:textId="1F5A7EFC"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A774EE7" w14:textId="7E2C11F9"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E1ACA63" w14:textId="7BBA6F58"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4D302F8" w14:textId="77777777" w:rsidR="00C465F6" w:rsidRPr="00F950B2" w:rsidRDefault="00C465F6" w:rsidP="00C465F6">
            <w:pPr>
              <w:rPr>
                <w:rFonts w:cs="Arial"/>
                <w:sz w:val="20"/>
                <w:szCs w:val="20"/>
              </w:rPr>
            </w:pPr>
          </w:p>
        </w:tc>
      </w:tr>
      <w:tr w:rsidR="00C465F6" w:rsidRPr="00153785" w14:paraId="346BF06E" w14:textId="77777777" w:rsidTr="00707863">
        <w:trPr>
          <w:trHeight w:val="257"/>
          <w:jc w:val="center"/>
        </w:trPr>
        <w:tc>
          <w:tcPr>
            <w:tcW w:w="2460" w:type="pct"/>
            <w:shd w:val="clear" w:color="auto" w:fill="auto"/>
            <w:noWrap/>
            <w:vAlign w:val="bottom"/>
          </w:tcPr>
          <w:p w14:paraId="3E75D77E" w14:textId="05325232" w:rsidR="00C465F6" w:rsidRPr="0043447C" w:rsidRDefault="00C465F6" w:rsidP="00C465F6">
            <w:pPr>
              <w:rPr>
                <w:rFonts w:cs="Arial"/>
                <w:color w:val="000000"/>
                <w:sz w:val="20"/>
                <w:szCs w:val="20"/>
              </w:rPr>
            </w:pPr>
            <w:r w:rsidRPr="0043447C">
              <w:rPr>
                <w:rFonts w:cs="Arial"/>
                <w:color w:val="000000"/>
                <w:sz w:val="20"/>
                <w:szCs w:val="20"/>
              </w:rPr>
              <w:t>PROPOSTA_NEG_SEM_CONTATO</w:t>
            </w:r>
          </w:p>
        </w:tc>
        <w:tc>
          <w:tcPr>
            <w:tcW w:w="521" w:type="pct"/>
            <w:vAlign w:val="center"/>
          </w:tcPr>
          <w:p w14:paraId="49D8D69D" w14:textId="6BFFBFBE"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1EAE16B6" w14:textId="3B011071"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7A9F725" w14:textId="7194FA85"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E7B14AA" w14:textId="7B5BC10A" w:rsidR="00C465F6" w:rsidRPr="0043447C" w:rsidRDefault="00C465F6" w:rsidP="00C465F6">
            <w:pPr>
              <w:jc w:val="left"/>
              <w:rPr>
                <w:rFonts w:cs="Arial"/>
                <w:sz w:val="20"/>
                <w:szCs w:val="20"/>
              </w:rPr>
            </w:pPr>
            <w:r w:rsidRPr="0043447C">
              <w:rPr>
                <w:rFonts w:cs="Arial"/>
                <w:sz w:val="20"/>
                <w:szCs w:val="20"/>
              </w:rPr>
              <w:t>N</w:t>
            </w:r>
          </w:p>
        </w:tc>
        <w:tc>
          <w:tcPr>
            <w:tcW w:w="863" w:type="pct"/>
          </w:tcPr>
          <w:p w14:paraId="02D4AFE1" w14:textId="77777777" w:rsidR="00C465F6" w:rsidRPr="00F950B2" w:rsidRDefault="00C465F6" w:rsidP="00C465F6">
            <w:pPr>
              <w:rPr>
                <w:rFonts w:cs="Arial"/>
                <w:sz w:val="20"/>
                <w:szCs w:val="20"/>
              </w:rPr>
            </w:pPr>
          </w:p>
        </w:tc>
      </w:tr>
      <w:tr w:rsidR="00C465F6" w:rsidRPr="00153785" w14:paraId="277253A4" w14:textId="77777777" w:rsidTr="00707863">
        <w:trPr>
          <w:trHeight w:val="257"/>
          <w:jc w:val="center"/>
        </w:trPr>
        <w:tc>
          <w:tcPr>
            <w:tcW w:w="2460" w:type="pct"/>
            <w:shd w:val="clear" w:color="auto" w:fill="auto"/>
            <w:noWrap/>
            <w:vAlign w:val="bottom"/>
          </w:tcPr>
          <w:p w14:paraId="02724790" w14:textId="5EC2F93D" w:rsidR="00C465F6" w:rsidRPr="0043447C" w:rsidRDefault="00C465F6" w:rsidP="00C465F6">
            <w:pPr>
              <w:rPr>
                <w:rFonts w:cs="Arial"/>
                <w:color w:val="000000"/>
                <w:sz w:val="20"/>
                <w:szCs w:val="20"/>
              </w:rPr>
            </w:pPr>
            <w:r w:rsidRPr="0043447C">
              <w:rPr>
                <w:rFonts w:cs="Arial"/>
                <w:color w:val="000000"/>
                <w:sz w:val="20"/>
                <w:szCs w:val="20"/>
              </w:rPr>
              <w:t>PROPOSTA_NEG_OUTROS</w:t>
            </w:r>
          </w:p>
        </w:tc>
        <w:tc>
          <w:tcPr>
            <w:tcW w:w="521" w:type="pct"/>
            <w:vAlign w:val="center"/>
          </w:tcPr>
          <w:p w14:paraId="753010D7" w14:textId="6DE8CDE7"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5002EFEA" w14:textId="28225265"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1BBAD394" w14:textId="2E2E8B5A"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695399FF" w14:textId="4AA4CB45" w:rsidR="00C465F6" w:rsidRPr="0043447C" w:rsidRDefault="00C465F6" w:rsidP="00C465F6">
            <w:pPr>
              <w:jc w:val="left"/>
              <w:rPr>
                <w:rFonts w:cs="Arial"/>
                <w:sz w:val="20"/>
                <w:szCs w:val="20"/>
              </w:rPr>
            </w:pPr>
            <w:r w:rsidRPr="0043447C">
              <w:rPr>
                <w:rFonts w:cs="Arial"/>
                <w:sz w:val="20"/>
                <w:szCs w:val="20"/>
              </w:rPr>
              <w:t>N</w:t>
            </w:r>
          </w:p>
        </w:tc>
        <w:tc>
          <w:tcPr>
            <w:tcW w:w="863" w:type="pct"/>
          </w:tcPr>
          <w:p w14:paraId="4747C58C" w14:textId="77777777" w:rsidR="00C465F6" w:rsidRPr="00F950B2" w:rsidRDefault="00C465F6" w:rsidP="00C465F6">
            <w:pPr>
              <w:rPr>
                <w:rFonts w:cs="Arial"/>
                <w:sz w:val="20"/>
                <w:szCs w:val="20"/>
              </w:rPr>
            </w:pPr>
          </w:p>
        </w:tc>
      </w:tr>
      <w:tr w:rsidR="00C465F6" w:rsidRPr="00153785" w14:paraId="5326214F" w14:textId="77777777" w:rsidTr="00707863">
        <w:trPr>
          <w:trHeight w:val="257"/>
          <w:jc w:val="center"/>
        </w:trPr>
        <w:tc>
          <w:tcPr>
            <w:tcW w:w="2460" w:type="pct"/>
            <w:shd w:val="clear" w:color="auto" w:fill="auto"/>
            <w:noWrap/>
            <w:vAlign w:val="bottom"/>
          </w:tcPr>
          <w:p w14:paraId="02423534" w14:textId="78E086C7" w:rsidR="00C465F6" w:rsidRPr="0043447C" w:rsidRDefault="00C465F6" w:rsidP="00C465F6">
            <w:pPr>
              <w:rPr>
                <w:rFonts w:cs="Arial"/>
                <w:color w:val="000000"/>
                <w:sz w:val="20"/>
                <w:szCs w:val="20"/>
              </w:rPr>
            </w:pPr>
            <w:r w:rsidRPr="0043447C">
              <w:rPr>
                <w:rFonts w:cs="Arial"/>
                <w:color w:val="000000"/>
                <w:sz w:val="20"/>
                <w:szCs w:val="20"/>
              </w:rPr>
              <w:t>PROPOSTA_NEG_FRAUDE</w:t>
            </w:r>
          </w:p>
        </w:tc>
        <w:tc>
          <w:tcPr>
            <w:tcW w:w="521" w:type="pct"/>
            <w:vAlign w:val="center"/>
          </w:tcPr>
          <w:p w14:paraId="40FFB421" w14:textId="22E84450"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2CAE1E39" w14:textId="3FAA8730"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2ECA3F15" w14:textId="1D6EAF6C"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1FE2E252" w14:textId="3A4C837F" w:rsidR="00C465F6" w:rsidRPr="0043447C" w:rsidRDefault="00C465F6" w:rsidP="00C465F6">
            <w:pPr>
              <w:jc w:val="left"/>
              <w:rPr>
                <w:rFonts w:cs="Arial"/>
                <w:sz w:val="20"/>
                <w:szCs w:val="20"/>
              </w:rPr>
            </w:pPr>
            <w:r w:rsidRPr="0043447C">
              <w:rPr>
                <w:rFonts w:cs="Arial"/>
                <w:sz w:val="20"/>
                <w:szCs w:val="20"/>
              </w:rPr>
              <w:t>N</w:t>
            </w:r>
          </w:p>
        </w:tc>
        <w:tc>
          <w:tcPr>
            <w:tcW w:w="863" w:type="pct"/>
          </w:tcPr>
          <w:p w14:paraId="5E112786" w14:textId="77777777" w:rsidR="00C465F6" w:rsidRPr="00F950B2" w:rsidRDefault="00C465F6" w:rsidP="00C465F6">
            <w:pPr>
              <w:rPr>
                <w:rFonts w:cs="Arial"/>
                <w:sz w:val="20"/>
                <w:szCs w:val="20"/>
              </w:rPr>
            </w:pPr>
          </w:p>
        </w:tc>
      </w:tr>
      <w:tr w:rsidR="00C465F6" w:rsidRPr="00153785" w14:paraId="26531AD3" w14:textId="77777777" w:rsidTr="00707863">
        <w:trPr>
          <w:trHeight w:val="257"/>
          <w:jc w:val="center"/>
        </w:trPr>
        <w:tc>
          <w:tcPr>
            <w:tcW w:w="2460" w:type="pct"/>
            <w:shd w:val="clear" w:color="auto" w:fill="auto"/>
            <w:noWrap/>
            <w:vAlign w:val="bottom"/>
          </w:tcPr>
          <w:p w14:paraId="07661667" w14:textId="5D38CEEB" w:rsidR="00C465F6" w:rsidRPr="0043447C" w:rsidRDefault="00C465F6" w:rsidP="00C465F6">
            <w:pPr>
              <w:rPr>
                <w:rFonts w:cs="Arial"/>
                <w:color w:val="000000"/>
                <w:sz w:val="20"/>
                <w:szCs w:val="20"/>
              </w:rPr>
            </w:pPr>
            <w:r w:rsidRPr="0043447C">
              <w:rPr>
                <w:rFonts w:cs="Arial"/>
                <w:color w:val="000000"/>
                <w:sz w:val="20"/>
                <w:szCs w:val="20"/>
              </w:rPr>
              <w:t>VENDAS</w:t>
            </w:r>
          </w:p>
        </w:tc>
        <w:tc>
          <w:tcPr>
            <w:tcW w:w="521" w:type="pct"/>
            <w:vAlign w:val="center"/>
          </w:tcPr>
          <w:p w14:paraId="7276210A" w14:textId="06261841" w:rsidR="00C465F6" w:rsidRPr="0043447C" w:rsidRDefault="00C465F6" w:rsidP="00C465F6">
            <w:pPr>
              <w:rPr>
                <w:rFonts w:cs="Arial"/>
                <w:sz w:val="20"/>
                <w:szCs w:val="20"/>
              </w:rPr>
            </w:pPr>
            <w:r w:rsidRPr="0043447C">
              <w:rPr>
                <w:rFonts w:cs="Arial"/>
                <w:sz w:val="20"/>
                <w:szCs w:val="20"/>
              </w:rPr>
              <w:t>Number</w:t>
            </w:r>
          </w:p>
        </w:tc>
        <w:tc>
          <w:tcPr>
            <w:tcW w:w="505" w:type="pct"/>
            <w:vAlign w:val="center"/>
          </w:tcPr>
          <w:p w14:paraId="38DE829B" w14:textId="22678B7D" w:rsidR="00C465F6" w:rsidRPr="0043447C" w:rsidRDefault="00C465F6" w:rsidP="00C465F6">
            <w:pPr>
              <w:rPr>
                <w:rFonts w:cs="Arial"/>
                <w:sz w:val="20"/>
                <w:szCs w:val="20"/>
              </w:rPr>
            </w:pPr>
            <w:r w:rsidRPr="0043447C">
              <w:rPr>
                <w:rFonts w:cs="Arial"/>
                <w:sz w:val="20"/>
                <w:szCs w:val="20"/>
              </w:rPr>
              <w:t>18,2</w:t>
            </w:r>
          </w:p>
        </w:tc>
        <w:tc>
          <w:tcPr>
            <w:tcW w:w="363" w:type="pct"/>
            <w:vAlign w:val="bottom"/>
          </w:tcPr>
          <w:p w14:paraId="4B454575" w14:textId="322A72A8" w:rsidR="00C465F6" w:rsidRPr="0043447C" w:rsidRDefault="00C465F6" w:rsidP="00C465F6">
            <w:pPr>
              <w:jc w:val="left"/>
              <w:rPr>
                <w:rFonts w:cs="Arial"/>
                <w:sz w:val="20"/>
                <w:szCs w:val="20"/>
              </w:rPr>
            </w:pPr>
            <w:r w:rsidRPr="0043447C">
              <w:rPr>
                <w:rFonts w:cs="Arial"/>
                <w:sz w:val="20"/>
                <w:szCs w:val="20"/>
              </w:rPr>
              <w:t>N</w:t>
            </w:r>
          </w:p>
        </w:tc>
        <w:tc>
          <w:tcPr>
            <w:tcW w:w="287" w:type="pct"/>
            <w:vAlign w:val="bottom"/>
          </w:tcPr>
          <w:p w14:paraId="3B86687B" w14:textId="217D5D77" w:rsidR="00C465F6" w:rsidRPr="0043447C" w:rsidRDefault="00C465F6" w:rsidP="00C465F6">
            <w:pPr>
              <w:jc w:val="left"/>
              <w:rPr>
                <w:rFonts w:cs="Arial"/>
                <w:sz w:val="20"/>
                <w:szCs w:val="20"/>
              </w:rPr>
            </w:pPr>
            <w:r w:rsidRPr="0043447C">
              <w:rPr>
                <w:rFonts w:cs="Arial"/>
                <w:sz w:val="20"/>
                <w:szCs w:val="20"/>
              </w:rPr>
              <w:t>N</w:t>
            </w:r>
          </w:p>
        </w:tc>
        <w:tc>
          <w:tcPr>
            <w:tcW w:w="863" w:type="pct"/>
          </w:tcPr>
          <w:p w14:paraId="2E62FB65" w14:textId="77777777" w:rsidR="00C465F6" w:rsidRPr="00F950B2" w:rsidRDefault="00C465F6" w:rsidP="00C465F6">
            <w:pPr>
              <w:rPr>
                <w:rFonts w:cs="Arial"/>
                <w:sz w:val="20"/>
                <w:szCs w:val="20"/>
              </w:rPr>
            </w:pPr>
          </w:p>
        </w:tc>
      </w:tr>
      <w:tr w:rsidR="00C465F6" w:rsidRPr="00153785" w14:paraId="2E5FD596" w14:textId="77777777" w:rsidTr="00707863">
        <w:trPr>
          <w:trHeight w:val="257"/>
          <w:jc w:val="center"/>
        </w:trPr>
        <w:tc>
          <w:tcPr>
            <w:tcW w:w="2460" w:type="pct"/>
            <w:shd w:val="clear" w:color="auto" w:fill="auto"/>
            <w:noWrap/>
            <w:vAlign w:val="bottom"/>
          </w:tcPr>
          <w:p w14:paraId="08376852" w14:textId="43F83AC4" w:rsidR="00C465F6" w:rsidRPr="0043447C" w:rsidRDefault="00C465F6" w:rsidP="00535BC8">
            <w:pPr>
              <w:rPr>
                <w:rFonts w:cs="Arial"/>
                <w:color w:val="000000"/>
                <w:sz w:val="20"/>
                <w:szCs w:val="20"/>
              </w:rPr>
            </w:pPr>
            <w:r w:rsidRPr="0043447C">
              <w:rPr>
                <w:rFonts w:cs="Arial"/>
                <w:color w:val="000000"/>
                <w:sz w:val="20"/>
                <w:szCs w:val="20"/>
              </w:rPr>
              <w:t>NÃO_EXISTE</w:t>
            </w:r>
          </w:p>
        </w:tc>
        <w:tc>
          <w:tcPr>
            <w:tcW w:w="521" w:type="pct"/>
            <w:vAlign w:val="center"/>
          </w:tcPr>
          <w:p w14:paraId="50A9D4EB" w14:textId="24F35409" w:rsidR="00C465F6" w:rsidRPr="0043447C" w:rsidRDefault="00C465F6" w:rsidP="00535BC8">
            <w:pPr>
              <w:rPr>
                <w:rFonts w:cs="Arial"/>
                <w:sz w:val="20"/>
                <w:szCs w:val="20"/>
              </w:rPr>
            </w:pPr>
            <w:r w:rsidRPr="0043447C">
              <w:rPr>
                <w:rFonts w:cs="Arial"/>
                <w:sz w:val="20"/>
                <w:szCs w:val="20"/>
              </w:rPr>
              <w:t>Number</w:t>
            </w:r>
          </w:p>
        </w:tc>
        <w:tc>
          <w:tcPr>
            <w:tcW w:w="505" w:type="pct"/>
            <w:vAlign w:val="center"/>
          </w:tcPr>
          <w:p w14:paraId="1E5A1EDC" w14:textId="25EBA727" w:rsidR="00C465F6" w:rsidRPr="0043447C" w:rsidRDefault="00C465F6" w:rsidP="00535BC8">
            <w:pPr>
              <w:rPr>
                <w:rFonts w:cs="Arial"/>
                <w:sz w:val="20"/>
                <w:szCs w:val="20"/>
              </w:rPr>
            </w:pPr>
            <w:r w:rsidRPr="0043447C">
              <w:rPr>
                <w:rFonts w:cs="Arial"/>
                <w:sz w:val="20"/>
                <w:szCs w:val="20"/>
              </w:rPr>
              <w:t>18,2</w:t>
            </w:r>
          </w:p>
        </w:tc>
        <w:tc>
          <w:tcPr>
            <w:tcW w:w="363" w:type="pct"/>
            <w:vAlign w:val="bottom"/>
          </w:tcPr>
          <w:p w14:paraId="025EA1A9" w14:textId="5C783A64" w:rsidR="00C465F6" w:rsidRPr="0043447C" w:rsidRDefault="00C465F6" w:rsidP="00535BC8">
            <w:pPr>
              <w:jc w:val="left"/>
              <w:rPr>
                <w:rFonts w:cs="Arial"/>
                <w:sz w:val="20"/>
                <w:szCs w:val="20"/>
              </w:rPr>
            </w:pPr>
            <w:r w:rsidRPr="0043447C">
              <w:rPr>
                <w:rFonts w:cs="Arial"/>
                <w:sz w:val="20"/>
                <w:szCs w:val="20"/>
              </w:rPr>
              <w:t>N</w:t>
            </w:r>
          </w:p>
        </w:tc>
        <w:tc>
          <w:tcPr>
            <w:tcW w:w="287" w:type="pct"/>
            <w:vAlign w:val="bottom"/>
          </w:tcPr>
          <w:p w14:paraId="036C8BAB" w14:textId="0B64E327" w:rsidR="00C465F6" w:rsidRPr="0043447C" w:rsidRDefault="00C465F6" w:rsidP="00535BC8">
            <w:pPr>
              <w:jc w:val="left"/>
              <w:rPr>
                <w:rFonts w:cs="Arial"/>
                <w:sz w:val="20"/>
                <w:szCs w:val="20"/>
              </w:rPr>
            </w:pPr>
            <w:r w:rsidRPr="0043447C">
              <w:rPr>
                <w:rFonts w:cs="Arial"/>
                <w:sz w:val="20"/>
                <w:szCs w:val="20"/>
              </w:rPr>
              <w:t>N</w:t>
            </w:r>
          </w:p>
        </w:tc>
        <w:tc>
          <w:tcPr>
            <w:tcW w:w="863" w:type="pct"/>
          </w:tcPr>
          <w:p w14:paraId="7636C63C" w14:textId="77777777" w:rsidR="00C465F6" w:rsidRPr="00F950B2" w:rsidRDefault="00C465F6" w:rsidP="00535BC8">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07" w:name="_Toc499303939"/>
      <w:r>
        <w:lastRenderedPageBreak/>
        <w:t>Faixa de Idade</w:t>
      </w:r>
      <w:bookmarkEnd w:id="107"/>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Dados Referencia – 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08" w:name="_Toc499303940"/>
      <w:r>
        <w:t>Faixa Salarial</w:t>
      </w:r>
      <w:bookmarkEnd w:id="108"/>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lastRenderedPageBreak/>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09" w:name="_Toc499303941"/>
      <w:bookmarkStart w:id="110" w:name="_Toc497226487"/>
      <w:r>
        <w:t>Códigos decisão Transact</w:t>
      </w:r>
      <w:bookmarkEnd w:id="109"/>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Dados Referencia – 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lastRenderedPageBreak/>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1" w:name="_Toc499303942"/>
      <w:r w:rsidRPr="00200936">
        <w:t>Tabelas de resultados</w:t>
      </w:r>
      <w:bookmarkEnd w:id="110"/>
      <w:bookmarkEnd w:id="111"/>
    </w:p>
    <w:p w14:paraId="716584D7" w14:textId="77777777" w:rsidR="00200936" w:rsidRPr="001E214E" w:rsidRDefault="00200936" w:rsidP="00D226EA">
      <w:pPr>
        <w:pStyle w:val="Heading4"/>
      </w:pPr>
      <w:bookmarkStart w:id="112" w:name="_Toc497226488"/>
      <w:bookmarkStart w:id="113" w:name="_Toc499303943"/>
      <w:r w:rsidRPr="001E214E">
        <w:t>Tabela de resultado final</w:t>
      </w:r>
      <w:bookmarkEnd w:id="112"/>
      <w:bookmarkEnd w:id="113"/>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4F4685BB" w:rsidR="00385AEE" w:rsidRPr="0043447C" w:rsidRDefault="00EC346A" w:rsidP="00385AEE">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14C6A0EE" w:rsidR="00385AEE" w:rsidRPr="0043447C" w:rsidRDefault="00EC346A" w:rsidP="00385AEE">
            <w:pPr>
              <w:jc w:val="left"/>
              <w:rPr>
                <w:rFonts w:cs="Arial"/>
                <w:color w:val="000000"/>
                <w:sz w:val="20"/>
                <w:szCs w:val="20"/>
                <w:lang w:val="pt-PT" w:eastAsia="en-US"/>
              </w:rPr>
            </w:pPr>
            <w:r w:rsidRPr="0043447C">
              <w:rPr>
                <w:rFonts w:cs="Arial"/>
                <w:color w:val="000000"/>
                <w:sz w:val="20"/>
                <w:szCs w:val="20"/>
                <w:lang w:val="pt-PT" w:eastAsia="en-US"/>
              </w:rPr>
              <w:t>Nome</w:t>
            </w:r>
            <w:r w:rsidR="00385AEE" w:rsidRPr="0043447C">
              <w:rPr>
                <w:rFonts w:cs="Arial"/>
                <w:color w:val="000000"/>
                <w:sz w:val="20"/>
                <w:szCs w:val="20"/>
                <w:lang w:val="pt-PT" w:eastAsia="en-US"/>
              </w:rPr>
              <w:t xml:space="preserve">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lastRenderedPageBreak/>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0B753D" w:rsidRPr="00385AEE" w14:paraId="07A30BE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60C936F3" w14:textId="150BDB35" w:rsidR="000B753D" w:rsidRPr="0043447C" w:rsidRDefault="000B753D" w:rsidP="00385AEE">
            <w:pPr>
              <w:jc w:val="left"/>
              <w:rPr>
                <w:rFonts w:cs="Arial"/>
                <w:color w:val="000000"/>
                <w:sz w:val="20"/>
                <w:szCs w:val="20"/>
                <w:lang w:val="en-US" w:eastAsia="en-US"/>
              </w:rPr>
            </w:pPr>
            <w:r w:rsidRPr="0043447C">
              <w:rPr>
                <w:rFonts w:cs="Arial"/>
                <w:color w:val="000000"/>
                <w:sz w:val="20"/>
                <w:szCs w:val="20"/>
                <w:lang w:val="en-US" w:eastAsia="en-US"/>
              </w:rPr>
              <w:t>RULE_UUID</w:t>
            </w:r>
          </w:p>
        </w:tc>
        <w:tc>
          <w:tcPr>
            <w:tcW w:w="1668" w:type="pct"/>
            <w:tcBorders>
              <w:top w:val="nil"/>
              <w:left w:val="nil"/>
              <w:bottom w:val="single" w:sz="4" w:space="0" w:color="auto"/>
              <w:right w:val="single" w:sz="4" w:space="0" w:color="auto"/>
            </w:tcBorders>
            <w:shd w:val="clear" w:color="000000" w:fill="FFFFFF"/>
            <w:vAlign w:val="center"/>
          </w:tcPr>
          <w:p w14:paraId="224DEA96" w14:textId="7C36E60C"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tcPr>
          <w:p w14:paraId="222D3BF5" w14:textId="61244521" w:rsidR="000B753D" w:rsidRPr="0043447C" w:rsidRDefault="000B753D" w:rsidP="00385AEE">
            <w:pPr>
              <w:jc w:val="left"/>
              <w:rPr>
                <w:rFonts w:cs="Arial"/>
                <w:color w:val="000000"/>
                <w:sz w:val="20"/>
                <w:szCs w:val="20"/>
                <w:lang w:val="pt-PT" w:eastAsia="en-US"/>
              </w:rPr>
            </w:pPr>
            <w:r w:rsidRPr="0043447C">
              <w:rPr>
                <w:rFonts w:cs="Arial"/>
                <w:color w:val="000000"/>
                <w:sz w:val="20"/>
                <w:szCs w:val="20"/>
                <w:lang w:val="pt-PT" w:eastAsia="en-US"/>
              </w:rPr>
              <w:t>VARCHAR</w:t>
            </w:r>
          </w:p>
        </w:tc>
        <w:tc>
          <w:tcPr>
            <w:tcW w:w="542" w:type="pct"/>
            <w:tcBorders>
              <w:top w:val="nil"/>
              <w:left w:val="nil"/>
              <w:bottom w:val="single" w:sz="4" w:space="0" w:color="auto"/>
              <w:right w:val="single" w:sz="4" w:space="0" w:color="auto"/>
            </w:tcBorders>
            <w:shd w:val="clear" w:color="auto" w:fill="auto"/>
            <w:noWrap/>
            <w:vAlign w:val="bottom"/>
          </w:tcPr>
          <w:p w14:paraId="3C61FA13" w14:textId="477CFD0C" w:rsidR="000B753D" w:rsidRPr="0043447C" w:rsidRDefault="000B753D" w:rsidP="00385AEE">
            <w:pPr>
              <w:jc w:val="center"/>
              <w:rPr>
                <w:rFonts w:cs="Arial"/>
                <w:color w:val="000000"/>
                <w:sz w:val="20"/>
                <w:szCs w:val="20"/>
                <w:lang w:eastAsia="en-US"/>
              </w:rPr>
            </w:pPr>
            <w:r w:rsidRPr="0043447C">
              <w:rPr>
                <w:rFonts w:cs="Arial"/>
                <w:color w:val="000000"/>
                <w:sz w:val="20"/>
                <w:szCs w:val="20"/>
                <w:lang w:eastAsia="en-US"/>
              </w:rPr>
              <w:t>50</w:t>
            </w:r>
          </w:p>
        </w:tc>
        <w:tc>
          <w:tcPr>
            <w:tcW w:w="389" w:type="pct"/>
            <w:tcBorders>
              <w:top w:val="nil"/>
              <w:left w:val="nil"/>
              <w:bottom w:val="single" w:sz="4" w:space="0" w:color="auto"/>
              <w:right w:val="single" w:sz="4" w:space="0" w:color="auto"/>
            </w:tcBorders>
            <w:shd w:val="clear" w:color="auto" w:fill="auto"/>
            <w:noWrap/>
            <w:vAlign w:val="bottom"/>
          </w:tcPr>
          <w:p w14:paraId="15C37D1A" w14:textId="77777777" w:rsidR="000B753D" w:rsidRPr="000B753D" w:rsidRDefault="000B753D" w:rsidP="00385AEE">
            <w:pPr>
              <w:jc w:val="left"/>
              <w:rPr>
                <w:rFonts w:cs="Arial"/>
                <w:color w:val="000000"/>
                <w:sz w:val="20"/>
                <w:szCs w:val="20"/>
                <w:lang w:eastAsia="en-US"/>
              </w:rPr>
            </w:pP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3447C" w:rsidRDefault="0018089C" w:rsidP="0018089C">
            <w:pPr>
              <w:jc w:val="left"/>
              <w:rPr>
                <w:rFonts w:cs="Arial"/>
                <w:color w:val="000000"/>
                <w:sz w:val="20"/>
                <w:szCs w:val="20"/>
                <w:lang w:val="pt-PT" w:eastAsia="en-US"/>
              </w:rPr>
            </w:pPr>
            <w:r w:rsidRPr="0043447C">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3447C" w:rsidRDefault="0018089C" w:rsidP="0018089C">
            <w:pPr>
              <w:jc w:val="left"/>
              <w:rPr>
                <w:rFonts w:cs="Arial"/>
                <w:color w:val="000000"/>
                <w:sz w:val="20"/>
                <w:szCs w:val="20"/>
                <w:lang w:val="en-US" w:eastAsia="en-US"/>
              </w:rPr>
            </w:pPr>
            <w:r w:rsidRPr="0043447C">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3447C" w:rsidRDefault="0018089C" w:rsidP="0018089C">
            <w:pPr>
              <w:jc w:val="center"/>
              <w:rPr>
                <w:rFonts w:cs="Arial"/>
                <w:color w:val="000000"/>
                <w:sz w:val="20"/>
                <w:szCs w:val="20"/>
                <w:lang w:val="en-US" w:eastAsia="en-US"/>
              </w:rPr>
            </w:pPr>
            <w:r w:rsidRPr="0043447C">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57566220"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w:t>
            </w:r>
            <w:r w:rsidR="00AB4D50" w:rsidRPr="0043447C">
              <w:rPr>
                <w:rFonts w:cs="Arial"/>
                <w:color w:val="000000"/>
                <w:sz w:val="20"/>
                <w:szCs w:val="20"/>
                <w:lang w:val="en-US" w:eastAsia="en-US"/>
              </w:rPr>
              <w:t>A_GREYLIST_C</w:t>
            </w:r>
            <w:r w:rsidRPr="0043447C">
              <w:rPr>
                <w:rFonts w:cs="Arial"/>
                <w:color w:val="000000"/>
                <w:sz w:val="20"/>
                <w:szCs w:val="20"/>
                <w:lang w:val="en-US" w:eastAsia="en-US"/>
              </w:rPr>
              <w:t>E</w:t>
            </w:r>
            <w:r w:rsidR="00AB4D50" w:rsidRPr="0043447C">
              <w:rPr>
                <w:rFonts w:cs="Arial"/>
                <w:color w:val="000000"/>
                <w:sz w:val="20"/>
                <w:szCs w:val="20"/>
                <w:lang w:val="en-US" w:eastAsia="en-US"/>
              </w:rPr>
              <w:t>P</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07B0D8B5" w:rsidR="00385AEE" w:rsidRPr="0043447C" w:rsidRDefault="00385AEE" w:rsidP="00AB4D50">
            <w:pPr>
              <w:jc w:val="left"/>
              <w:rPr>
                <w:rFonts w:cs="Arial"/>
                <w:color w:val="000000"/>
                <w:sz w:val="20"/>
                <w:szCs w:val="20"/>
                <w:lang w:val="en-US" w:eastAsia="en-US"/>
              </w:rPr>
            </w:pPr>
            <w:r w:rsidRPr="0043447C">
              <w:rPr>
                <w:rFonts w:cs="Arial"/>
                <w:color w:val="000000"/>
                <w:sz w:val="20"/>
                <w:szCs w:val="20"/>
                <w:lang w:val="en-US" w:eastAsia="en-US"/>
              </w:rPr>
              <w:t>Na Greylist CE</w:t>
            </w:r>
            <w:r w:rsidR="00AB4D50" w:rsidRPr="0043447C">
              <w:rPr>
                <w:rFonts w:cs="Arial"/>
                <w:color w:val="000000"/>
                <w:sz w:val="20"/>
                <w:szCs w:val="20"/>
                <w:lang w:val="en-US" w:eastAsia="en-US"/>
              </w:rPr>
              <w:t>P</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lastRenderedPageBreak/>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E031A6" w:rsidRPr="00385AEE" w14:paraId="2997365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195C8247" w14:textId="290D59EA"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_FINAL</w:t>
            </w:r>
          </w:p>
        </w:tc>
        <w:tc>
          <w:tcPr>
            <w:tcW w:w="1668" w:type="pct"/>
            <w:tcBorders>
              <w:top w:val="nil"/>
              <w:left w:val="nil"/>
              <w:bottom w:val="single" w:sz="4" w:space="0" w:color="auto"/>
              <w:right w:val="single" w:sz="4" w:space="0" w:color="auto"/>
            </w:tcBorders>
            <w:shd w:val="clear" w:color="000000" w:fill="FFFFFF"/>
            <w:vAlign w:val="center"/>
          </w:tcPr>
          <w:p w14:paraId="0CFEA7AD" w14:textId="003F2E78" w:rsidR="00E031A6" w:rsidRPr="0043447C" w:rsidRDefault="00E031A6" w:rsidP="00385AEE">
            <w:pPr>
              <w:jc w:val="left"/>
              <w:rPr>
                <w:rFonts w:cs="Arial"/>
                <w:color w:val="000000"/>
                <w:sz w:val="20"/>
                <w:szCs w:val="20"/>
                <w:lang w:val="pt-PT" w:eastAsia="en-US"/>
              </w:rPr>
            </w:pPr>
            <w:r w:rsidRPr="0043447C">
              <w:rPr>
                <w:rFonts w:cs="Arial"/>
                <w:color w:val="000000"/>
                <w:sz w:val="20"/>
                <w:szCs w:val="20"/>
                <w:lang w:val="pt-PT" w:eastAsia="en-US"/>
              </w:rPr>
              <w:t>Score Final</w:t>
            </w:r>
          </w:p>
        </w:tc>
        <w:tc>
          <w:tcPr>
            <w:tcW w:w="667" w:type="pct"/>
            <w:tcBorders>
              <w:top w:val="nil"/>
              <w:left w:val="nil"/>
              <w:bottom w:val="single" w:sz="4" w:space="0" w:color="auto"/>
              <w:right w:val="single" w:sz="4" w:space="0" w:color="auto"/>
            </w:tcBorders>
            <w:shd w:val="clear" w:color="auto" w:fill="auto"/>
            <w:noWrap/>
            <w:vAlign w:val="bottom"/>
          </w:tcPr>
          <w:p w14:paraId="20734F12" w14:textId="12E65783" w:rsidR="00E031A6" w:rsidRPr="0043447C" w:rsidRDefault="00E031A6"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tcPr>
          <w:p w14:paraId="02AD3A5D" w14:textId="29B7EC9F" w:rsidR="00E031A6" w:rsidRPr="0043447C" w:rsidRDefault="00E031A6" w:rsidP="00385AEE">
            <w:pPr>
              <w:jc w:val="center"/>
              <w:rPr>
                <w:rFonts w:cs="Arial"/>
                <w:color w:val="000000"/>
                <w:sz w:val="20"/>
                <w:szCs w:val="20"/>
                <w:lang w:val="en-US" w:eastAsia="en-US"/>
              </w:rPr>
            </w:pPr>
            <w:r w:rsidRPr="0043447C">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tcPr>
          <w:p w14:paraId="4AA4A693" w14:textId="77777777" w:rsidR="00E031A6" w:rsidRPr="0043447C" w:rsidRDefault="00E031A6" w:rsidP="00385AEE">
            <w:pPr>
              <w:jc w:val="left"/>
              <w:rPr>
                <w:rFonts w:cs="Arial"/>
                <w:color w:val="000000"/>
                <w:sz w:val="20"/>
                <w:szCs w:val="20"/>
                <w:lang w:val="en-US" w:eastAsia="en-US"/>
              </w:rPr>
            </w:pP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3447C" w:rsidRDefault="00385AEE" w:rsidP="00385AEE">
            <w:pPr>
              <w:jc w:val="left"/>
              <w:rPr>
                <w:rFonts w:cs="Arial"/>
                <w:color w:val="000000"/>
                <w:sz w:val="20"/>
                <w:szCs w:val="20"/>
                <w:lang w:eastAsia="en-US"/>
              </w:rPr>
            </w:pPr>
            <w:r w:rsidRPr="0043447C">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490EFDA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59DB57A7"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4EBE795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C419FA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C96811D"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34E41F43"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2E900C35"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67310FF0"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603D5D5A"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3B2CF790" w14:textId="77777777" w:rsidTr="00A93AFA">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2D332681"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385AEE" w:rsidRPr="00385AEE" w14:paraId="6216F6AC"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21752" w14:textId="1E58F06B" w:rsidR="00385AEE" w:rsidRPr="0043447C" w:rsidRDefault="007A77DA" w:rsidP="00385AEE">
            <w:pPr>
              <w:jc w:val="left"/>
              <w:rPr>
                <w:rFonts w:cs="Arial"/>
                <w:color w:val="000000"/>
                <w:sz w:val="20"/>
                <w:szCs w:val="20"/>
                <w:lang w:val="en-US" w:eastAsia="en-US"/>
              </w:rPr>
            </w:pPr>
            <w:r w:rsidRPr="0043447C">
              <w:rPr>
                <w:rFonts w:cs="Arial"/>
                <w:color w:val="000000"/>
                <w:sz w:val="20"/>
                <w:szCs w:val="20"/>
                <w:lang w:val="en-US" w:eastAsia="en-US"/>
              </w:rPr>
              <w:t>CASE_</w:t>
            </w:r>
            <w:r w:rsidR="00385AEE" w:rsidRPr="0043447C">
              <w:rPr>
                <w:rFonts w:cs="Arial"/>
                <w:color w:val="000000"/>
                <w:sz w:val="20"/>
                <w:szCs w:val="20"/>
                <w:lang w:val="en-US" w:eastAsia="en-US"/>
              </w:rPr>
              <w:t>MOTIVO_ANALISE_24</w:t>
            </w:r>
          </w:p>
        </w:tc>
        <w:tc>
          <w:tcPr>
            <w:tcW w:w="1668" w:type="pct"/>
            <w:tcBorders>
              <w:top w:val="single" w:sz="4" w:space="0" w:color="auto"/>
              <w:left w:val="nil"/>
              <w:bottom w:val="single" w:sz="4" w:space="0" w:color="auto"/>
              <w:right w:val="single" w:sz="4" w:space="0" w:color="auto"/>
            </w:tcBorders>
            <w:shd w:val="clear" w:color="auto" w:fill="auto"/>
            <w:noWrap/>
            <w:vAlign w:val="bottom"/>
            <w:hideMark/>
          </w:tcPr>
          <w:p w14:paraId="01E56DA0" w14:textId="77777777" w:rsidR="00385AEE" w:rsidRPr="0043447C" w:rsidRDefault="00385AEE" w:rsidP="00385AEE">
            <w:pPr>
              <w:jc w:val="left"/>
              <w:rPr>
                <w:rFonts w:cs="Arial"/>
                <w:color w:val="000000"/>
                <w:sz w:val="20"/>
                <w:szCs w:val="20"/>
                <w:lang w:val="pt-PT" w:eastAsia="en-US"/>
              </w:rPr>
            </w:pPr>
            <w:r w:rsidRPr="0043447C">
              <w:rPr>
                <w:rFonts w:cs="Arial"/>
                <w:color w:val="000000"/>
                <w:sz w:val="20"/>
                <w:szCs w:val="20"/>
                <w:lang w:val="pt-PT" w:eastAsia="en-US"/>
              </w:rPr>
              <w:t>Motivo analise após 24 horas: (ver anexo o mapeamento dos motivos).</w:t>
            </w:r>
          </w:p>
        </w:tc>
        <w:tc>
          <w:tcPr>
            <w:tcW w:w="667" w:type="pct"/>
            <w:tcBorders>
              <w:top w:val="single" w:sz="4" w:space="0" w:color="auto"/>
              <w:left w:val="nil"/>
              <w:bottom w:val="single" w:sz="4" w:space="0" w:color="auto"/>
              <w:right w:val="single" w:sz="4" w:space="0" w:color="auto"/>
            </w:tcBorders>
            <w:shd w:val="clear" w:color="auto" w:fill="auto"/>
            <w:noWrap/>
            <w:vAlign w:val="bottom"/>
            <w:hideMark/>
          </w:tcPr>
          <w:p w14:paraId="59AB3584"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hideMark/>
          </w:tcPr>
          <w:p w14:paraId="1830F11C" w14:textId="77777777" w:rsidR="00385AEE" w:rsidRPr="0043447C" w:rsidRDefault="00385AEE"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hideMark/>
          </w:tcPr>
          <w:p w14:paraId="289E75B9" w14:textId="77777777" w:rsidR="00385AEE" w:rsidRPr="0043447C" w:rsidRDefault="00385AEE" w:rsidP="00385AEE">
            <w:pPr>
              <w:jc w:val="left"/>
              <w:rPr>
                <w:rFonts w:cs="Arial"/>
                <w:color w:val="000000"/>
                <w:sz w:val="20"/>
                <w:szCs w:val="20"/>
                <w:lang w:val="en-US" w:eastAsia="en-US"/>
              </w:rPr>
            </w:pPr>
            <w:r w:rsidRPr="0043447C">
              <w:rPr>
                <w:rFonts w:cs="Arial"/>
                <w:color w:val="000000"/>
                <w:sz w:val="20"/>
                <w:szCs w:val="20"/>
                <w:lang w:val="en-US" w:eastAsia="en-US"/>
              </w:rPr>
              <w:t> </w:t>
            </w:r>
          </w:p>
        </w:tc>
      </w:tr>
      <w:tr w:rsidR="00A93AFA" w:rsidRPr="00385AEE" w14:paraId="5C04E9CD"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F4C6B" w14:textId="4988848A"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B73629C" w14:textId="21D379F2"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Recomendação para análise do caso (Negar, Analisar, etc).</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49AEE4A" w14:textId="28778045"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6B44ADA" w14:textId="0B809629"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DA848FE" w14:textId="77777777" w:rsidR="00A93AFA" w:rsidRPr="0043447C" w:rsidRDefault="00A93AFA" w:rsidP="00385AEE">
            <w:pPr>
              <w:jc w:val="left"/>
              <w:rPr>
                <w:rFonts w:cs="Arial"/>
                <w:color w:val="000000"/>
                <w:sz w:val="20"/>
                <w:szCs w:val="20"/>
                <w:lang w:val="en-US" w:eastAsia="en-US"/>
              </w:rPr>
            </w:pPr>
          </w:p>
        </w:tc>
      </w:tr>
      <w:tr w:rsidR="00A93AFA" w:rsidRPr="00385AEE" w14:paraId="2B8FAFFE"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901D054" w14:textId="59B8D442"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DESC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55A23242" w14:textId="48F9F408"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Descrição da recomendação para análise do cas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A6EF59A" w14:textId="5E595094"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DD0F6CE" w14:textId="5F0D541F"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500</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498F8DA" w14:textId="77777777" w:rsidR="00A93AFA" w:rsidRPr="0043447C" w:rsidRDefault="00A93AFA" w:rsidP="00385AEE">
            <w:pPr>
              <w:jc w:val="left"/>
              <w:rPr>
                <w:rFonts w:cs="Arial"/>
                <w:color w:val="000000"/>
                <w:sz w:val="20"/>
                <w:szCs w:val="20"/>
                <w:lang w:val="en-US" w:eastAsia="en-US"/>
              </w:rPr>
            </w:pPr>
          </w:p>
        </w:tc>
      </w:tr>
      <w:tr w:rsidR="00A93AFA" w:rsidRPr="00385AEE" w14:paraId="6F63873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9F9535" w14:textId="64DB1733"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TRANCAR_RECOMENDACA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622BBBB0" w14:textId="3813BCCF" w:rsidR="00A93AFA" w:rsidRPr="0043447C" w:rsidRDefault="00A93AFA" w:rsidP="00385AEE">
            <w:pPr>
              <w:jc w:val="left"/>
              <w:rPr>
                <w:rFonts w:cs="Arial"/>
                <w:color w:val="000000"/>
                <w:sz w:val="20"/>
                <w:szCs w:val="20"/>
                <w:lang w:val="pt-PT" w:eastAsia="en-US"/>
              </w:rPr>
            </w:pPr>
            <w:r w:rsidRPr="0043447C">
              <w:rPr>
                <w:rFonts w:cs="Arial"/>
                <w:color w:val="000000"/>
                <w:sz w:val="20"/>
                <w:szCs w:val="20"/>
                <w:lang w:val="pt-PT" w:eastAsia="en-US"/>
              </w:rPr>
              <w:t>Flag para indicar se a edição do formulário do caso estará ou não editável.</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42CC39F0" w14:textId="347ECE30" w:rsidR="00A93AFA" w:rsidRPr="0043447C" w:rsidRDefault="00A93AFA" w:rsidP="00385AEE">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FD779D1" w14:textId="1D611011" w:rsidR="00A93AFA" w:rsidRPr="0043447C" w:rsidRDefault="00A93AFA" w:rsidP="00385AEE">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69014B" w14:textId="77777777" w:rsidR="00A93AFA" w:rsidRPr="0043447C" w:rsidRDefault="00A93AFA" w:rsidP="00385AEE">
            <w:pPr>
              <w:jc w:val="left"/>
              <w:rPr>
                <w:rFonts w:cs="Arial"/>
                <w:color w:val="000000"/>
                <w:sz w:val="20"/>
                <w:szCs w:val="20"/>
                <w:lang w:val="en-US" w:eastAsia="en-US"/>
              </w:rPr>
            </w:pPr>
          </w:p>
        </w:tc>
      </w:tr>
      <w:tr w:rsidR="00FA6F4A" w:rsidRPr="00385AEE" w14:paraId="51E79E50"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98EE7E" w14:textId="3DB139E8"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INSTALAD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102573A" w14:textId="530740C3"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foi instalado</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11D924DD" w14:textId="1E885114"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5267EF20" w14:textId="6E9B26DB" w:rsidR="00FA6F4A" w:rsidRPr="0043447C" w:rsidRDefault="00FA6F4A" w:rsidP="00FA6F4A">
            <w:pPr>
              <w:jc w:val="center"/>
              <w:rPr>
                <w:rFonts w:cs="Arial"/>
                <w:color w:val="000000"/>
                <w:sz w:val="20"/>
                <w:szCs w:val="20"/>
                <w:lang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784D8B58" w14:textId="77777777" w:rsidR="00FA6F4A" w:rsidRPr="0043447C" w:rsidRDefault="00FA6F4A" w:rsidP="00FA6F4A">
            <w:pPr>
              <w:jc w:val="left"/>
              <w:rPr>
                <w:rFonts w:cs="Arial"/>
                <w:color w:val="000000"/>
                <w:sz w:val="20"/>
                <w:szCs w:val="20"/>
                <w:lang w:eastAsia="en-US"/>
              </w:rPr>
            </w:pPr>
          </w:p>
        </w:tc>
      </w:tr>
      <w:tr w:rsidR="00FA6F4A" w:rsidRPr="00385AEE" w14:paraId="288DFD74"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BD087B7" w14:textId="6A41205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FLAG_FP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9F3427C" w14:textId="70214325" w:rsidR="00FA6F4A" w:rsidRPr="0043447C" w:rsidRDefault="00FA6F4A" w:rsidP="00FA6F4A">
            <w:pPr>
              <w:jc w:val="left"/>
              <w:rPr>
                <w:rFonts w:cs="Arial"/>
                <w:color w:val="000000"/>
                <w:sz w:val="20"/>
                <w:szCs w:val="20"/>
                <w:lang w:val="pt-PT" w:eastAsia="en-US"/>
              </w:rPr>
            </w:pPr>
            <w:r w:rsidRPr="0043447C">
              <w:rPr>
                <w:rFonts w:cs="Arial"/>
                <w:color w:val="000000"/>
                <w:sz w:val="20"/>
                <w:szCs w:val="20"/>
                <w:lang w:val="pt-PT" w:eastAsia="en-US"/>
              </w:rPr>
              <w:t>Flag para indicar se o contrato está em FPD</w:t>
            </w: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44A6211" w14:textId="5930EAF5" w:rsidR="00FA6F4A" w:rsidRPr="0043447C" w:rsidRDefault="00FA6F4A" w:rsidP="00FA6F4A">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64A109E7" w14:textId="44B2964A" w:rsidR="00FA6F4A" w:rsidRPr="0043447C" w:rsidRDefault="00FA6F4A"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1105DA22" w14:textId="77777777" w:rsidR="00FA6F4A" w:rsidRPr="0043447C" w:rsidRDefault="00FA6F4A" w:rsidP="00FA6F4A">
            <w:pPr>
              <w:jc w:val="left"/>
              <w:rPr>
                <w:rFonts w:cs="Arial"/>
                <w:color w:val="000000"/>
                <w:sz w:val="20"/>
                <w:szCs w:val="20"/>
                <w:lang w:eastAsia="en-US"/>
              </w:rPr>
            </w:pPr>
          </w:p>
        </w:tc>
      </w:tr>
      <w:tr w:rsidR="00B32714" w:rsidRPr="00385AEE" w14:paraId="3B8F4E53"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B225A2" w14:textId="4F6709F7"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CASE_FALHA_TRATAMENTO</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455A8D0C" w14:textId="77777777" w:rsidR="00B32714" w:rsidRPr="0043447C" w:rsidRDefault="00B32714" w:rsidP="00FA6F4A">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3DE1CCFE" w14:textId="35CAFC03" w:rsidR="00B32714" w:rsidRPr="0043447C" w:rsidRDefault="00B32714" w:rsidP="00FA6F4A">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A81F8A1" w14:textId="4732E0A5" w:rsidR="00B32714" w:rsidRPr="0043447C" w:rsidRDefault="00B32714" w:rsidP="00FA6F4A">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72BEF7D" w14:textId="77777777" w:rsidR="00B32714" w:rsidRPr="0043447C" w:rsidRDefault="00B32714" w:rsidP="00FA6F4A">
            <w:pPr>
              <w:jc w:val="left"/>
              <w:rPr>
                <w:rFonts w:cs="Arial"/>
                <w:color w:val="000000"/>
                <w:sz w:val="20"/>
                <w:szCs w:val="20"/>
                <w:lang w:eastAsia="en-US"/>
              </w:rPr>
            </w:pPr>
          </w:p>
        </w:tc>
      </w:tr>
      <w:tr w:rsidR="00B32714" w:rsidRPr="00385AEE" w14:paraId="675153A5"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496056" w14:textId="1321391A"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DESMENBRAMENTO_PEND</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73019FD0"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205CEB95" w14:textId="0960FE17"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27C67C7C" w14:textId="69006F6D"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1</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04A27439" w14:textId="77777777" w:rsidR="00B32714" w:rsidRPr="0043447C" w:rsidRDefault="00B32714" w:rsidP="00B32714">
            <w:pPr>
              <w:jc w:val="left"/>
              <w:rPr>
                <w:rFonts w:cs="Arial"/>
                <w:color w:val="000000"/>
                <w:sz w:val="20"/>
                <w:szCs w:val="20"/>
                <w:lang w:eastAsia="en-US"/>
              </w:rPr>
            </w:pPr>
          </w:p>
        </w:tc>
      </w:tr>
      <w:tr w:rsidR="00B32714" w:rsidRPr="00385AEE" w14:paraId="012A7199" w14:textId="77777777" w:rsidTr="00A93AFA">
        <w:trPr>
          <w:trHeight w:val="300"/>
        </w:trPr>
        <w:tc>
          <w:tcPr>
            <w:tcW w:w="173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3D30E0" w14:textId="26DE360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CASE_RETENTATIVAS</w:t>
            </w:r>
          </w:p>
        </w:tc>
        <w:tc>
          <w:tcPr>
            <w:tcW w:w="1668" w:type="pct"/>
            <w:tcBorders>
              <w:top w:val="single" w:sz="4" w:space="0" w:color="auto"/>
              <w:left w:val="nil"/>
              <w:bottom w:val="single" w:sz="4" w:space="0" w:color="auto"/>
              <w:right w:val="single" w:sz="4" w:space="0" w:color="auto"/>
            </w:tcBorders>
            <w:shd w:val="clear" w:color="auto" w:fill="auto"/>
            <w:noWrap/>
            <w:vAlign w:val="bottom"/>
          </w:tcPr>
          <w:p w14:paraId="2D88B12E" w14:textId="77777777" w:rsidR="00B32714" w:rsidRPr="0043447C" w:rsidRDefault="00B32714" w:rsidP="00B32714">
            <w:pPr>
              <w:jc w:val="left"/>
              <w:rPr>
                <w:rFonts w:cs="Arial"/>
                <w:color w:val="000000"/>
                <w:sz w:val="20"/>
                <w:szCs w:val="20"/>
                <w:lang w:val="pt-PT" w:eastAsia="en-US"/>
              </w:rPr>
            </w:pPr>
          </w:p>
        </w:tc>
        <w:tc>
          <w:tcPr>
            <w:tcW w:w="667" w:type="pct"/>
            <w:tcBorders>
              <w:top w:val="single" w:sz="4" w:space="0" w:color="auto"/>
              <w:left w:val="nil"/>
              <w:bottom w:val="single" w:sz="4" w:space="0" w:color="auto"/>
              <w:right w:val="single" w:sz="4" w:space="0" w:color="auto"/>
            </w:tcBorders>
            <w:shd w:val="clear" w:color="auto" w:fill="auto"/>
            <w:noWrap/>
            <w:vAlign w:val="bottom"/>
          </w:tcPr>
          <w:p w14:paraId="70020734" w14:textId="54E2C0B4" w:rsidR="00B32714" w:rsidRPr="0043447C" w:rsidRDefault="00B32714" w:rsidP="00B32714">
            <w:pPr>
              <w:jc w:val="left"/>
              <w:rPr>
                <w:rFonts w:cs="Arial"/>
                <w:color w:val="000000"/>
                <w:sz w:val="20"/>
                <w:szCs w:val="20"/>
                <w:lang w:val="en-US" w:eastAsia="en-US"/>
              </w:rPr>
            </w:pPr>
            <w:r w:rsidRPr="0043447C">
              <w:rPr>
                <w:rFonts w:cs="Arial"/>
                <w:color w:val="000000"/>
                <w:sz w:val="20"/>
                <w:szCs w:val="20"/>
                <w:lang w:val="en-US" w:eastAsia="en-US"/>
              </w:rPr>
              <w:t>NUMBER</w:t>
            </w:r>
          </w:p>
        </w:tc>
        <w:tc>
          <w:tcPr>
            <w:tcW w:w="542" w:type="pct"/>
            <w:tcBorders>
              <w:top w:val="single" w:sz="4" w:space="0" w:color="auto"/>
              <w:left w:val="nil"/>
              <w:bottom w:val="single" w:sz="4" w:space="0" w:color="auto"/>
              <w:right w:val="single" w:sz="4" w:space="0" w:color="auto"/>
            </w:tcBorders>
            <w:shd w:val="clear" w:color="auto" w:fill="auto"/>
            <w:noWrap/>
            <w:vAlign w:val="bottom"/>
          </w:tcPr>
          <w:p w14:paraId="18DB3966" w14:textId="2BC263AE" w:rsidR="00B32714" w:rsidRPr="0043447C" w:rsidRDefault="00B32714" w:rsidP="00B32714">
            <w:pPr>
              <w:jc w:val="center"/>
              <w:rPr>
                <w:rFonts w:cs="Arial"/>
                <w:color w:val="000000"/>
                <w:sz w:val="20"/>
                <w:szCs w:val="20"/>
                <w:lang w:val="en-US" w:eastAsia="en-US"/>
              </w:rPr>
            </w:pPr>
            <w:r w:rsidRPr="0043447C">
              <w:rPr>
                <w:rFonts w:cs="Arial"/>
                <w:color w:val="000000"/>
                <w:sz w:val="20"/>
                <w:szCs w:val="20"/>
                <w:lang w:val="en-US" w:eastAsia="en-US"/>
              </w:rPr>
              <w:t>2</w:t>
            </w:r>
          </w:p>
        </w:tc>
        <w:tc>
          <w:tcPr>
            <w:tcW w:w="389" w:type="pct"/>
            <w:tcBorders>
              <w:top w:val="single" w:sz="4" w:space="0" w:color="auto"/>
              <w:left w:val="nil"/>
              <w:bottom w:val="single" w:sz="4" w:space="0" w:color="auto"/>
              <w:right w:val="single" w:sz="4" w:space="0" w:color="auto"/>
            </w:tcBorders>
            <w:shd w:val="clear" w:color="auto" w:fill="auto"/>
            <w:noWrap/>
            <w:vAlign w:val="bottom"/>
          </w:tcPr>
          <w:p w14:paraId="2D35B9ED" w14:textId="77777777" w:rsidR="00B32714" w:rsidRPr="0043447C" w:rsidRDefault="00B32714" w:rsidP="00B32714">
            <w:pPr>
              <w:jc w:val="left"/>
              <w:rPr>
                <w:rFonts w:cs="Arial"/>
                <w:color w:val="000000"/>
                <w:sz w:val="20"/>
                <w:szCs w:val="20"/>
                <w:lang w:eastAsia="en-US"/>
              </w:rPr>
            </w:pP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4" w:name="_Toc497226489"/>
      <w:bookmarkStart w:id="115" w:name="_Toc499303944"/>
      <w:r w:rsidRPr="001E214E">
        <w:t>Tabela de resultado parcial dos modelos</w:t>
      </w:r>
      <w:bookmarkEnd w:id="114"/>
      <w:bookmarkEnd w:id="115"/>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48033C82" w:rsidR="00200936" w:rsidRPr="0043447C" w:rsidRDefault="00EC346A" w:rsidP="00386A9C">
            <w:pPr>
              <w:jc w:val="left"/>
              <w:rPr>
                <w:rFonts w:cs="Arial"/>
                <w:color w:val="000000"/>
                <w:sz w:val="20"/>
                <w:szCs w:val="20"/>
                <w:lang w:val="en-US" w:eastAsia="en-US"/>
              </w:rPr>
            </w:pPr>
            <w:r w:rsidRPr="0043447C">
              <w:rPr>
                <w:rFonts w:cs="Arial"/>
                <w:color w:val="000000"/>
                <w:sz w:val="20"/>
                <w:szCs w:val="20"/>
                <w:lang w:val="en-US" w:eastAsia="en-US"/>
              </w:rPr>
              <w:t>RULE_NAME</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445491A" w:rsidR="00200936" w:rsidRPr="0043447C" w:rsidRDefault="00EC346A" w:rsidP="00386A9C">
            <w:pPr>
              <w:jc w:val="left"/>
              <w:rPr>
                <w:rFonts w:cs="Arial"/>
                <w:color w:val="000000"/>
                <w:sz w:val="20"/>
                <w:szCs w:val="20"/>
                <w:lang w:val="pt-PT" w:eastAsia="en-US"/>
              </w:rPr>
            </w:pPr>
            <w:r w:rsidRPr="0043447C">
              <w:rPr>
                <w:rFonts w:cs="Arial"/>
                <w:color w:val="000000"/>
                <w:sz w:val="20"/>
                <w:szCs w:val="20"/>
                <w:lang w:val="pt-PT" w:eastAsia="en-US"/>
              </w:rPr>
              <w:t>Nome</w:t>
            </w:r>
            <w:r w:rsidR="00200936" w:rsidRPr="0043447C">
              <w:rPr>
                <w:rFonts w:cs="Arial"/>
                <w:color w:val="000000"/>
                <w:sz w:val="20"/>
                <w:szCs w:val="20"/>
                <w:lang w:val="pt-PT" w:eastAsia="en-US"/>
              </w:rPr>
              <w:t xml:space="preserve">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43447C" w:rsidRDefault="00200936" w:rsidP="00386A9C">
            <w:pPr>
              <w:jc w:val="left"/>
              <w:rPr>
                <w:rFonts w:cs="Arial"/>
                <w:color w:val="000000"/>
                <w:sz w:val="20"/>
                <w:szCs w:val="20"/>
                <w:lang w:val="pt-PT" w:eastAsia="en-US"/>
              </w:rPr>
            </w:pPr>
            <w:r w:rsidRPr="0043447C">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43447C" w:rsidRDefault="00200936" w:rsidP="00386A9C">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43447C" w:rsidRDefault="00200936" w:rsidP="00386A9C">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E9F2F5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tcPr>
          <w:p w14:paraId="31A82BBB" w14:textId="13EF95A3" w:rsidR="000B753D" w:rsidRPr="0043447C" w:rsidRDefault="000B753D" w:rsidP="000B753D">
            <w:pPr>
              <w:jc w:val="left"/>
              <w:rPr>
                <w:rFonts w:cs="Arial"/>
                <w:color w:val="000000"/>
                <w:sz w:val="20"/>
                <w:szCs w:val="20"/>
                <w:lang w:eastAsia="en-US"/>
              </w:rPr>
            </w:pPr>
            <w:r w:rsidRPr="0043447C">
              <w:rPr>
                <w:rFonts w:cs="Arial"/>
                <w:color w:val="000000"/>
                <w:sz w:val="20"/>
                <w:szCs w:val="20"/>
                <w:lang w:val="en-US" w:eastAsia="en-US"/>
              </w:rPr>
              <w:t>RULE_UUID</w:t>
            </w:r>
          </w:p>
        </w:tc>
        <w:tc>
          <w:tcPr>
            <w:tcW w:w="1510" w:type="pct"/>
            <w:tcBorders>
              <w:top w:val="nil"/>
              <w:left w:val="nil"/>
              <w:bottom w:val="single" w:sz="4" w:space="0" w:color="auto"/>
              <w:right w:val="single" w:sz="4" w:space="0" w:color="auto"/>
            </w:tcBorders>
            <w:shd w:val="clear" w:color="000000" w:fill="FFFFFF"/>
            <w:vAlign w:val="center"/>
          </w:tcPr>
          <w:p w14:paraId="1BA282D3" w14:textId="694C4BF4" w:rsidR="000B753D" w:rsidRPr="0043447C" w:rsidRDefault="000B753D" w:rsidP="000B753D">
            <w:pPr>
              <w:jc w:val="left"/>
              <w:rPr>
                <w:rFonts w:cs="Arial"/>
                <w:color w:val="000000"/>
                <w:sz w:val="20"/>
                <w:szCs w:val="20"/>
                <w:lang w:val="pt-PT" w:eastAsia="en-US"/>
              </w:rPr>
            </w:pPr>
            <w:r w:rsidRPr="0043447C">
              <w:rPr>
                <w:rFonts w:cs="Arial"/>
                <w:color w:val="000000"/>
                <w:sz w:val="20"/>
                <w:szCs w:val="20"/>
                <w:lang w:val="pt-PT" w:eastAsia="en-US"/>
              </w:rPr>
              <w:t>UUID da Regra do Modulo usada para a decisão</w:t>
            </w:r>
          </w:p>
        </w:tc>
        <w:tc>
          <w:tcPr>
            <w:tcW w:w="628" w:type="pct"/>
            <w:tcBorders>
              <w:top w:val="nil"/>
              <w:left w:val="nil"/>
              <w:bottom w:val="single" w:sz="4" w:space="0" w:color="auto"/>
              <w:right w:val="single" w:sz="4" w:space="0" w:color="auto"/>
            </w:tcBorders>
            <w:shd w:val="clear" w:color="auto" w:fill="auto"/>
            <w:noWrap/>
            <w:vAlign w:val="bottom"/>
          </w:tcPr>
          <w:p w14:paraId="4481881F" w14:textId="2F0AC342" w:rsidR="000B753D" w:rsidRPr="0043447C" w:rsidRDefault="000B753D" w:rsidP="000B753D">
            <w:pPr>
              <w:jc w:val="left"/>
              <w:rPr>
                <w:rFonts w:cs="Arial"/>
                <w:color w:val="000000"/>
                <w:sz w:val="20"/>
                <w:szCs w:val="20"/>
                <w:lang w:eastAsia="en-US"/>
              </w:rPr>
            </w:pPr>
            <w:r w:rsidRPr="0043447C">
              <w:rPr>
                <w:rFonts w:cs="Arial"/>
                <w:color w:val="000000"/>
                <w:sz w:val="20"/>
                <w:szCs w:val="20"/>
                <w:lang w:val="pt-PT" w:eastAsia="en-US"/>
              </w:rPr>
              <w:t>VARCHAR</w:t>
            </w:r>
          </w:p>
        </w:tc>
        <w:tc>
          <w:tcPr>
            <w:tcW w:w="537" w:type="pct"/>
            <w:tcBorders>
              <w:top w:val="nil"/>
              <w:left w:val="nil"/>
              <w:bottom w:val="single" w:sz="4" w:space="0" w:color="auto"/>
              <w:right w:val="single" w:sz="4" w:space="0" w:color="auto"/>
            </w:tcBorders>
            <w:shd w:val="clear" w:color="auto" w:fill="auto"/>
            <w:noWrap/>
            <w:vAlign w:val="bottom"/>
          </w:tcPr>
          <w:p w14:paraId="384FD694" w14:textId="4AF178DE" w:rsidR="000B753D" w:rsidRPr="0043447C" w:rsidRDefault="000B753D" w:rsidP="000B753D">
            <w:pPr>
              <w:jc w:val="center"/>
              <w:rPr>
                <w:rFonts w:cs="Arial"/>
                <w:color w:val="000000"/>
                <w:sz w:val="20"/>
                <w:szCs w:val="20"/>
                <w:lang w:eastAsia="en-US"/>
              </w:rPr>
            </w:pPr>
            <w:r w:rsidRPr="0043447C">
              <w:rPr>
                <w:rFonts w:cs="Arial"/>
                <w:color w:val="000000"/>
                <w:sz w:val="20"/>
                <w:szCs w:val="20"/>
                <w:lang w:eastAsia="en-US"/>
              </w:rPr>
              <w:t>50</w:t>
            </w:r>
          </w:p>
        </w:tc>
        <w:tc>
          <w:tcPr>
            <w:tcW w:w="437" w:type="pct"/>
            <w:tcBorders>
              <w:top w:val="nil"/>
              <w:left w:val="nil"/>
              <w:bottom w:val="single" w:sz="4" w:space="0" w:color="auto"/>
              <w:right w:val="single" w:sz="4" w:space="0" w:color="auto"/>
            </w:tcBorders>
            <w:shd w:val="clear" w:color="auto" w:fill="auto"/>
            <w:noWrap/>
            <w:vAlign w:val="bottom"/>
          </w:tcPr>
          <w:p w14:paraId="69E7CEAB" w14:textId="77777777" w:rsidR="000B753D" w:rsidRPr="0043447C" w:rsidRDefault="000B753D" w:rsidP="000B753D">
            <w:pPr>
              <w:jc w:val="left"/>
              <w:rPr>
                <w:rFonts w:cs="Arial"/>
                <w:color w:val="000000"/>
                <w:sz w:val="20"/>
                <w:szCs w:val="20"/>
                <w:lang w:eastAsia="en-US"/>
              </w:rPr>
            </w:pPr>
          </w:p>
        </w:tc>
        <w:tc>
          <w:tcPr>
            <w:tcW w:w="813" w:type="pct"/>
            <w:tcBorders>
              <w:top w:val="nil"/>
              <w:left w:val="nil"/>
              <w:bottom w:val="single" w:sz="4" w:space="0" w:color="auto"/>
              <w:right w:val="single" w:sz="4" w:space="0" w:color="auto"/>
            </w:tcBorders>
            <w:shd w:val="clear" w:color="auto" w:fill="auto"/>
            <w:noWrap/>
            <w:vAlign w:val="bottom"/>
          </w:tcPr>
          <w:p w14:paraId="7CF06D54" w14:textId="77777777" w:rsidR="000B753D" w:rsidRPr="000B753D" w:rsidRDefault="000B753D" w:rsidP="000B753D">
            <w:pPr>
              <w:jc w:val="center"/>
              <w:rPr>
                <w:rFonts w:cs="Arial"/>
                <w:color w:val="000000"/>
                <w:sz w:val="20"/>
                <w:szCs w:val="20"/>
                <w:lang w:eastAsia="en-US"/>
              </w:rPr>
            </w:pPr>
          </w:p>
        </w:tc>
      </w:tr>
      <w:tr w:rsidR="000B753D"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0B753D"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401.43</w:t>
            </w:r>
          </w:p>
        </w:tc>
      </w:tr>
      <w:tr w:rsidR="000B753D"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5</w:t>
            </w:r>
          </w:p>
        </w:tc>
      </w:tr>
      <w:tr w:rsidR="000B753D"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0B753D" w:rsidRPr="0043447C" w:rsidRDefault="000B753D" w:rsidP="000B753D">
            <w:pPr>
              <w:jc w:val="center"/>
              <w:rPr>
                <w:rFonts w:cs="Arial"/>
                <w:color w:val="000000"/>
                <w:sz w:val="20"/>
                <w:szCs w:val="20"/>
                <w:lang w:val="en-US" w:eastAsia="en-US"/>
              </w:rPr>
            </w:pPr>
            <w:r w:rsidRPr="0043447C">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0B753D" w:rsidRPr="0043447C" w:rsidRDefault="000B753D" w:rsidP="000B753D">
            <w:pPr>
              <w:jc w:val="left"/>
              <w:rPr>
                <w:rFonts w:cs="Arial"/>
                <w:color w:val="000000"/>
                <w:sz w:val="20"/>
                <w:szCs w:val="20"/>
                <w:lang w:val="en-US" w:eastAsia="en-US"/>
              </w:rPr>
            </w:pPr>
            <w:r w:rsidRPr="0043447C">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3</w:t>
            </w:r>
          </w:p>
        </w:tc>
      </w:tr>
      <w:tr w:rsidR="000B753D"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w:t>
            </w:r>
          </w:p>
        </w:tc>
      </w:tr>
      <w:tr w:rsidR="000B753D"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w:t>
            </w:r>
          </w:p>
        </w:tc>
      </w:tr>
      <w:tr w:rsidR="000B753D"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w:t>
            </w:r>
          </w:p>
        </w:tc>
      </w:tr>
      <w:tr w:rsidR="000B753D"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7</w:t>
            </w:r>
          </w:p>
        </w:tc>
      </w:tr>
      <w:tr w:rsidR="000B753D"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lastRenderedPageBreak/>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200</w:t>
            </w:r>
          </w:p>
        </w:tc>
      </w:tr>
      <w:tr w:rsidR="000B753D"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r w:rsidR="000B753D"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0B753D" w:rsidRPr="00B32C87" w:rsidRDefault="000B753D" w:rsidP="000B753D">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00</w:t>
            </w:r>
          </w:p>
        </w:tc>
      </w:tr>
      <w:tr w:rsidR="000B753D"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0B753D" w:rsidRPr="00B32C87" w:rsidRDefault="000B753D" w:rsidP="000B753D">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0B753D" w:rsidRPr="00B32C87" w:rsidRDefault="000B753D" w:rsidP="000B753D">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16" w:name="_Toc499303945"/>
      <w:r w:rsidRPr="00153785">
        <w:lastRenderedPageBreak/>
        <w:t xml:space="preserve">Motor de </w:t>
      </w:r>
      <w:r>
        <w:t>Anomalia de Vendas</w:t>
      </w:r>
      <w:bookmarkEnd w:id="116"/>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17" w:name="_Toc499303946"/>
      <w:r w:rsidRPr="00153785">
        <w:t>RQN</w:t>
      </w:r>
      <w:r>
        <w:t>20</w:t>
      </w:r>
      <w:r w:rsidRPr="00153785">
        <w:t xml:space="preserve"> – Criar </w:t>
      </w:r>
      <w:r>
        <w:t>motor de anomalia de vendas</w:t>
      </w:r>
      <w:bookmarkEnd w:id="117"/>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18" w:name="_Toc499303947"/>
      <w:r>
        <w:lastRenderedPageBreak/>
        <w:t>Portal e Relatórios</w:t>
      </w:r>
      <w:bookmarkEnd w:id="118"/>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19" w:name="_Indicadores_de_Carga"/>
      <w:bookmarkStart w:id="120" w:name="_RQN36_Controle_de"/>
      <w:bookmarkStart w:id="121" w:name="_Toc499303948"/>
      <w:bookmarkEnd w:id="119"/>
      <w:bookmarkEnd w:id="120"/>
      <w:r w:rsidRPr="00F029A8">
        <w:t xml:space="preserve">RQN36 </w:t>
      </w:r>
      <w:r w:rsidR="00F029A8" w:rsidRPr="00F029A8">
        <w:t>Controle de carga de arquivos</w:t>
      </w:r>
      <w:bookmarkEnd w:id="121"/>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2" w:name="_Toc499303949"/>
      <w:r w:rsidRPr="00153785">
        <w:t>RGN</w:t>
      </w:r>
      <w:r>
        <w:t>29</w:t>
      </w:r>
      <w:r w:rsidRPr="00153785">
        <w:t xml:space="preserve"> – </w:t>
      </w:r>
      <w:r>
        <w:t>Criar painel de controle de carga</w:t>
      </w:r>
      <w:bookmarkEnd w:id="122"/>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5"/>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 Exemplo consolidado</w:t>
      </w:r>
    </w:p>
    <w:p w14:paraId="47049899" w14:textId="77777777" w:rsidR="00C93CCC" w:rsidRDefault="00D4606B" w:rsidP="00C93CCC">
      <w:pPr>
        <w:jc w:val="left"/>
      </w:pPr>
      <w:r w:rsidRPr="00D4606B">
        <w:rPr>
          <w:noProof/>
        </w:rPr>
        <w:lastRenderedPageBreak/>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6"/>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Painel de controle de cargas – Exemplo 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3" w:name="_Toc499303950"/>
      <w:r>
        <w:lastRenderedPageBreak/>
        <w:t>RQN</w:t>
      </w:r>
      <w:r w:rsidR="005C26C0">
        <w:t>13</w:t>
      </w:r>
      <w:r>
        <w:t xml:space="preserve"> </w:t>
      </w:r>
      <w:r w:rsidRPr="00153785">
        <w:t>–</w:t>
      </w:r>
      <w:r>
        <w:t xml:space="preserve"> </w:t>
      </w:r>
      <w:r w:rsidRPr="00C93CCC">
        <w:t xml:space="preserve">Criar </w:t>
      </w:r>
      <w:r w:rsidR="005C26C0">
        <w:t>relatório gerencial</w:t>
      </w:r>
      <w:bookmarkEnd w:id="123"/>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4" w:name="_Toc499303951"/>
      <w:r w:rsidRPr="00153785">
        <w:t>RGN</w:t>
      </w:r>
      <w:r w:rsidR="005C26C0">
        <w:t>29</w:t>
      </w:r>
      <w:r w:rsidRPr="00153785">
        <w:t xml:space="preserve"> – </w:t>
      </w:r>
      <w:r w:rsidR="00D30303">
        <w:t>Dashboard com informações gerenciais</w:t>
      </w:r>
      <w:bookmarkEnd w:id="124"/>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C55D4" w:rsidRDefault="00424E72" w:rsidP="00260E62">
      <w:pPr>
        <w:pStyle w:val="ListParagraph"/>
        <w:numPr>
          <w:ilvl w:val="0"/>
          <w:numId w:val="42"/>
        </w:numPr>
        <w:rPr>
          <w:rFonts w:cs="Arial"/>
          <w:sz w:val="24"/>
          <w:lang w:val="pt-BR"/>
        </w:rPr>
      </w:pPr>
      <w:r w:rsidRPr="002C55D4">
        <w:rPr>
          <w:rFonts w:cs="Arial"/>
          <w:sz w:val="24"/>
          <w:lang w:val="pt-BR"/>
        </w:rPr>
        <w:t>R</w:t>
      </w:r>
      <w:r w:rsidR="00FA4F30" w:rsidRPr="002C55D4">
        <w:rPr>
          <w:rFonts w:cs="Arial"/>
          <w:sz w:val="24"/>
          <w:lang w:val="pt-BR"/>
        </w:rPr>
        <w:t>esultado da prevenção</w:t>
      </w:r>
      <w:r w:rsidRPr="002C55D4">
        <w:rPr>
          <w:rFonts w:cs="Arial"/>
          <w:sz w:val="24"/>
          <w:lang w:val="pt-BR"/>
        </w:rPr>
        <w:t>:</w:t>
      </w:r>
      <w:r w:rsidR="00FA4F30" w:rsidRPr="002C55D4">
        <w:rPr>
          <w:rFonts w:cs="Arial"/>
          <w:sz w:val="24"/>
          <w:lang w:val="pt-BR"/>
        </w:rPr>
        <w:t xml:space="preserve"> trará informação mensal sobre os totais de propostas, propostas derivadas, fraudes detectadas, fraudes evitadas, etc</w:t>
      </w:r>
      <w:r w:rsidRPr="002C55D4">
        <w:rPr>
          <w:rFonts w:cs="Arial"/>
          <w:sz w:val="24"/>
          <w:lang w:val="pt-BR"/>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lastRenderedPageBreak/>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0"/>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lastRenderedPageBreak/>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lastRenderedPageBreak/>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2"/>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3"/>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4"/>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lastRenderedPageBreak/>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5"/>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6"/>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25" w:name="_Toc499303952"/>
      <w:r w:rsidRPr="0018515C">
        <w:lastRenderedPageBreak/>
        <w:t>RQN19 – Criar relatório analítico</w:t>
      </w:r>
      <w:bookmarkEnd w:id="125"/>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26" w:name="_Ref497564375"/>
      <w:bookmarkStart w:id="127" w:name="_Toc499303953"/>
      <w:r w:rsidRPr="00153785">
        <w:t>RGN</w:t>
      </w:r>
      <w:r>
        <w:t>35</w:t>
      </w:r>
      <w:r w:rsidRPr="00153785">
        <w:t xml:space="preserve"> – </w:t>
      </w:r>
      <w:r>
        <w:t>Relatório analítico dinâmico</w:t>
      </w:r>
      <w:bookmarkEnd w:id="126"/>
      <w:bookmarkEnd w:id="127"/>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lastRenderedPageBreak/>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lastRenderedPageBreak/>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lastRenderedPageBreak/>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28" w:name="_Toc499303954"/>
      <w:r>
        <w:t xml:space="preserve">RQN26 </w:t>
      </w:r>
      <w:r w:rsidRPr="00153785">
        <w:t>–</w:t>
      </w:r>
      <w:r>
        <w:t xml:space="preserve"> </w:t>
      </w:r>
      <w:r w:rsidRPr="005C26C0">
        <w:t>Criar</w:t>
      </w:r>
      <w:r w:rsidRPr="00C93CCC">
        <w:t xml:space="preserve"> tela de consulta de propostas analisadas</w:t>
      </w:r>
      <w:bookmarkEnd w:id="128"/>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29" w:name="_Toc499303955"/>
      <w:r w:rsidRPr="00153785">
        <w:t>RGN</w:t>
      </w:r>
      <w:r>
        <w:t>44</w:t>
      </w:r>
      <w:r w:rsidRPr="00153785">
        <w:t xml:space="preserve"> – </w:t>
      </w:r>
      <w:r>
        <w:t>Tela resumida de todos os contratos</w:t>
      </w:r>
      <w:bookmarkEnd w:id="129"/>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lastRenderedPageBreak/>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lastRenderedPageBreak/>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3A351E7C" w:rsidR="00460ACA" w:rsidRDefault="00460ACA" w:rsidP="00C93CCC">
      <w:r>
        <w:lastRenderedPageBreak/>
        <w:t>Para obter este relatório de forma mais efetiva será criada uma tabela agregada sobre os resultados (</w:t>
      </w:r>
      <w:r w:rsidR="00FA5039" w:rsidRPr="00FA5039">
        <w:rPr>
          <w:highlight w:val="yellow"/>
        </w:rPr>
        <w:t>FMS_MV_PREV_FINAL_RESULT_AGG</w:t>
      </w:r>
      <w:r>
        <w:t>) com os seguintes campos:</w:t>
      </w:r>
    </w:p>
    <w:p w14:paraId="36585A30" w14:textId="77777777" w:rsidR="00460ACA" w:rsidRDefault="00460ACA" w:rsidP="00C93CCC"/>
    <w:p w14:paraId="62C452B8" w14:textId="2334A987" w:rsidR="00460ACA" w:rsidRDefault="00460ACA" w:rsidP="00C93CCC">
      <w:r>
        <w:t xml:space="preserve"> </w:t>
      </w:r>
    </w:p>
    <w:tbl>
      <w:tblPr>
        <w:tblW w:w="5080" w:type="pct"/>
        <w:tblLayout w:type="fixed"/>
        <w:tblLook w:val="04A0" w:firstRow="1" w:lastRow="0" w:firstColumn="1" w:lastColumn="0" w:noHBand="0" w:noVBand="1"/>
      </w:tblPr>
      <w:tblGrid>
        <w:gridCol w:w="1952"/>
        <w:gridCol w:w="5003"/>
        <w:gridCol w:w="980"/>
        <w:gridCol w:w="905"/>
        <w:gridCol w:w="715"/>
        <w:gridCol w:w="804"/>
      </w:tblGrid>
      <w:tr w:rsidR="00460ACA" w:rsidRPr="00460ACA" w14:paraId="1745E89A" w14:textId="77777777" w:rsidTr="00955AAE">
        <w:trPr>
          <w:trHeight w:val="300"/>
        </w:trPr>
        <w:tc>
          <w:tcPr>
            <w:tcW w:w="942"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1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3"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5"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88"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955AAE">
        <w:trPr>
          <w:trHeight w:val="285"/>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1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3"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37"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5"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1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3"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5"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1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1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3"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1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3"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1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3"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1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3"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5"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1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3"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1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3"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1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3"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5"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1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1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1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1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1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3"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37"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5"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88"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955AAE">
        <w:trPr>
          <w:trHeight w:val="300"/>
        </w:trPr>
        <w:tc>
          <w:tcPr>
            <w:tcW w:w="942"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1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3"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37"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5"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88"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lastRenderedPageBreak/>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30" w:name="_Toc499303956"/>
      <w:r>
        <w:t xml:space="preserve">RQN27 </w:t>
      </w:r>
      <w:r w:rsidRPr="00153785">
        <w:t>–</w:t>
      </w:r>
      <w:r w:rsidR="008E34EF">
        <w:t xml:space="preserve"> </w:t>
      </w:r>
      <w:r w:rsidR="008E34EF" w:rsidRPr="008E34EF">
        <w:t>Extrair informação de vendas</w:t>
      </w:r>
      <w:bookmarkEnd w:id="130"/>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1" w:name="_Toc499303957"/>
      <w:r w:rsidRPr="00153785">
        <w:t>RGN</w:t>
      </w:r>
      <w:r>
        <w:t>45</w:t>
      </w:r>
      <w:r w:rsidR="008E34EF">
        <w:t xml:space="preserve"> </w:t>
      </w:r>
      <w:r w:rsidRPr="00153785">
        <w:t xml:space="preserve">– </w:t>
      </w:r>
      <w:r w:rsidR="00703268">
        <w:t>Extração de contratos</w:t>
      </w:r>
      <w:bookmarkEnd w:id="131"/>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lastRenderedPageBreak/>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2" w:name="_Front-End_Tratamento_do"/>
      <w:bookmarkStart w:id="133" w:name="_Ref497587720"/>
      <w:bookmarkStart w:id="134" w:name="_Toc499303958"/>
      <w:bookmarkEnd w:id="132"/>
      <w:r w:rsidRPr="00D4606B">
        <w:rPr>
          <w:lang w:val="pt-BR"/>
        </w:rPr>
        <w:lastRenderedPageBreak/>
        <w:t>F</w:t>
      </w:r>
      <w:r w:rsidR="0052566C" w:rsidRPr="00D4606B">
        <w:rPr>
          <w:lang w:val="pt-BR"/>
        </w:rPr>
        <w:t>ront-End Tratamento do Caso</w:t>
      </w:r>
      <w:bookmarkEnd w:id="133"/>
      <w:bookmarkEnd w:id="134"/>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5" type="#_x0000_t75" style="width:331.2pt;height:208.5pt" o:ole="">
            <v:imagedata r:id="rId85" o:title=""/>
          </v:shape>
          <o:OLEObject Type="Embed" ProgID="Visio.Drawing.11" ShapeID="_x0000_i1035" DrawAspect="Content" ObjectID="_1575377616" r:id="rId86"/>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35" w:name="_RGN16_-_Deverá"/>
      <w:bookmarkEnd w:id="135"/>
    </w:p>
    <w:p w14:paraId="1EABE7C1" w14:textId="77777777" w:rsidR="00FB4E3A" w:rsidRDefault="00FB4E3A" w:rsidP="00FB4E3A">
      <w:pPr>
        <w:pStyle w:val="Heading3"/>
        <w:tabs>
          <w:tab w:val="clear" w:pos="1701"/>
        </w:tabs>
        <w:ind w:left="851" w:hanging="491"/>
      </w:pPr>
      <w:bookmarkStart w:id="136" w:name="_Toc496905644"/>
      <w:bookmarkStart w:id="137" w:name="_Toc497587999"/>
      <w:bookmarkStart w:id="138" w:name="_Toc499303959"/>
      <w:r w:rsidRPr="00856AD2">
        <w:t>RQN1</w:t>
      </w:r>
      <w:r>
        <w:t>1</w:t>
      </w:r>
      <w:r w:rsidRPr="00856AD2">
        <w:t xml:space="preserve"> - Criar front-end para tratamento das propostas/alarmes de risco de fraude</w:t>
      </w:r>
      <w:bookmarkEnd w:id="136"/>
      <w:bookmarkEnd w:id="137"/>
      <w:bookmarkEnd w:id="138"/>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39" w:name="_Toc496905645"/>
      <w:bookmarkStart w:id="140" w:name="_Toc497588000"/>
      <w:bookmarkStart w:id="141" w:name="_Toc499303960"/>
      <w:r w:rsidRPr="00856AD2">
        <w:t>RGN1</w:t>
      </w:r>
      <w:r>
        <w:t>3</w:t>
      </w:r>
      <w:r w:rsidRPr="00856AD2">
        <w:t xml:space="preserve"> - Deverá ser criado um sistema front-end para tratamento das proposta processadas pelo sistema de  fraude.</w:t>
      </w:r>
      <w:bookmarkEnd w:id="139"/>
      <w:r>
        <w:t xml:space="preserve"> </w:t>
      </w:r>
      <w:r w:rsidRPr="0085238A">
        <w:t>Este front-end deverá possuir níveis de privilegios diferenciados</w:t>
      </w:r>
      <w:bookmarkEnd w:id="140"/>
      <w:bookmarkEnd w:id="141"/>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lastRenderedPageBreak/>
        <w:t xml:space="preserve">Analista </w:t>
      </w:r>
      <w:r w:rsidRPr="00EB08ED">
        <w:rPr>
          <w:rFonts w:cs="Arial"/>
        </w:rPr>
        <w:br/>
        <w:t>Operador</w:t>
      </w:r>
      <w:r w:rsidRPr="00EB08ED">
        <w:rPr>
          <w:rFonts w:cs="Arial"/>
        </w:rPr>
        <w:br/>
      </w:r>
    </w:p>
    <w:p w14:paraId="3D8B6005" w14:textId="77777777" w:rsidR="00FB4E3A" w:rsidRPr="00EB08ED" w:rsidRDefault="00FB4E3A" w:rsidP="00FB4E3A">
      <w:pPr>
        <w:rPr>
          <w:rFonts w:cs="Arial"/>
        </w:rPr>
      </w:pPr>
      <w:r w:rsidRPr="00EB08ED">
        <w:rPr>
          <w:rFonts w:cs="Arial"/>
        </w:rPr>
        <w:t>Cada perfil deverá ter as suas limitações de acessos e a criação/alteração de perfil deverá ser configurável.</w:t>
      </w:r>
    </w:p>
    <w:p w14:paraId="26EF6DBE" w14:textId="77777777" w:rsidR="00FB4E3A" w:rsidRDefault="00FB4E3A" w:rsidP="00FB4E3A">
      <w:pPr>
        <w:jc w:val="left"/>
        <w:rPr>
          <w:rFonts w:ascii="Calibri" w:hAnsi="Calibri" w:cs="Calibri"/>
          <w:sz w:val="22"/>
          <w:szCs w:val="22"/>
        </w:rPr>
      </w:pPr>
    </w:p>
    <w:p w14:paraId="4A51E844" w14:textId="77777777" w:rsidR="00FB4E3A" w:rsidRPr="00EB08ED" w:rsidRDefault="00FB4E3A" w:rsidP="00FB4E3A">
      <w:pPr>
        <w:jc w:val="left"/>
        <w:rPr>
          <w:rFonts w:ascii="Calibri" w:hAnsi="Calibri" w:cs="Calibri"/>
          <w:sz w:val="22"/>
          <w:szCs w:val="22"/>
        </w:rPr>
      </w:pPr>
    </w:p>
    <w:tbl>
      <w:tblPr>
        <w:tblW w:w="5000" w:type="pct"/>
        <w:tblCellMar>
          <w:left w:w="70" w:type="dxa"/>
          <w:right w:w="70" w:type="dxa"/>
        </w:tblCellMar>
        <w:tblLook w:val="04A0" w:firstRow="1" w:lastRow="0" w:firstColumn="1" w:lastColumn="0" w:noHBand="0" w:noVBand="1"/>
      </w:tblPr>
      <w:tblGrid>
        <w:gridCol w:w="1915"/>
        <w:gridCol w:w="3472"/>
        <w:gridCol w:w="655"/>
        <w:gridCol w:w="1135"/>
        <w:gridCol w:w="690"/>
        <w:gridCol w:w="803"/>
        <w:gridCol w:w="1516"/>
      </w:tblGrid>
      <w:tr w:rsidR="00BE4674" w:rsidRPr="00BE4674" w14:paraId="78B9DCAD" w14:textId="77777777" w:rsidTr="00BE4674">
        <w:trPr>
          <w:trHeight w:val="315"/>
        </w:trPr>
        <w:tc>
          <w:tcPr>
            <w:tcW w:w="973" w:type="pct"/>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804356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1786" w:type="pct"/>
            <w:tcBorders>
              <w:top w:val="single" w:sz="8" w:space="0" w:color="auto"/>
              <w:left w:val="nil"/>
              <w:bottom w:val="single" w:sz="8" w:space="0" w:color="auto"/>
              <w:right w:val="single" w:sz="8" w:space="0" w:color="auto"/>
            </w:tcBorders>
            <w:shd w:val="clear" w:color="000000" w:fill="808080"/>
            <w:noWrap/>
            <w:vAlign w:val="center"/>
            <w:hideMark/>
          </w:tcPr>
          <w:p w14:paraId="04821FA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o Sistema</w:t>
            </w:r>
          </w:p>
        </w:tc>
        <w:tc>
          <w:tcPr>
            <w:tcW w:w="368" w:type="pct"/>
            <w:tcBorders>
              <w:top w:val="single" w:sz="8" w:space="0" w:color="auto"/>
              <w:left w:val="nil"/>
              <w:bottom w:val="single" w:sz="8" w:space="0" w:color="auto"/>
              <w:right w:val="single" w:sz="8" w:space="0" w:color="auto"/>
            </w:tcBorders>
            <w:shd w:val="clear" w:color="000000" w:fill="808080"/>
            <w:noWrap/>
            <w:vAlign w:val="center"/>
            <w:hideMark/>
          </w:tcPr>
          <w:p w14:paraId="0F0595C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dm OI</w:t>
            </w:r>
          </w:p>
        </w:tc>
        <w:tc>
          <w:tcPr>
            <w:tcW w:w="370" w:type="pct"/>
            <w:tcBorders>
              <w:top w:val="single" w:sz="8" w:space="0" w:color="auto"/>
              <w:left w:val="nil"/>
              <w:bottom w:val="single" w:sz="8" w:space="0" w:color="auto"/>
              <w:right w:val="single" w:sz="8" w:space="0" w:color="auto"/>
            </w:tcBorders>
            <w:shd w:val="clear" w:color="000000" w:fill="808080"/>
            <w:noWrap/>
            <w:vAlign w:val="center"/>
            <w:hideMark/>
          </w:tcPr>
          <w:p w14:paraId="644F9EA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dm Terceiros</w:t>
            </w:r>
          </w:p>
        </w:tc>
        <w:tc>
          <w:tcPr>
            <w:tcW w:w="368" w:type="pct"/>
            <w:tcBorders>
              <w:top w:val="single" w:sz="8" w:space="0" w:color="auto"/>
              <w:left w:val="nil"/>
              <w:bottom w:val="single" w:sz="8" w:space="0" w:color="auto"/>
              <w:right w:val="single" w:sz="8" w:space="0" w:color="auto"/>
            </w:tcBorders>
            <w:shd w:val="clear" w:color="000000" w:fill="808080"/>
            <w:noWrap/>
            <w:vAlign w:val="center"/>
            <w:hideMark/>
          </w:tcPr>
          <w:p w14:paraId="5D87333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nalista</w:t>
            </w:r>
          </w:p>
        </w:tc>
        <w:tc>
          <w:tcPr>
            <w:tcW w:w="384" w:type="pct"/>
            <w:tcBorders>
              <w:top w:val="single" w:sz="8" w:space="0" w:color="auto"/>
              <w:left w:val="nil"/>
              <w:bottom w:val="single" w:sz="8" w:space="0" w:color="auto"/>
              <w:right w:val="single" w:sz="8" w:space="0" w:color="auto"/>
            </w:tcBorders>
            <w:shd w:val="clear" w:color="000000" w:fill="808080"/>
            <w:noWrap/>
            <w:vAlign w:val="center"/>
            <w:hideMark/>
          </w:tcPr>
          <w:p w14:paraId="26C4425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Operador</w:t>
            </w:r>
          </w:p>
        </w:tc>
        <w:tc>
          <w:tcPr>
            <w:tcW w:w="751" w:type="pct"/>
            <w:tcBorders>
              <w:top w:val="single" w:sz="8" w:space="0" w:color="auto"/>
              <w:left w:val="nil"/>
              <w:bottom w:val="single" w:sz="8" w:space="0" w:color="auto"/>
              <w:right w:val="single" w:sz="8" w:space="0" w:color="auto"/>
            </w:tcBorders>
            <w:shd w:val="clear" w:color="000000" w:fill="808080"/>
            <w:noWrap/>
            <w:vAlign w:val="center"/>
            <w:hideMark/>
          </w:tcPr>
          <w:p w14:paraId="52328F8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Operador Avançado</w:t>
            </w:r>
          </w:p>
        </w:tc>
      </w:tr>
      <w:tr w:rsidR="00BE4674" w:rsidRPr="00BE4674" w14:paraId="54AC8BFA"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0D53CB7E"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Configurações do Sistema</w:t>
            </w:r>
          </w:p>
        </w:tc>
        <w:tc>
          <w:tcPr>
            <w:tcW w:w="1786" w:type="pct"/>
            <w:tcBorders>
              <w:top w:val="nil"/>
              <w:left w:val="nil"/>
              <w:bottom w:val="single" w:sz="8" w:space="0" w:color="auto"/>
              <w:right w:val="single" w:sz="8" w:space="0" w:color="auto"/>
            </w:tcBorders>
            <w:shd w:val="clear" w:color="000000" w:fill="808080"/>
            <w:noWrap/>
            <w:vAlign w:val="center"/>
            <w:hideMark/>
          </w:tcPr>
          <w:p w14:paraId="62B250F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rea de Configuração</w:t>
            </w:r>
          </w:p>
        </w:tc>
        <w:tc>
          <w:tcPr>
            <w:tcW w:w="368" w:type="pct"/>
            <w:tcBorders>
              <w:top w:val="nil"/>
              <w:left w:val="nil"/>
              <w:bottom w:val="single" w:sz="8" w:space="0" w:color="auto"/>
              <w:right w:val="single" w:sz="8" w:space="0" w:color="auto"/>
            </w:tcBorders>
            <w:shd w:val="clear" w:color="auto" w:fill="auto"/>
            <w:noWrap/>
            <w:vAlign w:val="center"/>
            <w:hideMark/>
          </w:tcPr>
          <w:p w14:paraId="6DD8729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23B1BFF0"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751D180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384" w:type="pct"/>
            <w:tcBorders>
              <w:top w:val="nil"/>
              <w:left w:val="nil"/>
              <w:bottom w:val="single" w:sz="8" w:space="0" w:color="auto"/>
              <w:right w:val="single" w:sz="8" w:space="0" w:color="auto"/>
            </w:tcBorders>
            <w:shd w:val="clear" w:color="auto" w:fill="auto"/>
            <w:noWrap/>
            <w:vAlign w:val="center"/>
            <w:hideMark/>
          </w:tcPr>
          <w:p w14:paraId="782EB29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3285DE4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r>
      <w:tr w:rsidR="00BE4674" w:rsidRPr="00BE4674" w14:paraId="5E84B34C"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7A82D547"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083CEE5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Manutenção dos usuários</w:t>
            </w:r>
          </w:p>
        </w:tc>
        <w:tc>
          <w:tcPr>
            <w:tcW w:w="368" w:type="pct"/>
            <w:tcBorders>
              <w:top w:val="nil"/>
              <w:left w:val="nil"/>
              <w:bottom w:val="single" w:sz="8" w:space="0" w:color="auto"/>
              <w:right w:val="single" w:sz="8" w:space="0" w:color="auto"/>
            </w:tcBorders>
            <w:shd w:val="clear" w:color="auto" w:fill="auto"/>
            <w:noWrap/>
            <w:vAlign w:val="center"/>
            <w:hideMark/>
          </w:tcPr>
          <w:p w14:paraId="24916371"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78A0B0FA"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47B2593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384" w:type="pct"/>
            <w:tcBorders>
              <w:top w:val="nil"/>
              <w:left w:val="nil"/>
              <w:bottom w:val="single" w:sz="8" w:space="0" w:color="auto"/>
              <w:right w:val="single" w:sz="8" w:space="0" w:color="auto"/>
            </w:tcBorders>
            <w:shd w:val="clear" w:color="auto" w:fill="auto"/>
            <w:noWrap/>
            <w:vAlign w:val="center"/>
            <w:hideMark/>
          </w:tcPr>
          <w:p w14:paraId="20163AB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0FD7A29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r>
      <w:tr w:rsidR="00BE4674" w:rsidRPr="00BE4674" w14:paraId="6197AFFF" w14:textId="77777777" w:rsidTr="00BE4674">
        <w:trPr>
          <w:trHeight w:val="315"/>
        </w:trPr>
        <w:tc>
          <w:tcPr>
            <w:tcW w:w="973" w:type="pct"/>
            <w:tcBorders>
              <w:top w:val="nil"/>
              <w:left w:val="single" w:sz="8" w:space="0" w:color="auto"/>
              <w:bottom w:val="single" w:sz="8" w:space="0" w:color="auto"/>
              <w:right w:val="single" w:sz="8" w:space="0" w:color="auto"/>
            </w:tcBorders>
            <w:shd w:val="clear" w:color="000000" w:fill="808080"/>
            <w:noWrap/>
            <w:vAlign w:val="center"/>
            <w:hideMark/>
          </w:tcPr>
          <w:p w14:paraId="23DF58E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e Registros</w:t>
            </w:r>
          </w:p>
        </w:tc>
        <w:tc>
          <w:tcPr>
            <w:tcW w:w="1786" w:type="pct"/>
            <w:tcBorders>
              <w:top w:val="nil"/>
              <w:left w:val="nil"/>
              <w:bottom w:val="single" w:sz="8" w:space="0" w:color="auto"/>
              <w:right w:val="single" w:sz="8" w:space="0" w:color="auto"/>
            </w:tcBorders>
            <w:shd w:val="clear" w:color="000000" w:fill="808080"/>
            <w:noWrap/>
            <w:vAlign w:val="center"/>
            <w:hideMark/>
          </w:tcPr>
          <w:p w14:paraId="4A627E2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Registros provinientes do carregamento</w:t>
            </w:r>
          </w:p>
        </w:tc>
        <w:tc>
          <w:tcPr>
            <w:tcW w:w="368" w:type="pct"/>
            <w:tcBorders>
              <w:top w:val="nil"/>
              <w:left w:val="nil"/>
              <w:bottom w:val="single" w:sz="8" w:space="0" w:color="auto"/>
              <w:right w:val="single" w:sz="8" w:space="0" w:color="auto"/>
            </w:tcBorders>
            <w:shd w:val="clear" w:color="auto" w:fill="auto"/>
            <w:noWrap/>
            <w:vAlign w:val="center"/>
            <w:hideMark/>
          </w:tcPr>
          <w:p w14:paraId="3F8E1E51"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4A2DF133"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5F8B215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778A20E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091E11A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562AF7E"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1347A74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de Análises</w:t>
            </w:r>
          </w:p>
        </w:tc>
        <w:tc>
          <w:tcPr>
            <w:tcW w:w="1786" w:type="pct"/>
            <w:tcBorders>
              <w:top w:val="nil"/>
              <w:left w:val="nil"/>
              <w:bottom w:val="single" w:sz="8" w:space="0" w:color="auto"/>
              <w:right w:val="single" w:sz="8" w:space="0" w:color="auto"/>
            </w:tcBorders>
            <w:shd w:val="clear" w:color="000000" w:fill="808080"/>
            <w:noWrap/>
            <w:vAlign w:val="center"/>
            <w:hideMark/>
          </w:tcPr>
          <w:p w14:paraId="3EE9EA6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Manutenção das Regras</w:t>
            </w:r>
          </w:p>
        </w:tc>
        <w:tc>
          <w:tcPr>
            <w:tcW w:w="368" w:type="pct"/>
            <w:tcBorders>
              <w:top w:val="nil"/>
              <w:left w:val="nil"/>
              <w:bottom w:val="single" w:sz="8" w:space="0" w:color="auto"/>
              <w:right w:val="single" w:sz="8" w:space="0" w:color="auto"/>
            </w:tcBorders>
            <w:shd w:val="clear" w:color="auto" w:fill="auto"/>
            <w:noWrap/>
            <w:vAlign w:val="center"/>
            <w:hideMark/>
          </w:tcPr>
          <w:p w14:paraId="2ED2121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4C0CB753"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1EE1C31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5607392D"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6E29670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124047DE"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75F34BE9"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1B4335E"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Relatórios</w:t>
            </w:r>
          </w:p>
        </w:tc>
        <w:tc>
          <w:tcPr>
            <w:tcW w:w="368" w:type="pct"/>
            <w:tcBorders>
              <w:top w:val="nil"/>
              <w:left w:val="nil"/>
              <w:bottom w:val="single" w:sz="8" w:space="0" w:color="auto"/>
              <w:right w:val="single" w:sz="8" w:space="0" w:color="auto"/>
            </w:tcBorders>
            <w:shd w:val="clear" w:color="auto" w:fill="auto"/>
            <w:noWrap/>
            <w:vAlign w:val="center"/>
            <w:hideMark/>
          </w:tcPr>
          <w:p w14:paraId="49234B3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6A09E51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18A7326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6144402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125CEEC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208D12BC"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4711DCC0"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34E881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Dashboards</w:t>
            </w:r>
          </w:p>
        </w:tc>
        <w:tc>
          <w:tcPr>
            <w:tcW w:w="368" w:type="pct"/>
            <w:tcBorders>
              <w:top w:val="nil"/>
              <w:left w:val="nil"/>
              <w:bottom w:val="single" w:sz="8" w:space="0" w:color="auto"/>
              <w:right w:val="single" w:sz="8" w:space="0" w:color="auto"/>
            </w:tcBorders>
            <w:shd w:val="clear" w:color="auto" w:fill="auto"/>
            <w:noWrap/>
            <w:vAlign w:val="center"/>
            <w:hideMark/>
          </w:tcPr>
          <w:p w14:paraId="46C6D79B"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54A309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1A36340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2C767BA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5871CB3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18B7F3E0"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5F147A6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elas Operacionais</w:t>
            </w:r>
          </w:p>
        </w:tc>
        <w:tc>
          <w:tcPr>
            <w:tcW w:w="1786" w:type="pct"/>
            <w:tcBorders>
              <w:top w:val="nil"/>
              <w:left w:val="nil"/>
              <w:bottom w:val="single" w:sz="8" w:space="0" w:color="auto"/>
              <w:right w:val="single" w:sz="8" w:space="0" w:color="auto"/>
            </w:tcBorders>
            <w:shd w:val="clear" w:color="000000" w:fill="808080"/>
            <w:noWrap/>
            <w:vAlign w:val="center"/>
            <w:hideMark/>
          </w:tcPr>
          <w:p w14:paraId="2FA8C5E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Acompanhamento dos Carregamentos</w:t>
            </w:r>
          </w:p>
        </w:tc>
        <w:tc>
          <w:tcPr>
            <w:tcW w:w="368" w:type="pct"/>
            <w:tcBorders>
              <w:top w:val="nil"/>
              <w:left w:val="nil"/>
              <w:bottom w:val="single" w:sz="8" w:space="0" w:color="auto"/>
              <w:right w:val="single" w:sz="8" w:space="0" w:color="auto"/>
            </w:tcBorders>
            <w:shd w:val="clear" w:color="auto" w:fill="auto"/>
            <w:noWrap/>
            <w:vAlign w:val="center"/>
            <w:hideMark/>
          </w:tcPr>
          <w:p w14:paraId="78BC9B0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7695897A"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61C8176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bottom"/>
            <w:hideMark/>
          </w:tcPr>
          <w:p w14:paraId="54370E5B"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751" w:type="pct"/>
            <w:tcBorders>
              <w:top w:val="nil"/>
              <w:left w:val="nil"/>
              <w:bottom w:val="single" w:sz="8" w:space="0" w:color="auto"/>
              <w:right w:val="single" w:sz="8" w:space="0" w:color="auto"/>
            </w:tcBorders>
            <w:shd w:val="clear" w:color="auto" w:fill="auto"/>
            <w:noWrap/>
            <w:vAlign w:val="center"/>
            <w:hideMark/>
          </w:tcPr>
          <w:p w14:paraId="5F2E928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E2BAC11"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6413A001"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5FEE391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alidação dos aquivos em erro</w:t>
            </w:r>
          </w:p>
        </w:tc>
        <w:tc>
          <w:tcPr>
            <w:tcW w:w="368" w:type="pct"/>
            <w:tcBorders>
              <w:top w:val="nil"/>
              <w:left w:val="nil"/>
              <w:bottom w:val="single" w:sz="8" w:space="0" w:color="auto"/>
              <w:right w:val="single" w:sz="8" w:space="0" w:color="auto"/>
            </w:tcBorders>
            <w:shd w:val="clear" w:color="auto" w:fill="auto"/>
            <w:noWrap/>
            <w:vAlign w:val="center"/>
            <w:hideMark/>
          </w:tcPr>
          <w:p w14:paraId="511091A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bottom"/>
            <w:hideMark/>
          </w:tcPr>
          <w:p w14:paraId="03AF8D68"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368" w:type="pct"/>
            <w:tcBorders>
              <w:top w:val="nil"/>
              <w:left w:val="nil"/>
              <w:bottom w:val="single" w:sz="8" w:space="0" w:color="auto"/>
              <w:right w:val="single" w:sz="8" w:space="0" w:color="auto"/>
            </w:tcBorders>
            <w:shd w:val="clear" w:color="auto" w:fill="auto"/>
            <w:noWrap/>
            <w:vAlign w:val="center"/>
            <w:hideMark/>
          </w:tcPr>
          <w:p w14:paraId="00D07FF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bottom"/>
            <w:hideMark/>
          </w:tcPr>
          <w:p w14:paraId="59C8D3A8" w14:textId="77777777" w:rsidR="00BE4674" w:rsidRPr="00BE4674" w:rsidRDefault="00BE4674" w:rsidP="00BE4674">
            <w:pPr>
              <w:jc w:val="left"/>
              <w:rPr>
                <w:rFonts w:ascii="Times New Roman" w:hAnsi="Times New Roman"/>
                <w:color w:val="000000"/>
                <w:sz w:val="20"/>
                <w:szCs w:val="20"/>
              </w:rPr>
            </w:pPr>
            <w:r w:rsidRPr="00BE4674">
              <w:rPr>
                <w:rFonts w:ascii="Times New Roman" w:hAnsi="Times New Roman"/>
                <w:color w:val="000000"/>
                <w:sz w:val="20"/>
                <w:szCs w:val="20"/>
              </w:rPr>
              <w:t> </w:t>
            </w:r>
          </w:p>
        </w:tc>
        <w:tc>
          <w:tcPr>
            <w:tcW w:w="751" w:type="pct"/>
            <w:tcBorders>
              <w:top w:val="nil"/>
              <w:left w:val="nil"/>
              <w:bottom w:val="single" w:sz="8" w:space="0" w:color="auto"/>
              <w:right w:val="single" w:sz="8" w:space="0" w:color="auto"/>
            </w:tcBorders>
            <w:shd w:val="clear" w:color="auto" w:fill="auto"/>
            <w:noWrap/>
            <w:vAlign w:val="center"/>
            <w:hideMark/>
          </w:tcPr>
          <w:p w14:paraId="086CBA1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44578B45" w14:textId="77777777" w:rsidTr="00BE4674">
        <w:trPr>
          <w:trHeight w:val="315"/>
        </w:trPr>
        <w:tc>
          <w:tcPr>
            <w:tcW w:w="973" w:type="pct"/>
            <w:vMerge w:val="restart"/>
            <w:tcBorders>
              <w:top w:val="nil"/>
              <w:left w:val="single" w:sz="8" w:space="0" w:color="auto"/>
              <w:bottom w:val="single" w:sz="8" w:space="0" w:color="000000"/>
              <w:right w:val="single" w:sz="8" w:space="0" w:color="auto"/>
            </w:tcBorders>
            <w:shd w:val="clear" w:color="000000" w:fill="808080"/>
            <w:noWrap/>
            <w:vAlign w:val="center"/>
            <w:hideMark/>
          </w:tcPr>
          <w:p w14:paraId="7C74EC5A" w14:textId="77777777" w:rsidR="00BE4674" w:rsidRPr="00BE4674" w:rsidRDefault="00BE4674" w:rsidP="00BE4674">
            <w:pPr>
              <w:rPr>
                <w:rFonts w:ascii="Calibri" w:hAnsi="Calibri" w:cs="Calibri"/>
                <w:color w:val="000000"/>
                <w:sz w:val="22"/>
                <w:szCs w:val="22"/>
              </w:rPr>
            </w:pPr>
            <w:r w:rsidRPr="00BE4674">
              <w:rPr>
                <w:rFonts w:ascii="Calibri" w:hAnsi="Calibri" w:cs="Calibri"/>
                <w:color w:val="000000"/>
                <w:sz w:val="22"/>
                <w:szCs w:val="22"/>
              </w:rPr>
              <w:t>Case Management</w:t>
            </w:r>
          </w:p>
        </w:tc>
        <w:tc>
          <w:tcPr>
            <w:tcW w:w="1786" w:type="pct"/>
            <w:tcBorders>
              <w:top w:val="nil"/>
              <w:left w:val="nil"/>
              <w:bottom w:val="single" w:sz="8" w:space="0" w:color="auto"/>
              <w:right w:val="single" w:sz="8" w:space="0" w:color="auto"/>
            </w:tcBorders>
            <w:shd w:val="clear" w:color="000000" w:fill="808080"/>
            <w:noWrap/>
            <w:vAlign w:val="center"/>
            <w:hideMark/>
          </w:tcPr>
          <w:p w14:paraId="2C9C334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isão dos Casos (TV OFFLINE)</w:t>
            </w:r>
          </w:p>
        </w:tc>
        <w:tc>
          <w:tcPr>
            <w:tcW w:w="368" w:type="pct"/>
            <w:tcBorders>
              <w:top w:val="nil"/>
              <w:left w:val="nil"/>
              <w:bottom w:val="single" w:sz="8" w:space="0" w:color="auto"/>
              <w:right w:val="single" w:sz="8" w:space="0" w:color="auto"/>
            </w:tcBorders>
            <w:shd w:val="clear" w:color="auto" w:fill="auto"/>
            <w:noWrap/>
            <w:vAlign w:val="center"/>
            <w:hideMark/>
          </w:tcPr>
          <w:p w14:paraId="7F680AEC"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57801A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77E4890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1569F38A"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1CB0C3E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00B805E7"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6D86AB8F"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6270707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ramitação dos Casos (TV OFFLINE)</w:t>
            </w:r>
          </w:p>
        </w:tc>
        <w:tc>
          <w:tcPr>
            <w:tcW w:w="368" w:type="pct"/>
            <w:tcBorders>
              <w:top w:val="nil"/>
              <w:left w:val="nil"/>
              <w:bottom w:val="single" w:sz="8" w:space="0" w:color="auto"/>
              <w:right w:val="single" w:sz="8" w:space="0" w:color="auto"/>
            </w:tcBorders>
            <w:shd w:val="clear" w:color="auto" w:fill="auto"/>
            <w:noWrap/>
            <w:vAlign w:val="center"/>
            <w:hideMark/>
          </w:tcPr>
          <w:p w14:paraId="0E96F46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5029BF5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68" w:type="pct"/>
            <w:tcBorders>
              <w:top w:val="nil"/>
              <w:left w:val="nil"/>
              <w:bottom w:val="single" w:sz="8" w:space="0" w:color="auto"/>
              <w:right w:val="single" w:sz="8" w:space="0" w:color="auto"/>
            </w:tcBorders>
            <w:shd w:val="clear" w:color="auto" w:fill="auto"/>
            <w:noWrap/>
            <w:vAlign w:val="center"/>
            <w:hideMark/>
          </w:tcPr>
          <w:p w14:paraId="6C9F77B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84" w:type="pct"/>
            <w:tcBorders>
              <w:top w:val="nil"/>
              <w:left w:val="nil"/>
              <w:bottom w:val="single" w:sz="8" w:space="0" w:color="auto"/>
              <w:right w:val="single" w:sz="8" w:space="0" w:color="auto"/>
            </w:tcBorders>
            <w:shd w:val="clear" w:color="auto" w:fill="auto"/>
            <w:noWrap/>
            <w:vAlign w:val="center"/>
            <w:hideMark/>
          </w:tcPr>
          <w:p w14:paraId="3CC00636"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 </w:t>
            </w:r>
          </w:p>
        </w:tc>
        <w:tc>
          <w:tcPr>
            <w:tcW w:w="751" w:type="pct"/>
            <w:tcBorders>
              <w:top w:val="nil"/>
              <w:left w:val="nil"/>
              <w:bottom w:val="single" w:sz="8" w:space="0" w:color="auto"/>
              <w:right w:val="single" w:sz="8" w:space="0" w:color="auto"/>
            </w:tcBorders>
            <w:shd w:val="clear" w:color="auto" w:fill="auto"/>
            <w:noWrap/>
            <w:vAlign w:val="center"/>
            <w:hideMark/>
          </w:tcPr>
          <w:p w14:paraId="2DBB2CF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3BCC9C95"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2EC7150F"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267FA563"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Visão dos Casos (Qualidade das Propostas)</w:t>
            </w:r>
          </w:p>
        </w:tc>
        <w:tc>
          <w:tcPr>
            <w:tcW w:w="368" w:type="pct"/>
            <w:tcBorders>
              <w:top w:val="nil"/>
              <w:left w:val="nil"/>
              <w:bottom w:val="single" w:sz="8" w:space="0" w:color="auto"/>
              <w:right w:val="single" w:sz="8" w:space="0" w:color="auto"/>
            </w:tcBorders>
            <w:shd w:val="clear" w:color="auto" w:fill="auto"/>
            <w:noWrap/>
            <w:vAlign w:val="center"/>
            <w:hideMark/>
          </w:tcPr>
          <w:p w14:paraId="09F88A2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1ED847A2"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68" w:type="pct"/>
            <w:tcBorders>
              <w:top w:val="nil"/>
              <w:left w:val="nil"/>
              <w:bottom w:val="single" w:sz="8" w:space="0" w:color="auto"/>
              <w:right w:val="single" w:sz="8" w:space="0" w:color="auto"/>
            </w:tcBorders>
            <w:shd w:val="clear" w:color="auto" w:fill="auto"/>
            <w:noWrap/>
            <w:vAlign w:val="center"/>
            <w:hideMark/>
          </w:tcPr>
          <w:p w14:paraId="6A40C4B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84" w:type="pct"/>
            <w:tcBorders>
              <w:top w:val="nil"/>
              <w:left w:val="nil"/>
              <w:bottom w:val="single" w:sz="8" w:space="0" w:color="auto"/>
              <w:right w:val="single" w:sz="8" w:space="0" w:color="auto"/>
            </w:tcBorders>
            <w:shd w:val="clear" w:color="auto" w:fill="auto"/>
            <w:noWrap/>
            <w:vAlign w:val="center"/>
            <w:hideMark/>
          </w:tcPr>
          <w:p w14:paraId="51C68A49"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w:t>
            </w:r>
          </w:p>
        </w:tc>
        <w:tc>
          <w:tcPr>
            <w:tcW w:w="751" w:type="pct"/>
            <w:tcBorders>
              <w:top w:val="nil"/>
              <w:left w:val="nil"/>
              <w:bottom w:val="single" w:sz="8" w:space="0" w:color="auto"/>
              <w:right w:val="single" w:sz="8" w:space="0" w:color="auto"/>
            </w:tcBorders>
            <w:shd w:val="clear" w:color="auto" w:fill="auto"/>
            <w:noWrap/>
            <w:vAlign w:val="center"/>
            <w:hideMark/>
          </w:tcPr>
          <w:p w14:paraId="48B3FBB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r w:rsidR="00BE4674" w:rsidRPr="00BE4674" w14:paraId="22461B0F" w14:textId="77777777" w:rsidTr="00BE4674">
        <w:trPr>
          <w:trHeight w:val="315"/>
        </w:trPr>
        <w:tc>
          <w:tcPr>
            <w:tcW w:w="973" w:type="pct"/>
            <w:vMerge/>
            <w:tcBorders>
              <w:top w:val="nil"/>
              <w:left w:val="single" w:sz="8" w:space="0" w:color="auto"/>
              <w:bottom w:val="single" w:sz="8" w:space="0" w:color="000000"/>
              <w:right w:val="single" w:sz="8" w:space="0" w:color="auto"/>
            </w:tcBorders>
            <w:vAlign w:val="center"/>
            <w:hideMark/>
          </w:tcPr>
          <w:p w14:paraId="339FD8B2" w14:textId="77777777" w:rsidR="00BE4674" w:rsidRPr="00BE4674" w:rsidRDefault="00BE4674" w:rsidP="00BE4674">
            <w:pPr>
              <w:jc w:val="left"/>
              <w:rPr>
                <w:rFonts w:ascii="Calibri" w:hAnsi="Calibri" w:cs="Calibri"/>
                <w:color w:val="000000"/>
                <w:sz w:val="22"/>
                <w:szCs w:val="22"/>
              </w:rPr>
            </w:pPr>
          </w:p>
        </w:tc>
        <w:tc>
          <w:tcPr>
            <w:tcW w:w="1786" w:type="pct"/>
            <w:tcBorders>
              <w:top w:val="nil"/>
              <w:left w:val="nil"/>
              <w:bottom w:val="single" w:sz="8" w:space="0" w:color="auto"/>
              <w:right w:val="single" w:sz="8" w:space="0" w:color="auto"/>
            </w:tcBorders>
            <w:shd w:val="clear" w:color="000000" w:fill="808080"/>
            <w:noWrap/>
            <w:vAlign w:val="center"/>
            <w:hideMark/>
          </w:tcPr>
          <w:p w14:paraId="1648F2F8"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Tramitação dos Casos (Qualidade das Propostas)</w:t>
            </w:r>
          </w:p>
        </w:tc>
        <w:tc>
          <w:tcPr>
            <w:tcW w:w="368" w:type="pct"/>
            <w:tcBorders>
              <w:top w:val="nil"/>
              <w:left w:val="nil"/>
              <w:bottom w:val="single" w:sz="8" w:space="0" w:color="auto"/>
              <w:right w:val="single" w:sz="8" w:space="0" w:color="auto"/>
            </w:tcBorders>
            <w:shd w:val="clear" w:color="auto" w:fill="auto"/>
            <w:noWrap/>
            <w:vAlign w:val="center"/>
            <w:hideMark/>
          </w:tcPr>
          <w:p w14:paraId="079DC074"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c>
          <w:tcPr>
            <w:tcW w:w="370" w:type="pct"/>
            <w:tcBorders>
              <w:top w:val="nil"/>
              <w:left w:val="nil"/>
              <w:bottom w:val="single" w:sz="8" w:space="0" w:color="auto"/>
              <w:right w:val="single" w:sz="8" w:space="0" w:color="auto"/>
            </w:tcBorders>
            <w:shd w:val="clear" w:color="auto" w:fill="auto"/>
            <w:noWrap/>
            <w:vAlign w:val="center"/>
            <w:hideMark/>
          </w:tcPr>
          <w:p w14:paraId="49ECE9FF"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68" w:type="pct"/>
            <w:tcBorders>
              <w:top w:val="nil"/>
              <w:left w:val="nil"/>
              <w:bottom w:val="single" w:sz="8" w:space="0" w:color="auto"/>
              <w:right w:val="single" w:sz="8" w:space="0" w:color="auto"/>
            </w:tcBorders>
            <w:shd w:val="clear" w:color="auto" w:fill="auto"/>
            <w:noWrap/>
            <w:vAlign w:val="center"/>
            <w:hideMark/>
          </w:tcPr>
          <w:p w14:paraId="20D9BCE5"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384" w:type="pct"/>
            <w:tcBorders>
              <w:top w:val="nil"/>
              <w:left w:val="nil"/>
              <w:bottom w:val="single" w:sz="8" w:space="0" w:color="auto"/>
              <w:right w:val="single" w:sz="8" w:space="0" w:color="auto"/>
            </w:tcBorders>
            <w:shd w:val="clear" w:color="auto" w:fill="auto"/>
            <w:noWrap/>
            <w:vAlign w:val="center"/>
            <w:hideMark/>
          </w:tcPr>
          <w:p w14:paraId="5C306E30"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 X</w:t>
            </w:r>
          </w:p>
        </w:tc>
        <w:tc>
          <w:tcPr>
            <w:tcW w:w="751" w:type="pct"/>
            <w:tcBorders>
              <w:top w:val="nil"/>
              <w:left w:val="nil"/>
              <w:bottom w:val="single" w:sz="8" w:space="0" w:color="auto"/>
              <w:right w:val="single" w:sz="8" w:space="0" w:color="auto"/>
            </w:tcBorders>
            <w:shd w:val="clear" w:color="auto" w:fill="auto"/>
            <w:noWrap/>
            <w:vAlign w:val="center"/>
            <w:hideMark/>
          </w:tcPr>
          <w:p w14:paraId="49000ED7" w14:textId="77777777" w:rsidR="00BE4674" w:rsidRPr="00BE4674" w:rsidRDefault="00BE4674" w:rsidP="00BE4674">
            <w:pPr>
              <w:jc w:val="left"/>
              <w:rPr>
                <w:rFonts w:ascii="Calibri" w:hAnsi="Calibri" w:cs="Calibri"/>
                <w:color w:val="000000"/>
                <w:sz w:val="22"/>
                <w:szCs w:val="22"/>
              </w:rPr>
            </w:pPr>
            <w:r w:rsidRPr="00BE4674">
              <w:rPr>
                <w:rFonts w:ascii="Calibri" w:hAnsi="Calibri" w:cs="Calibri"/>
                <w:color w:val="000000"/>
                <w:sz w:val="22"/>
                <w:szCs w:val="22"/>
              </w:rPr>
              <w:t>X</w:t>
            </w:r>
          </w:p>
        </w:tc>
      </w:tr>
    </w:tbl>
    <w:p w14:paraId="2B38DCF7" w14:textId="77777777" w:rsidR="00FB4E3A" w:rsidRDefault="00FB4E3A" w:rsidP="00FB4E3A">
      <w:pPr>
        <w:ind w:firstLine="192"/>
        <w:rPr>
          <w:rFonts w:cs="Arial"/>
          <w:lang w:eastAsia="en-US"/>
        </w:rPr>
      </w:pPr>
    </w:p>
    <w:p w14:paraId="3F81ACF2" w14:textId="77777777" w:rsidR="00FB4E3A" w:rsidRDefault="00FB4E3A" w:rsidP="00FB4E3A">
      <w:pPr>
        <w:rPr>
          <w:rFonts w:cs="Arial"/>
          <w:color w:val="000000"/>
          <w:sz w:val="20"/>
          <w:szCs w:val="20"/>
        </w:rPr>
      </w:pPr>
    </w:p>
    <w:p w14:paraId="6CD4A91C" w14:textId="77777777" w:rsidR="00FB4E3A" w:rsidRPr="00856AD2" w:rsidRDefault="00FB4E3A" w:rsidP="00FB4E3A">
      <w:pPr>
        <w:pStyle w:val="Heading4"/>
        <w:tabs>
          <w:tab w:val="clear" w:pos="1701"/>
        </w:tabs>
      </w:pPr>
      <w:bookmarkStart w:id="142" w:name="_Toc497588001"/>
      <w:bookmarkStart w:id="143" w:name="_Toc499303961"/>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2"/>
      <w:bookmarkEnd w:id="143"/>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lastRenderedPageBreak/>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lastRenderedPageBreak/>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77777777" w:rsidR="00FB4E3A" w:rsidRPr="00B14444" w:rsidRDefault="00FB4E3A" w:rsidP="00D22F9F">
            <w:pPr>
              <w:rPr>
                <w:rFonts w:cs="Arial"/>
                <w:color w:val="000000"/>
              </w:rPr>
            </w:pPr>
            <w:r w:rsidRPr="00B14444">
              <w:rPr>
                <w:rFonts w:cs="Arial"/>
                <w:color w:val="000000"/>
              </w:rPr>
              <w:t>SCORE CRM</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4" w:name="_RGN15_-_O"/>
      <w:bookmarkStart w:id="145" w:name="_Toc497588002"/>
      <w:bookmarkStart w:id="146" w:name="_Toc499303962"/>
      <w:bookmarkEnd w:id="144"/>
      <w:r w:rsidRPr="00856AD2">
        <w:lastRenderedPageBreak/>
        <w:t>RGN1</w:t>
      </w:r>
      <w:r>
        <w:t>5</w:t>
      </w:r>
      <w:r w:rsidRPr="00856AD2">
        <w:t xml:space="preserve"> - </w:t>
      </w:r>
      <w:r w:rsidRPr="00EB08ED">
        <w:t xml:space="preserve">O front-end deverá conter informações </w:t>
      </w:r>
      <w:r>
        <w:t xml:space="preserve">de decisão da análise </w:t>
      </w:r>
      <w:r w:rsidRPr="00EB08ED">
        <w:t>para tratamento dos casos</w:t>
      </w:r>
      <w:bookmarkEnd w:id="145"/>
      <w:bookmarkEnd w:id="146"/>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4DBF318D" w:rsidR="00FB4E3A" w:rsidRPr="00851F80" w:rsidRDefault="00FB4E3A" w:rsidP="00FB4E3A">
      <w:pPr>
        <w:pStyle w:val="ListParagraph"/>
        <w:numPr>
          <w:ilvl w:val="1"/>
          <w:numId w:val="21"/>
        </w:numPr>
        <w:jc w:val="left"/>
        <w:rPr>
          <w:lang w:val="pt-BR"/>
        </w:rPr>
      </w:pPr>
      <w:r w:rsidRPr="00851F80">
        <w:rPr>
          <w:lang w:val="pt-BR"/>
        </w:rPr>
        <w:t xml:space="preserve">Apresentação em formato </w:t>
      </w:r>
      <w:r w:rsidR="00D66904">
        <w:rPr>
          <w:lang w:val="pt-BR"/>
        </w:rPr>
        <w:t>Numérico</w:t>
      </w:r>
    </w:p>
    <w:p w14:paraId="62CE6708" w14:textId="77777777" w:rsidR="00FB4E3A" w:rsidRPr="00391E92" w:rsidRDefault="00FB4E3A" w:rsidP="00FB4E3A">
      <w:pPr>
        <w:pStyle w:val="ListParagraph"/>
        <w:numPr>
          <w:ilvl w:val="1"/>
          <w:numId w:val="21"/>
        </w:numPr>
        <w:jc w:val="left"/>
        <w:rPr>
          <w:lang w:val="pt-BR"/>
        </w:rPr>
      </w:pPr>
      <w:r>
        <w:rPr>
          <w:lang w:val="pt-BR"/>
        </w:rPr>
        <w:lastRenderedPageBreak/>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4A36904B" w:rsidR="00FB4E3A" w:rsidRPr="00851F80" w:rsidRDefault="00D66904" w:rsidP="00FB4E3A">
      <w:pPr>
        <w:pStyle w:val="ListParagraph"/>
        <w:numPr>
          <w:ilvl w:val="1"/>
          <w:numId w:val="21"/>
        </w:numPr>
        <w:jc w:val="left"/>
        <w:rPr>
          <w:lang w:val="pt-BR"/>
        </w:rPr>
      </w:pPr>
      <w:r>
        <w:rPr>
          <w:lang w:val="pt-BR"/>
        </w:rPr>
        <w:t>Apresentação em formato Numérico</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68CFEEE7" w:rsidR="00FB4E3A" w:rsidRPr="002B6996" w:rsidRDefault="00FB4E3A" w:rsidP="002B6996">
      <w:pPr>
        <w:pStyle w:val="ListParagraph"/>
        <w:numPr>
          <w:ilvl w:val="2"/>
          <w:numId w:val="21"/>
        </w:numPr>
        <w:jc w:val="left"/>
        <w:rPr>
          <w:lang w:val="pt-BR"/>
        </w:rPr>
      </w:pPr>
      <w:r w:rsidRPr="002B6996">
        <w:rPr>
          <w:lang w:val="pt-BR"/>
        </w:rPr>
        <w:t>Campo “Motivo do Bloqueio = Análise apos 24h (análise atrasada)”</w:t>
      </w:r>
      <w:r w:rsidR="002B6996" w:rsidRPr="002B6996">
        <w:rPr>
          <w:lang w:val="pt-BR"/>
        </w:rPr>
        <w:t xml:space="preserve"> ou “Motivo do Bloqueio = Tratamento automático do sistema”</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lastRenderedPageBreak/>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lastRenderedPageBreak/>
        <w:t>Tabelas de Referência sem relacionamento</w:t>
      </w:r>
    </w:p>
    <w:p w14:paraId="121BE937" w14:textId="77777777" w:rsidR="00FB4E3A" w:rsidRDefault="00FB4E3A" w:rsidP="00FB4E3A">
      <w:pPr>
        <w:rPr>
          <w:lang w:eastAsia="en-US"/>
        </w:rPr>
      </w:pPr>
    </w:p>
    <w:tbl>
      <w:tblPr>
        <w:tblW w:w="3941" w:type="dxa"/>
        <w:tblInd w:w="1341" w:type="dxa"/>
        <w:tblCellMar>
          <w:left w:w="70" w:type="dxa"/>
          <w:right w:w="70" w:type="dxa"/>
        </w:tblCellMar>
        <w:tblLook w:val="04A0" w:firstRow="1" w:lastRow="0" w:firstColumn="1" w:lastColumn="0" w:noHBand="0" w:noVBand="1"/>
      </w:tblPr>
      <w:tblGrid>
        <w:gridCol w:w="539"/>
        <w:gridCol w:w="3402"/>
      </w:tblGrid>
      <w:tr w:rsidR="00FB4E3A" w:rsidRPr="007E263B" w14:paraId="389F8A78" w14:textId="77777777" w:rsidTr="0023462B">
        <w:trPr>
          <w:trHeight w:val="300"/>
        </w:trPr>
        <w:tc>
          <w:tcPr>
            <w:tcW w:w="394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3462B">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3402"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23462B" w:rsidRPr="007E263B" w14:paraId="6DD6171B"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7C5EDF59" w14:textId="56C70F5A" w:rsidR="0023462B" w:rsidRPr="007E263B" w:rsidRDefault="0023462B" w:rsidP="0023462B">
            <w:pPr>
              <w:jc w:val="right"/>
              <w:rPr>
                <w:rFonts w:ascii="Calibri" w:hAnsi="Calibri" w:cs="Calibri"/>
                <w:color w:val="000000"/>
                <w:sz w:val="22"/>
                <w:szCs w:val="22"/>
              </w:rPr>
            </w:pPr>
            <w:r w:rsidRPr="007E263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tcPr>
          <w:p w14:paraId="5EAB5483" w14:textId="2DA4D59A" w:rsidR="0023462B" w:rsidRPr="007E263B" w:rsidRDefault="0023462B" w:rsidP="0023462B">
            <w:pPr>
              <w:jc w:val="left"/>
              <w:rPr>
                <w:rFonts w:ascii="Calibri" w:hAnsi="Calibri" w:cs="Calibri"/>
                <w:color w:val="000000"/>
                <w:sz w:val="22"/>
                <w:szCs w:val="22"/>
              </w:rPr>
            </w:pPr>
            <w:r w:rsidRPr="007E263B">
              <w:rPr>
                <w:rFonts w:ascii="Calibri" w:hAnsi="Calibri" w:cstheme="minorHAnsi"/>
                <w:color w:val="000000"/>
                <w:sz w:val="22"/>
                <w:szCs w:val="22"/>
              </w:rPr>
              <w:t>Cancelado</w:t>
            </w:r>
          </w:p>
        </w:tc>
      </w:tr>
      <w:tr w:rsidR="0023462B" w:rsidRPr="007E263B" w14:paraId="2A1C2D0F" w14:textId="77777777" w:rsidTr="0023462B">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tcPr>
          <w:p w14:paraId="04CCC2FC" w14:textId="27A33516" w:rsidR="0023462B"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3402" w:type="dxa"/>
            <w:tcBorders>
              <w:top w:val="nil"/>
              <w:left w:val="nil"/>
              <w:bottom w:val="single" w:sz="4" w:space="0" w:color="auto"/>
              <w:right w:val="single" w:sz="4" w:space="0" w:color="auto"/>
            </w:tcBorders>
            <w:shd w:val="clear" w:color="auto" w:fill="auto"/>
            <w:noWrap/>
            <w:vAlign w:val="bottom"/>
          </w:tcPr>
          <w:p w14:paraId="3E60FECF" w14:textId="4342DB8C" w:rsidR="0023462B" w:rsidRPr="007E263B" w:rsidRDefault="0023462B" w:rsidP="0023462B">
            <w:pPr>
              <w:jc w:val="left"/>
              <w:rPr>
                <w:rFonts w:ascii="Calibri" w:hAnsi="Calibri" w:cs="Calibri"/>
                <w:color w:val="000000"/>
                <w:sz w:val="22"/>
                <w:szCs w:val="22"/>
              </w:rPr>
            </w:pPr>
            <w:r w:rsidRPr="0023462B">
              <w:rPr>
                <w:rFonts w:ascii="Calibri" w:hAnsi="Calibri" w:cs="Calibri"/>
                <w:color w:val="000000"/>
                <w:sz w:val="22"/>
                <w:szCs w:val="22"/>
              </w:rPr>
              <w:t>Tratamento automático do sistema</w:t>
            </w:r>
          </w:p>
        </w:tc>
      </w:tr>
    </w:tbl>
    <w:p w14:paraId="15F95478" w14:textId="77777777" w:rsidR="00FB4E3A" w:rsidRDefault="00FB4E3A" w:rsidP="00260E62">
      <w:pPr>
        <w:ind w:left="1346"/>
        <w:rPr>
          <w:lang w:eastAsia="en-US"/>
        </w:rPr>
      </w:pPr>
    </w:p>
    <w:tbl>
      <w:tblPr>
        <w:tblW w:w="0" w:type="auto"/>
        <w:tblInd w:w="1341" w:type="dxa"/>
        <w:tblLayout w:type="fixed"/>
        <w:tblCellMar>
          <w:left w:w="70" w:type="dxa"/>
          <w:right w:w="70" w:type="dxa"/>
        </w:tblCellMar>
        <w:tblLook w:val="04A0" w:firstRow="1" w:lastRow="0" w:firstColumn="1" w:lastColumn="0" w:noHBand="0" w:noVBand="1"/>
      </w:tblPr>
      <w:tblGrid>
        <w:gridCol w:w="1018"/>
        <w:gridCol w:w="2018"/>
      </w:tblGrid>
      <w:tr w:rsidR="00FB4E3A" w:rsidRPr="007E263B" w14:paraId="05CD4A7F" w14:textId="77777777" w:rsidTr="0023462B">
        <w:trPr>
          <w:trHeight w:val="300"/>
        </w:trPr>
        <w:tc>
          <w:tcPr>
            <w:tcW w:w="303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3462B">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01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01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01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01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3462B">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01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3DC3827F" w14:textId="77777777" w:rsidTr="0023462B">
        <w:trPr>
          <w:trHeight w:val="55"/>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69D2190B" w:rsidR="00FB4E3A" w:rsidRPr="007E263B" w:rsidRDefault="0023462B" w:rsidP="0023462B">
            <w:pPr>
              <w:jc w:val="right"/>
              <w:rPr>
                <w:rFonts w:ascii="Calibri" w:hAnsi="Calibri" w:cs="Calibri"/>
                <w:color w:val="000000"/>
                <w:sz w:val="22"/>
                <w:szCs w:val="22"/>
              </w:rPr>
            </w:pPr>
            <w:r>
              <w:rPr>
                <w:rFonts w:ascii="Calibri" w:hAnsi="Calibri" w:cs="Calibri"/>
                <w:color w:val="000000"/>
                <w:sz w:val="22"/>
                <w:szCs w:val="22"/>
              </w:rPr>
              <w:t>5</w:t>
            </w:r>
          </w:p>
        </w:tc>
        <w:tc>
          <w:tcPr>
            <w:tcW w:w="201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47" w:name="_Tabelas_de_Referencia"/>
      <w:bookmarkEnd w:id="147"/>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lastRenderedPageBreak/>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2FF83419" w:rsidR="00FB4E3A"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69066B18" w:rsidR="0023462B" w:rsidRPr="004F7516" w:rsidRDefault="0023462B"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9C6E2D" w:rsidRPr="008655E6" w14:paraId="22C3F48C"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15080349" w14:textId="0DEFC4E3" w:rsidR="009C6E2D" w:rsidRPr="008655E6" w:rsidRDefault="009C6E2D" w:rsidP="009C6E2D">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tcPr>
          <w:p w14:paraId="6F72D0DF" w14:textId="4260E456" w:rsidR="009C6E2D" w:rsidRPr="008655E6" w:rsidRDefault="009C6E2D" w:rsidP="009C6E2D">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r w:rsidR="009C6E2D" w:rsidRPr="008655E6" w14:paraId="61C95692" w14:textId="77777777" w:rsidTr="009C6E2D">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tcPr>
          <w:p w14:paraId="0128C9CC" w14:textId="0702BE3C" w:rsidR="009C6E2D" w:rsidRPr="008655E6" w:rsidRDefault="009C6E2D" w:rsidP="009C6E2D">
            <w:pPr>
              <w:jc w:val="right"/>
              <w:rPr>
                <w:rFonts w:ascii="Calibri" w:hAnsi="Calibri" w:cs="Calibri"/>
                <w:color w:val="000000"/>
                <w:sz w:val="22"/>
                <w:szCs w:val="22"/>
              </w:rPr>
            </w:pPr>
            <w:r>
              <w:rPr>
                <w:rFonts w:ascii="Calibri" w:hAnsi="Calibri" w:cs="Calibri"/>
                <w:color w:val="000000"/>
                <w:sz w:val="22"/>
                <w:szCs w:val="22"/>
              </w:rPr>
              <w:t>17</w:t>
            </w:r>
          </w:p>
        </w:tc>
        <w:tc>
          <w:tcPr>
            <w:tcW w:w="3258" w:type="pct"/>
            <w:tcBorders>
              <w:top w:val="nil"/>
              <w:left w:val="nil"/>
              <w:bottom w:val="single" w:sz="4" w:space="0" w:color="auto"/>
              <w:right w:val="single" w:sz="4" w:space="0" w:color="auto"/>
            </w:tcBorders>
            <w:shd w:val="clear" w:color="auto" w:fill="auto"/>
            <w:noWrap/>
            <w:vAlign w:val="bottom"/>
          </w:tcPr>
          <w:p w14:paraId="14D245B8" w14:textId="2CD72C7B" w:rsidR="009C6E2D" w:rsidRPr="008655E6" w:rsidRDefault="009C6E2D" w:rsidP="009C6E2D">
            <w:pPr>
              <w:jc w:val="left"/>
              <w:rPr>
                <w:rFonts w:ascii="Calibri" w:hAnsi="Calibri" w:cs="Calibri"/>
                <w:color w:val="000000"/>
                <w:sz w:val="22"/>
                <w:szCs w:val="22"/>
              </w:rPr>
            </w:pPr>
            <w:r w:rsidRPr="009C6E2D">
              <w:rPr>
                <w:rFonts w:ascii="Calibri" w:hAnsi="Calibri" w:cs="Calibri"/>
                <w:color w:val="000000"/>
                <w:sz w:val="22"/>
                <w:szCs w:val="22"/>
              </w:rPr>
              <w:t>Fraude – Fraude sem Contato</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lastRenderedPageBreak/>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9C6B26" w:rsidRPr="00C7529C" w14:paraId="5EA458D0"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38C2D1A5" w14:textId="5A092CC7"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tcPr>
          <w:p w14:paraId="24F17864" w14:textId="2D07B938"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3</w:t>
            </w:r>
          </w:p>
        </w:tc>
      </w:tr>
      <w:tr w:rsidR="009C6B26" w:rsidRPr="00C7529C" w14:paraId="0B86F2C3" w14:textId="77777777" w:rsidTr="009C6B26">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01331660" w14:textId="1C59548A"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5</w:t>
            </w:r>
          </w:p>
        </w:tc>
        <w:tc>
          <w:tcPr>
            <w:tcW w:w="2095" w:type="dxa"/>
            <w:tcBorders>
              <w:top w:val="nil"/>
              <w:left w:val="nil"/>
              <w:bottom w:val="single" w:sz="4" w:space="0" w:color="auto"/>
              <w:right w:val="single" w:sz="4" w:space="0" w:color="auto"/>
            </w:tcBorders>
            <w:shd w:val="clear" w:color="auto" w:fill="auto"/>
            <w:noWrap/>
            <w:vAlign w:val="bottom"/>
          </w:tcPr>
          <w:p w14:paraId="1FEE1421" w14:textId="2A0CF8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lastRenderedPageBreak/>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9C6B26" w:rsidRPr="00CE2017" w14:paraId="3FE4CBC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28465AA5" w14:textId="70C3E0A2"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tcPr>
          <w:p w14:paraId="2E103C44" w14:textId="258D8BDB" w:rsidR="009C6B26" w:rsidRPr="00CE2017" w:rsidRDefault="009C6B26" w:rsidP="009C6B26">
            <w:pPr>
              <w:jc w:val="right"/>
              <w:rPr>
                <w:rFonts w:ascii="Calibri" w:hAnsi="Calibri" w:cs="Calibri"/>
                <w:color w:val="000000"/>
                <w:sz w:val="22"/>
                <w:szCs w:val="22"/>
              </w:rPr>
            </w:pPr>
            <w:r w:rsidRPr="00CE2017">
              <w:rPr>
                <w:rFonts w:ascii="Calibri" w:hAnsi="Calibri" w:cs="Calibri"/>
                <w:color w:val="000000"/>
                <w:sz w:val="22"/>
                <w:szCs w:val="22"/>
              </w:rPr>
              <w:t>15</w:t>
            </w:r>
          </w:p>
        </w:tc>
      </w:tr>
      <w:tr w:rsidR="009C6E2D" w:rsidRPr="00CE2017" w14:paraId="6DCACD32"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136695DD" w14:textId="220E48A9"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4</w:t>
            </w:r>
          </w:p>
        </w:tc>
        <w:tc>
          <w:tcPr>
            <w:tcW w:w="2107" w:type="dxa"/>
            <w:tcBorders>
              <w:top w:val="nil"/>
              <w:left w:val="nil"/>
              <w:bottom w:val="single" w:sz="4" w:space="0" w:color="auto"/>
              <w:right w:val="single" w:sz="4" w:space="0" w:color="auto"/>
            </w:tcBorders>
            <w:shd w:val="clear" w:color="auto" w:fill="auto"/>
            <w:noWrap/>
            <w:vAlign w:val="bottom"/>
          </w:tcPr>
          <w:p w14:paraId="6190098A" w14:textId="190634A4" w:rsidR="009C6E2D" w:rsidRDefault="009C6E2D" w:rsidP="009C6E2D">
            <w:pPr>
              <w:jc w:val="right"/>
              <w:rPr>
                <w:rFonts w:ascii="Calibri" w:hAnsi="Calibri" w:cs="Calibri"/>
                <w:color w:val="000000"/>
                <w:sz w:val="22"/>
                <w:szCs w:val="22"/>
              </w:rPr>
            </w:pPr>
            <w:r>
              <w:rPr>
                <w:rFonts w:ascii="Calibri" w:hAnsi="Calibri" w:cs="Calibri"/>
                <w:color w:val="000000"/>
                <w:sz w:val="22"/>
                <w:szCs w:val="22"/>
              </w:rPr>
              <w:t>16</w:t>
            </w:r>
          </w:p>
        </w:tc>
      </w:tr>
      <w:tr w:rsidR="009C6E2D" w:rsidRPr="00CE2017" w14:paraId="3F526999" w14:textId="77777777" w:rsidTr="009C6B26">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tcPr>
          <w:p w14:paraId="5B4FDE8A" w14:textId="1E1E48BA"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tcPr>
          <w:p w14:paraId="22194AAC" w14:textId="0AD8D68C" w:rsidR="009C6E2D" w:rsidRPr="00CE2017" w:rsidRDefault="009C6E2D" w:rsidP="009C6E2D">
            <w:pPr>
              <w:jc w:val="right"/>
              <w:rPr>
                <w:rFonts w:ascii="Calibri" w:hAnsi="Calibri" w:cs="Calibri"/>
                <w:color w:val="000000"/>
                <w:sz w:val="22"/>
                <w:szCs w:val="22"/>
              </w:rPr>
            </w:pPr>
            <w:r>
              <w:rPr>
                <w:rFonts w:ascii="Calibri" w:hAnsi="Calibri" w:cs="Calibri"/>
                <w:color w:val="000000"/>
                <w:sz w:val="22"/>
                <w:szCs w:val="22"/>
              </w:rPr>
              <w:t>17</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D13A43" w:rsidRPr="00C7529C" w14:paraId="3BF327A8"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644C2088" w14:textId="173BD29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tcPr>
          <w:p w14:paraId="5788F385" w14:textId="6D099DA0" w:rsidR="00D13A43" w:rsidRPr="00C7529C" w:rsidRDefault="00D13A43" w:rsidP="00D13A43">
            <w:pPr>
              <w:jc w:val="right"/>
              <w:rPr>
                <w:rFonts w:ascii="Calibri" w:hAnsi="Calibri" w:cs="Calibri"/>
                <w:color w:val="000000"/>
                <w:sz w:val="22"/>
                <w:szCs w:val="22"/>
              </w:rPr>
            </w:pPr>
            <w:r w:rsidRPr="00C7529C">
              <w:rPr>
                <w:rFonts w:ascii="Calibri" w:hAnsi="Calibri" w:cs="Calibri"/>
                <w:color w:val="000000"/>
                <w:sz w:val="22"/>
                <w:szCs w:val="22"/>
              </w:rPr>
              <w:t>6</w:t>
            </w:r>
          </w:p>
        </w:tc>
      </w:tr>
      <w:tr w:rsidR="00D13A43" w:rsidRPr="00C7529C" w14:paraId="1110A131" w14:textId="77777777" w:rsidTr="00D13A43">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tcPr>
          <w:p w14:paraId="7CDB1243" w14:textId="24F0EFA0"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5</w:t>
            </w:r>
          </w:p>
        </w:tc>
        <w:tc>
          <w:tcPr>
            <w:tcW w:w="2273" w:type="dxa"/>
            <w:tcBorders>
              <w:top w:val="nil"/>
              <w:left w:val="nil"/>
              <w:bottom w:val="single" w:sz="4" w:space="0" w:color="auto"/>
              <w:right w:val="single" w:sz="4" w:space="0" w:color="auto"/>
            </w:tcBorders>
            <w:shd w:val="clear" w:color="auto" w:fill="auto"/>
            <w:noWrap/>
            <w:vAlign w:val="bottom"/>
          </w:tcPr>
          <w:p w14:paraId="7B5899C9" w14:textId="4A258133" w:rsidR="00D13A43" w:rsidRPr="00C7529C" w:rsidRDefault="00D13A43" w:rsidP="00D13A43">
            <w:pPr>
              <w:jc w:val="right"/>
              <w:rPr>
                <w:rFonts w:ascii="Calibri" w:hAnsi="Calibri" w:cs="Calibri"/>
                <w:color w:val="000000"/>
                <w:sz w:val="22"/>
                <w:szCs w:val="22"/>
              </w:rPr>
            </w:pPr>
            <w:r>
              <w:rPr>
                <w:rFonts w:ascii="Calibri" w:hAnsi="Calibri" w:cs="Calibri"/>
                <w:color w:val="000000"/>
                <w:sz w:val="22"/>
                <w:szCs w:val="22"/>
              </w:rPr>
              <w:t>7</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9C6B26" w:rsidRPr="00C7529C" w14:paraId="18953A89"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7B554FC7" w14:textId="4587C8A0"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tcPr>
          <w:p w14:paraId="12E28F04" w14:textId="052877C6" w:rsidR="009C6B26" w:rsidRPr="00C7529C" w:rsidRDefault="009C6B26" w:rsidP="009C6B26">
            <w:pPr>
              <w:jc w:val="right"/>
              <w:rPr>
                <w:rFonts w:ascii="Calibri" w:hAnsi="Calibri" w:cs="Calibri"/>
                <w:color w:val="000000"/>
                <w:sz w:val="22"/>
                <w:szCs w:val="22"/>
              </w:rPr>
            </w:pPr>
            <w:r w:rsidRPr="00C7529C">
              <w:rPr>
                <w:rFonts w:ascii="Calibri" w:hAnsi="Calibri" w:cs="Calibri"/>
                <w:color w:val="000000"/>
                <w:sz w:val="22"/>
                <w:szCs w:val="22"/>
              </w:rPr>
              <w:t>3</w:t>
            </w:r>
          </w:p>
        </w:tc>
      </w:tr>
      <w:tr w:rsidR="009C6B26" w:rsidRPr="00C7529C" w14:paraId="21B25A26" w14:textId="77777777" w:rsidTr="009C6B26">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tcPr>
          <w:p w14:paraId="3AAF548A" w14:textId="7C878BA4"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7</w:t>
            </w:r>
          </w:p>
        </w:tc>
        <w:tc>
          <w:tcPr>
            <w:tcW w:w="2045" w:type="dxa"/>
            <w:tcBorders>
              <w:top w:val="nil"/>
              <w:left w:val="nil"/>
              <w:bottom w:val="single" w:sz="4" w:space="0" w:color="auto"/>
              <w:right w:val="single" w:sz="4" w:space="0" w:color="auto"/>
            </w:tcBorders>
            <w:shd w:val="clear" w:color="auto" w:fill="auto"/>
            <w:noWrap/>
            <w:vAlign w:val="bottom"/>
          </w:tcPr>
          <w:p w14:paraId="734B1004" w14:textId="770512ED" w:rsidR="009C6B26" w:rsidRPr="00C7529C" w:rsidRDefault="009C6B26" w:rsidP="009C6B26">
            <w:pPr>
              <w:jc w:val="right"/>
              <w:rPr>
                <w:rFonts w:ascii="Calibri" w:hAnsi="Calibri" w:cs="Calibri"/>
                <w:color w:val="000000"/>
                <w:sz w:val="22"/>
                <w:szCs w:val="22"/>
              </w:rPr>
            </w:pPr>
            <w:r>
              <w:rPr>
                <w:rFonts w:ascii="Calibri" w:hAnsi="Calibri" w:cs="Calibri"/>
                <w:color w:val="000000"/>
                <w:sz w:val="22"/>
                <w:szCs w:val="22"/>
              </w:rPr>
              <w:t>4</w:t>
            </w:r>
          </w:p>
        </w:tc>
      </w:tr>
    </w:tbl>
    <w:p w14:paraId="52391E79" w14:textId="77777777" w:rsidR="00FB4E3A" w:rsidRDefault="00FB4E3A" w:rsidP="00260E62">
      <w:pPr>
        <w:ind w:left="1346"/>
        <w:jc w:val="left"/>
        <w:rPr>
          <w:rFonts w:cs="Arial"/>
          <w:color w:val="000000"/>
          <w:sz w:val="20"/>
          <w:szCs w:val="20"/>
        </w:rPr>
      </w:pPr>
    </w:p>
    <w:tbl>
      <w:tblPr>
        <w:tblW w:w="5010" w:type="dxa"/>
        <w:tblInd w:w="1336" w:type="dxa"/>
        <w:tblCellMar>
          <w:left w:w="70" w:type="dxa"/>
          <w:right w:w="70" w:type="dxa"/>
        </w:tblCellMar>
        <w:tblLook w:val="04A0" w:firstRow="1" w:lastRow="0" w:firstColumn="1" w:lastColumn="0" w:noHBand="0" w:noVBand="1"/>
      </w:tblPr>
      <w:tblGrid>
        <w:gridCol w:w="3780"/>
        <w:gridCol w:w="1230"/>
      </w:tblGrid>
      <w:tr w:rsidR="00F72522" w:rsidRPr="00F72522" w14:paraId="45E01ADE" w14:textId="77777777" w:rsidTr="00F72522">
        <w:trPr>
          <w:trHeight w:val="315"/>
        </w:trPr>
        <w:tc>
          <w:tcPr>
            <w:tcW w:w="5010" w:type="dxa"/>
            <w:gridSpan w:val="2"/>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7E0FF969" w14:textId="77777777" w:rsidR="00F72522" w:rsidRPr="00F72522" w:rsidRDefault="00F72522" w:rsidP="00F72522">
            <w:pPr>
              <w:jc w:val="center"/>
              <w:rPr>
                <w:rFonts w:ascii="Calibri" w:hAnsi="Calibri" w:cs="Calibri"/>
                <w:color w:val="000000"/>
                <w:sz w:val="22"/>
                <w:szCs w:val="22"/>
              </w:rPr>
            </w:pPr>
            <w:r w:rsidRPr="00F72522">
              <w:rPr>
                <w:rFonts w:ascii="Calibri" w:hAnsi="Calibri" w:cs="Calibri"/>
                <w:color w:val="000000"/>
                <w:sz w:val="22"/>
                <w:szCs w:val="22"/>
              </w:rPr>
              <w:t>FMS_R_STATUS_TRAT_X_DECISAO</w:t>
            </w:r>
          </w:p>
        </w:tc>
      </w:tr>
      <w:tr w:rsidR="00F72522" w:rsidRPr="00F72522" w14:paraId="434F2766" w14:textId="77777777" w:rsidTr="00F72522">
        <w:trPr>
          <w:trHeight w:val="315"/>
        </w:trPr>
        <w:tc>
          <w:tcPr>
            <w:tcW w:w="3780" w:type="dxa"/>
            <w:tcBorders>
              <w:top w:val="nil"/>
              <w:left w:val="single" w:sz="8" w:space="0" w:color="auto"/>
              <w:bottom w:val="single" w:sz="8" w:space="0" w:color="auto"/>
              <w:right w:val="single" w:sz="8" w:space="0" w:color="auto"/>
            </w:tcBorders>
            <w:shd w:val="clear" w:color="000000" w:fill="D9D9D9"/>
            <w:noWrap/>
            <w:vAlign w:val="center"/>
            <w:hideMark/>
          </w:tcPr>
          <w:p w14:paraId="41739BE0"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lastRenderedPageBreak/>
              <w:t>ID_STATUS_TRAT</w:t>
            </w:r>
          </w:p>
        </w:tc>
        <w:tc>
          <w:tcPr>
            <w:tcW w:w="1230" w:type="dxa"/>
            <w:tcBorders>
              <w:top w:val="nil"/>
              <w:left w:val="nil"/>
              <w:bottom w:val="single" w:sz="8" w:space="0" w:color="auto"/>
              <w:right w:val="single" w:sz="8" w:space="0" w:color="auto"/>
            </w:tcBorders>
            <w:shd w:val="clear" w:color="000000" w:fill="D9D9D9"/>
            <w:noWrap/>
            <w:vAlign w:val="center"/>
            <w:hideMark/>
          </w:tcPr>
          <w:p w14:paraId="0B2FC96E" w14:textId="77777777" w:rsidR="00F72522" w:rsidRPr="00F72522" w:rsidRDefault="00F72522" w:rsidP="00F72522">
            <w:pPr>
              <w:jc w:val="left"/>
              <w:rPr>
                <w:rFonts w:ascii="Calibri" w:hAnsi="Calibri" w:cs="Calibri"/>
                <w:color w:val="000000"/>
                <w:sz w:val="22"/>
                <w:szCs w:val="22"/>
              </w:rPr>
            </w:pPr>
            <w:r w:rsidRPr="00F72522">
              <w:rPr>
                <w:rFonts w:ascii="Calibri" w:hAnsi="Calibri" w:cs="Calibri"/>
                <w:color w:val="000000"/>
                <w:sz w:val="22"/>
                <w:szCs w:val="22"/>
              </w:rPr>
              <w:t>ID_DECISAO</w:t>
            </w:r>
          </w:p>
        </w:tc>
      </w:tr>
      <w:tr w:rsidR="00F72522" w:rsidRPr="00F72522" w14:paraId="42223E8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4EA754DD"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046F6FD7"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6F3F8C4E"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36C4CBEE"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36D046F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385E347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73F681F8"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52E50E3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07D88DE6"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10F515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c>
          <w:tcPr>
            <w:tcW w:w="1230" w:type="dxa"/>
            <w:tcBorders>
              <w:top w:val="nil"/>
              <w:left w:val="nil"/>
              <w:bottom w:val="single" w:sz="8" w:space="0" w:color="auto"/>
              <w:right w:val="single" w:sz="8" w:space="0" w:color="auto"/>
            </w:tcBorders>
            <w:shd w:val="clear" w:color="auto" w:fill="auto"/>
            <w:noWrap/>
            <w:vAlign w:val="center"/>
            <w:hideMark/>
          </w:tcPr>
          <w:p w14:paraId="13B0FCA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1AB11FB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9C8692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3875CFC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1</w:t>
            </w:r>
          </w:p>
        </w:tc>
      </w:tr>
      <w:tr w:rsidR="00F72522" w:rsidRPr="00F72522" w14:paraId="25F0360D"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181ABD8C"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54E66652"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r>
      <w:tr w:rsidR="00F72522" w:rsidRPr="00F72522" w14:paraId="70ED77B5"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B56578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0A68C8D6"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r>
      <w:tr w:rsidR="00F72522" w:rsidRPr="00F72522" w14:paraId="7B0DB9D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61163CE9"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2</w:t>
            </w:r>
          </w:p>
        </w:tc>
        <w:tc>
          <w:tcPr>
            <w:tcW w:w="1230" w:type="dxa"/>
            <w:tcBorders>
              <w:top w:val="nil"/>
              <w:left w:val="nil"/>
              <w:bottom w:val="single" w:sz="8" w:space="0" w:color="auto"/>
              <w:right w:val="single" w:sz="8" w:space="0" w:color="auto"/>
            </w:tcBorders>
            <w:shd w:val="clear" w:color="auto" w:fill="auto"/>
            <w:noWrap/>
            <w:vAlign w:val="center"/>
            <w:hideMark/>
          </w:tcPr>
          <w:p w14:paraId="2D2B8EB0"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r>
      <w:tr w:rsidR="00F72522" w:rsidRPr="00F72522" w14:paraId="5675D6F2"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89E9CD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3</w:t>
            </w:r>
          </w:p>
        </w:tc>
        <w:tc>
          <w:tcPr>
            <w:tcW w:w="1230" w:type="dxa"/>
            <w:tcBorders>
              <w:top w:val="nil"/>
              <w:left w:val="nil"/>
              <w:bottom w:val="single" w:sz="8" w:space="0" w:color="auto"/>
              <w:right w:val="single" w:sz="8" w:space="0" w:color="auto"/>
            </w:tcBorders>
            <w:shd w:val="clear" w:color="auto" w:fill="auto"/>
            <w:noWrap/>
            <w:vAlign w:val="center"/>
            <w:hideMark/>
          </w:tcPr>
          <w:p w14:paraId="57F4693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1741ECCC"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01C3EBF1"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4</w:t>
            </w:r>
          </w:p>
        </w:tc>
        <w:tc>
          <w:tcPr>
            <w:tcW w:w="1230" w:type="dxa"/>
            <w:tcBorders>
              <w:top w:val="nil"/>
              <w:left w:val="nil"/>
              <w:bottom w:val="single" w:sz="8" w:space="0" w:color="auto"/>
              <w:right w:val="single" w:sz="8" w:space="0" w:color="auto"/>
            </w:tcBorders>
            <w:shd w:val="clear" w:color="auto" w:fill="auto"/>
            <w:noWrap/>
            <w:vAlign w:val="center"/>
            <w:hideMark/>
          </w:tcPr>
          <w:p w14:paraId="543F30DA"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r w:rsidR="00F72522" w:rsidRPr="00F72522" w14:paraId="07F792E9" w14:textId="77777777" w:rsidTr="00F72522">
        <w:trPr>
          <w:trHeight w:val="315"/>
        </w:trPr>
        <w:tc>
          <w:tcPr>
            <w:tcW w:w="3780" w:type="dxa"/>
            <w:tcBorders>
              <w:top w:val="nil"/>
              <w:left w:val="single" w:sz="8" w:space="0" w:color="auto"/>
              <w:bottom w:val="single" w:sz="8" w:space="0" w:color="auto"/>
              <w:right w:val="single" w:sz="8" w:space="0" w:color="auto"/>
            </w:tcBorders>
            <w:shd w:val="clear" w:color="auto" w:fill="auto"/>
            <w:noWrap/>
            <w:vAlign w:val="center"/>
            <w:hideMark/>
          </w:tcPr>
          <w:p w14:paraId="5726112B"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c>
          <w:tcPr>
            <w:tcW w:w="1230" w:type="dxa"/>
            <w:tcBorders>
              <w:top w:val="nil"/>
              <w:left w:val="nil"/>
              <w:bottom w:val="single" w:sz="8" w:space="0" w:color="auto"/>
              <w:right w:val="single" w:sz="8" w:space="0" w:color="auto"/>
            </w:tcBorders>
            <w:shd w:val="clear" w:color="auto" w:fill="auto"/>
            <w:noWrap/>
            <w:vAlign w:val="center"/>
            <w:hideMark/>
          </w:tcPr>
          <w:p w14:paraId="6A6D8E43" w14:textId="77777777" w:rsidR="00F72522" w:rsidRPr="00F72522" w:rsidRDefault="00F72522" w:rsidP="00F72522">
            <w:pPr>
              <w:jc w:val="right"/>
              <w:rPr>
                <w:rFonts w:ascii="Calibri" w:hAnsi="Calibri" w:cs="Calibri"/>
                <w:color w:val="000000"/>
                <w:sz w:val="22"/>
                <w:szCs w:val="22"/>
              </w:rPr>
            </w:pPr>
            <w:r w:rsidRPr="00F72522">
              <w:rPr>
                <w:rFonts w:ascii="Calibri" w:hAnsi="Calibri" w:cs="Calibri"/>
                <w:color w:val="000000"/>
                <w:sz w:val="22"/>
                <w:szCs w:val="22"/>
              </w:rPr>
              <w:t>5</w:t>
            </w:r>
          </w:p>
        </w:tc>
      </w:tr>
    </w:tbl>
    <w:p w14:paraId="2BF7B1E9" w14:textId="2F62D7CC"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48" w:name="_Toc497588003"/>
      <w:bookmarkStart w:id="149" w:name="_Toc499303963"/>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48"/>
      <w:bookmarkEnd w:id="149"/>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lastRenderedPageBreak/>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lastRenderedPageBreak/>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50" w:name="_Toc497588004"/>
      <w:bookmarkStart w:id="151" w:name="_Toc499303964"/>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50"/>
      <w:bookmarkEnd w:id="151"/>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lastRenderedPageBreak/>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lastRenderedPageBreak/>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2" w:name="_Toc497588005"/>
      <w:bookmarkStart w:id="153" w:name="_Toc499303965"/>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2"/>
      <w:bookmarkEnd w:id="153"/>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lastRenderedPageBreak/>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4" w:name="_RGN20_-_Deverá"/>
      <w:bookmarkStart w:id="155" w:name="_Toc497588006"/>
      <w:bookmarkStart w:id="156" w:name="_Toc499303966"/>
      <w:bookmarkEnd w:id="154"/>
      <w:r>
        <w:t>RGN20</w:t>
      </w:r>
      <w:r w:rsidRPr="00856AD2">
        <w:t xml:space="preserve"> - </w:t>
      </w:r>
      <w:r w:rsidRPr="00AA1798">
        <w:rPr>
          <w:szCs w:val="24"/>
        </w:rPr>
        <w:t>Deverá ser criado um workflow sobre o campo Decisão com status = Pendente</w:t>
      </w:r>
      <w:bookmarkEnd w:id="155"/>
      <w:bookmarkEnd w:id="156"/>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lastRenderedPageBreak/>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57" w:name="_Simulação_do_Funcionamento"/>
      <w:bookmarkEnd w:id="157"/>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lastRenderedPageBreak/>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737"/>
        <w:gridCol w:w="6459"/>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Horas em que caso fica indisponivel para análise após ser pendenciado</w:t>
            </w:r>
          </w:p>
        </w:tc>
      </w:tr>
      <w:tr w:rsidR="00AC4566" w:rsidRPr="003E410A"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3E410A"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58" w:name="_Toc497588007"/>
      <w:bookmarkStart w:id="159" w:name="_Toc499303967"/>
      <w:r>
        <w:t>RGN21</w:t>
      </w:r>
      <w:r w:rsidRPr="00856AD2">
        <w:t xml:space="preserve"> - </w:t>
      </w:r>
      <w:r w:rsidRPr="001B5B9C">
        <w:rPr>
          <w:szCs w:val="24"/>
        </w:rPr>
        <w:t>Deverá ser feito um contador de tentativas de contatos, baseado na decisão, ao qual será utilizado para encerramento da proposta</w:t>
      </w:r>
      <w:bookmarkEnd w:id="158"/>
      <w:bookmarkEnd w:id="159"/>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lastRenderedPageBreak/>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2FE104AC"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 xml:space="preserve">Se o Analista no campo Decisão escolher a opção: </w:t>
      </w:r>
      <w:r w:rsidRPr="00260E62">
        <w:rPr>
          <w:rFonts w:cs="Arial"/>
          <w:sz w:val="24"/>
          <w:u w:val="single"/>
          <w:lang w:val="pt-BR"/>
        </w:rPr>
        <w:t>Cancelado</w:t>
      </w:r>
      <w:r w:rsidRPr="00260E62">
        <w:rPr>
          <w:rFonts w:cs="Arial"/>
          <w:sz w:val="24"/>
          <w:lang w:val="pt-BR"/>
        </w:rPr>
        <w:t>, após atender a regra, o sistema deverá preencher, conforme abaixo.</w:t>
      </w:r>
    </w:p>
    <w:p w14:paraId="667D12F9" w14:textId="77777777" w:rsidR="00FB4E3A" w:rsidRPr="00391E92" w:rsidRDefault="00FB4E3A" w:rsidP="00FB4E3A">
      <w:pPr>
        <w:rPr>
          <w:rFonts w:cs="Arial"/>
        </w:rPr>
      </w:pPr>
    </w:p>
    <w:tbl>
      <w:tblPr>
        <w:tblW w:w="4168" w:type="pct"/>
        <w:tblInd w:w="633" w:type="dxa"/>
        <w:tblCellMar>
          <w:left w:w="70" w:type="dxa"/>
          <w:right w:w="70" w:type="dxa"/>
        </w:tblCellMar>
        <w:tblLook w:val="04A0" w:firstRow="1" w:lastRow="0" w:firstColumn="1" w:lastColumn="0" w:noHBand="0" w:noVBand="1"/>
      </w:tblPr>
      <w:tblGrid>
        <w:gridCol w:w="1328"/>
        <w:gridCol w:w="7171"/>
      </w:tblGrid>
      <w:tr w:rsidR="00FB4E3A" w:rsidRPr="00DA1B8A" w14:paraId="2E04570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4DC826"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664E059A" w14:textId="77777777" w:rsidTr="00260E62">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778AD59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243026D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5679BC77" w14:textId="77777777" w:rsidTr="00260E62">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5A39D17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7724B67C" w14:textId="565DC299"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DA1B8A">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 ‘AGUARDANDO INSTALACAO’</w:t>
            </w:r>
            <w:r w:rsidRPr="00DA1B8A">
              <w:rPr>
                <w:rFonts w:ascii="Calibri" w:hAnsi="Calibri" w:cs="Calibri"/>
                <w:color w:val="000000"/>
                <w:sz w:val="22"/>
                <w:szCs w:val="22"/>
              </w:rPr>
              <w:br/>
              <w:t>Fim</w:t>
            </w:r>
          </w:p>
        </w:tc>
      </w:tr>
      <w:tr w:rsidR="00FB4E3A" w:rsidRPr="00DA1B8A" w14:paraId="4A8F1892" w14:textId="77777777" w:rsidTr="00260E62">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1740002B"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0D532A6C" w14:textId="77777777" w:rsidR="00FB4E3A" w:rsidRPr="00DA1B8A"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6EAE80BD" w14:textId="77777777" w:rsidR="00FB4E3A" w:rsidRDefault="00FB4E3A" w:rsidP="00FB4E3A">
      <w:pPr>
        <w:ind w:left="708"/>
        <w:rPr>
          <w:rFonts w:cs="Arial"/>
        </w:rPr>
      </w:pPr>
    </w:p>
    <w:p w14:paraId="378DBB7C" w14:textId="619B201B" w:rsidR="00260E62" w:rsidRDefault="00260E62">
      <w:pPr>
        <w:jc w:val="left"/>
        <w:rPr>
          <w:rFonts w:cs="Arial"/>
        </w:rPr>
      </w:pPr>
      <w:r>
        <w:rPr>
          <w:rFonts w:cs="Arial"/>
        </w:rPr>
        <w:br w:type="page"/>
      </w:r>
    </w:p>
    <w:p w14:paraId="66F11760"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lastRenderedPageBreak/>
        <w:t>Se o Analista no campo Decisão escolher a opção: Bloqueado, após atender a regra, o sistema deverá preencher, con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1FD54C63" w14:textId="77777777" w:rsidTr="00260E62">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5716C6CB" w14:textId="65FF46BD"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763571">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00393F41" w:rsidRPr="00393F41">
              <w:rPr>
                <w:rFonts w:ascii="Calibri" w:hAnsi="Calibri" w:cs="Calibri"/>
                <w:color w:val="FF0000"/>
                <w:sz w:val="22"/>
                <w:szCs w:val="22"/>
              </w:rPr>
              <w:t>in (‘Habilitado’, ‘Habilitado parcialmente’, ‘Habilit. Cobr. Avulsa’)</w:t>
            </w:r>
            <w:r w:rsidRPr="00763571">
              <w:rPr>
                <w:rFonts w:ascii="Calibri" w:hAnsi="Calibri" w:cs="Calibri"/>
                <w:color w:val="000000"/>
                <w:sz w:val="22"/>
                <w:szCs w:val="22"/>
              </w:rPr>
              <w:b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B44B575" w14:textId="77777777" w:rsidR="00FB4E3A" w:rsidRPr="00763571"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44DB3D4C" w14:textId="77777777"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0D49B4BA"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A0527C">
              <w:rPr>
                <w:rFonts w:ascii="Calibri" w:hAnsi="Calibri" w:cs="Calibri"/>
                <w:color w:val="000000"/>
                <w:sz w:val="22"/>
                <w:szCs w:val="22"/>
              </w:rPr>
              <w:t>=</w:t>
            </w:r>
            <w:r w:rsidRPr="00F412E6">
              <w:rPr>
                <w:rFonts w:ascii="Calibri" w:hAnsi="Calibri" w:cs="Calibri"/>
                <w:color w:val="000000"/>
                <w:sz w:val="22"/>
                <w:szCs w:val="22"/>
              </w:rPr>
              <w:t xml:space="preserve">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lastRenderedPageBreak/>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1D7BD2">
        <w:trPr>
          <w:trHeight w:val="56"/>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lastRenderedPageBreak/>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3E410A"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3E410A"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3E410A"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60" w:name="_Toc497588008"/>
      <w:bookmarkStart w:id="161" w:name="_Toc499303968"/>
      <w:r>
        <w:t xml:space="preserve">RGN22 - </w:t>
      </w:r>
      <w:r w:rsidRPr="00E90885">
        <w:t>O front-end deverá conter as informações de score que foi calculado para o cliente no momento do tratamento do caso e quais as regras ele pontuou</w:t>
      </w:r>
      <w:bookmarkEnd w:id="160"/>
      <w:bookmarkEnd w:id="161"/>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lastRenderedPageBreak/>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2" w:name="_Toc497588009"/>
      <w:bookmarkStart w:id="163" w:name="_Toc499303969"/>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2"/>
      <w:bookmarkEnd w:id="163"/>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lastRenderedPageBreak/>
        <w:t>Caso o analista fique X horas sem acessar o sistema, o caso deve ser desassociado  do operador e o caso volta para lista de tratamento</w:t>
      </w:r>
    </w:p>
    <w:p w14:paraId="7F900A7D" w14:textId="77777777" w:rsidR="00221F8E" w:rsidRDefault="00221F8E" w:rsidP="00221F8E">
      <w:pPr>
        <w:pStyle w:val="ListParagraph"/>
        <w:ind w:left="1428"/>
        <w:rPr>
          <w:rFonts w:cs="Arial"/>
          <w:lang w:val="pt-BR"/>
        </w:rPr>
      </w:pPr>
    </w:p>
    <w:p w14:paraId="53EF4C27" w14:textId="77777777" w:rsidR="00221F8E" w:rsidRDefault="00221F8E" w:rsidP="00221F8E">
      <w:pPr>
        <w:pStyle w:val="ListParagraph"/>
        <w:ind w:left="1428"/>
        <w:rPr>
          <w:rFonts w:cs="Arial"/>
          <w:lang w:val="pt-BR"/>
        </w:rPr>
      </w:pPr>
    </w:p>
    <w:tbl>
      <w:tblPr>
        <w:tblW w:w="5000" w:type="pct"/>
        <w:tblCellMar>
          <w:left w:w="70" w:type="dxa"/>
          <w:right w:w="70" w:type="dxa"/>
        </w:tblCellMar>
        <w:tblLook w:val="04A0" w:firstRow="1" w:lastRow="0" w:firstColumn="1" w:lastColumn="0" w:noHBand="0" w:noVBand="1"/>
      </w:tblPr>
      <w:tblGrid>
        <w:gridCol w:w="1397"/>
        <w:gridCol w:w="8799"/>
      </w:tblGrid>
      <w:tr w:rsidR="00221F8E" w:rsidRPr="00605167" w14:paraId="6BFEE06A" w14:textId="77777777" w:rsidTr="001B436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8C36B7A"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FMS_R_PARAMETERS</w:t>
            </w:r>
          </w:p>
        </w:tc>
      </w:tr>
      <w:tr w:rsidR="00221F8E" w:rsidRPr="00605167" w14:paraId="6A9940A9" w14:textId="77777777" w:rsidTr="001B4367">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2BF42C15"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514BF8EB" w14:textId="77777777" w:rsidR="00221F8E" w:rsidRPr="00605167" w:rsidRDefault="00221F8E" w:rsidP="001B4367">
            <w:pPr>
              <w:jc w:val="center"/>
              <w:rPr>
                <w:rFonts w:ascii="Calibri" w:hAnsi="Calibri" w:cs="Calibri"/>
                <w:color w:val="000000"/>
                <w:sz w:val="22"/>
                <w:szCs w:val="22"/>
              </w:rPr>
            </w:pPr>
            <w:r w:rsidRPr="00605167">
              <w:rPr>
                <w:rFonts w:ascii="Calibri" w:hAnsi="Calibri" w:cs="Calibri"/>
                <w:color w:val="000000"/>
                <w:sz w:val="22"/>
                <w:szCs w:val="22"/>
              </w:rPr>
              <w:t>Valores</w:t>
            </w:r>
          </w:p>
        </w:tc>
      </w:tr>
      <w:tr w:rsidR="00221F8E" w:rsidRPr="00605167" w14:paraId="1B2D4920"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45285D0"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3CE43E0D"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CM</w:t>
            </w:r>
          </w:p>
        </w:tc>
      </w:tr>
      <w:tr w:rsidR="00221F8E" w:rsidRPr="00605167" w14:paraId="73B0DEDC"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35B0048"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52691B6"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WORKFLOW_TV_OFFLINE</w:t>
            </w:r>
          </w:p>
        </w:tc>
      </w:tr>
      <w:tr w:rsidR="00221F8E" w:rsidRPr="00605167" w14:paraId="36F164B8"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362A5C4"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5A7E362E" w14:textId="720548C1"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HORAS_DESASSOCIACAO_ANALISTA</w:t>
            </w:r>
          </w:p>
        </w:tc>
      </w:tr>
      <w:tr w:rsidR="00221F8E" w:rsidRPr="00605167" w14:paraId="44E7587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65B1B0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6CD866A9" w14:textId="3A7191B3" w:rsidR="00221F8E" w:rsidRPr="00605167" w:rsidRDefault="001B4367" w:rsidP="001B4367">
            <w:pPr>
              <w:jc w:val="right"/>
              <w:rPr>
                <w:rFonts w:ascii="Calibri" w:hAnsi="Calibri" w:cs="Calibri"/>
                <w:color w:val="000000"/>
                <w:sz w:val="22"/>
                <w:szCs w:val="22"/>
              </w:rPr>
            </w:pPr>
            <w:r w:rsidRPr="00605167">
              <w:rPr>
                <w:rFonts w:ascii="Calibri" w:hAnsi="Calibri" w:cs="Calibri"/>
                <w:color w:val="000000"/>
                <w:sz w:val="22"/>
                <w:szCs w:val="22"/>
              </w:rPr>
              <w:t>4</w:t>
            </w:r>
          </w:p>
        </w:tc>
      </w:tr>
      <w:tr w:rsidR="00221F8E" w:rsidRPr="00605167" w14:paraId="6BF4DCBD"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A394C1A"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03298C37" w14:textId="135A0F75" w:rsidR="00221F8E" w:rsidRPr="00605167" w:rsidRDefault="00221F8E" w:rsidP="00221F8E">
            <w:pPr>
              <w:jc w:val="left"/>
              <w:rPr>
                <w:rFonts w:ascii="Calibri" w:hAnsi="Calibri" w:cs="Calibri"/>
                <w:color w:val="000000"/>
                <w:sz w:val="22"/>
                <w:szCs w:val="22"/>
              </w:rPr>
            </w:pPr>
            <w:r w:rsidRPr="00605167">
              <w:rPr>
                <w:rFonts w:ascii="Calibri" w:hAnsi="Calibri" w:cs="Calibri"/>
                <w:color w:val="000000"/>
                <w:sz w:val="22"/>
                <w:szCs w:val="22"/>
              </w:rPr>
              <w:t>Horas em que caso permanecerá associado a um usuário que não finalizou a analise.</w:t>
            </w:r>
          </w:p>
        </w:tc>
      </w:tr>
      <w:tr w:rsidR="00221F8E" w:rsidRPr="003E410A" w14:paraId="2A2CE86B"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BC538CC"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4820B783"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605167" w14:paraId="257F65D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7DD23D2"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19B3E5B1" w14:textId="77777777" w:rsidR="00221F8E" w:rsidRPr="00605167"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r w:rsidR="00221F8E" w:rsidRPr="003E410A" w14:paraId="196E1C1B" w14:textId="77777777" w:rsidTr="001B4367">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3726E81"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78060155" w14:textId="77777777" w:rsidR="00221F8E" w:rsidRPr="00605167" w:rsidRDefault="00221F8E" w:rsidP="001B4367">
            <w:pPr>
              <w:jc w:val="left"/>
              <w:rPr>
                <w:rFonts w:ascii="Calibri" w:hAnsi="Calibri" w:cs="Calibri"/>
                <w:color w:val="000000"/>
                <w:sz w:val="22"/>
                <w:szCs w:val="22"/>
                <w:lang w:val="en-US"/>
              </w:rPr>
            </w:pPr>
            <w:r w:rsidRPr="00605167">
              <w:rPr>
                <w:rFonts w:ascii="Calibri" w:hAnsi="Calibri" w:cs="Calibri"/>
                <w:color w:val="000000"/>
                <w:sz w:val="22"/>
                <w:szCs w:val="22"/>
                <w:lang w:val="en-US"/>
              </w:rPr>
              <w:t>DD/MM/YYYY HH:MM:SS</w:t>
            </w:r>
          </w:p>
        </w:tc>
      </w:tr>
      <w:tr w:rsidR="00221F8E" w:rsidRPr="00726F23" w14:paraId="0A9C6F45" w14:textId="77777777" w:rsidTr="001B4367">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03905F6" w14:textId="77777777" w:rsidR="00221F8E" w:rsidRPr="00605167" w:rsidRDefault="00221F8E" w:rsidP="001B4367">
            <w:pPr>
              <w:jc w:val="left"/>
              <w:rPr>
                <w:rFonts w:cs="Arial"/>
                <w:b/>
                <w:bCs/>
                <w:color w:val="333333"/>
                <w:sz w:val="16"/>
                <w:szCs w:val="16"/>
              </w:rPr>
            </w:pPr>
            <w:r w:rsidRPr="00605167">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16A67327" w14:textId="77777777" w:rsidR="00221F8E" w:rsidRPr="00726F23" w:rsidRDefault="00221F8E" w:rsidP="001B4367">
            <w:pPr>
              <w:jc w:val="left"/>
              <w:rPr>
                <w:rFonts w:ascii="Calibri" w:hAnsi="Calibri" w:cs="Calibri"/>
                <w:color w:val="000000"/>
                <w:sz w:val="22"/>
                <w:szCs w:val="22"/>
              </w:rPr>
            </w:pPr>
            <w:r w:rsidRPr="00605167">
              <w:rPr>
                <w:rFonts w:ascii="Calibri" w:hAnsi="Calibri" w:cs="Calibri"/>
                <w:color w:val="000000"/>
                <w:sz w:val="22"/>
                <w:szCs w:val="22"/>
              </w:rPr>
              <w:t>adm</w:t>
            </w:r>
          </w:p>
        </w:tc>
      </w:tr>
    </w:tbl>
    <w:p w14:paraId="1E495FFE" w14:textId="77777777" w:rsidR="00221F8E" w:rsidRDefault="00221F8E" w:rsidP="00221F8E">
      <w:pPr>
        <w:pStyle w:val="ListParagraph"/>
        <w:ind w:left="1428"/>
        <w:rPr>
          <w:rFonts w:cs="Arial"/>
          <w:lang w:val="pt-BR"/>
        </w:rPr>
      </w:pPr>
    </w:p>
    <w:p w14:paraId="7FF4555B" w14:textId="77777777" w:rsidR="00221F8E" w:rsidRDefault="00221F8E" w:rsidP="00221F8E">
      <w:pPr>
        <w:pStyle w:val="ListParagraph"/>
        <w:ind w:left="1428"/>
        <w:rPr>
          <w:rFonts w:cs="Arial"/>
          <w:lang w:val="pt-BR"/>
        </w:rPr>
      </w:pP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xml:space="preserve">, deve existir a funcionalidade de consulta dos  casos (Abertos e Fechados), por “Id do Caso” / “CPF_CNPJ” / “Contrato” / </w:t>
      </w:r>
      <w:r w:rsidRPr="00605167">
        <w:rPr>
          <w:rFonts w:cs="Arial"/>
        </w:rPr>
        <w:t>“Numero da OS</w:t>
      </w:r>
      <w:r>
        <w:rPr>
          <w:rFonts w:cs="Arial"/>
        </w:rPr>
        <w:t>”,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lastRenderedPageBreak/>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4" w:name="_Toc499303970"/>
      <w:bookmarkStart w:id="165" w:name="_Toc497588010"/>
      <w:r>
        <w:t xml:space="preserve">RGN24 - </w:t>
      </w:r>
      <w:r w:rsidRPr="006E6636">
        <w:t>As propostas deverão ser ordenadas pelo score maior para o menor, dando prioridade para as que foram inseridas em pendencia</w:t>
      </w:r>
      <w:bookmarkEnd w:id="164"/>
      <w:r w:rsidRPr="00560B3B" w:rsidDel="00976E3B">
        <w:t xml:space="preserve"> </w:t>
      </w:r>
      <w:bookmarkEnd w:id="165"/>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t xml:space="preserve"> </w:t>
      </w:r>
      <w:bookmarkStart w:id="166" w:name="_Toc497588011"/>
      <w:bookmarkStart w:id="167" w:name="_Toc499303971"/>
      <w:r>
        <w:t>RGN25</w:t>
      </w:r>
      <w:r w:rsidRPr="00856AD2">
        <w:t xml:space="preserve"> - </w:t>
      </w:r>
      <w:r w:rsidRPr="00560B3B">
        <w:t>O front-end deverá printar todas as informações de telefones de contatos</w:t>
      </w:r>
      <w:bookmarkEnd w:id="166"/>
      <w:bookmarkEnd w:id="167"/>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3AD8FA38"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lastRenderedPageBreak/>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w:t>
      </w:r>
      <w:r w:rsidR="000E196D">
        <w:rPr>
          <w:rFonts w:cs="Arial"/>
        </w:rPr>
        <w:t xml:space="preserve">não </w:t>
      </w:r>
      <w:r w:rsidR="00D22F9F" w:rsidRPr="00310058">
        <w:rPr>
          <w:rFonts w:cs="Arial"/>
        </w:rPr>
        <w:t>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4"/>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77777777" w:rsidR="0005321D" w:rsidRDefault="0005321D">
            <w:pPr>
              <w:rPr>
                <w:color w:val="000000"/>
              </w:rPr>
            </w:pPr>
            <w:r>
              <w:rPr>
                <w:color w:val="000000"/>
              </w:rPr>
              <w:t>PROPOSTA RECUSADA</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lastRenderedPageBreak/>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68" w:name="_Toc497588012"/>
      <w:bookmarkStart w:id="169" w:name="_Toc499303972"/>
      <w:r>
        <w:t>RGN26</w:t>
      </w:r>
      <w:r w:rsidRPr="00856AD2">
        <w:t xml:space="preserve"> - </w:t>
      </w:r>
      <w:r w:rsidRPr="00560B3B">
        <w:t>Deverá haver no sitema o registro das tentativas de contato realizadas pelo operador</w:t>
      </w:r>
      <w:bookmarkEnd w:id="168"/>
      <w:bookmarkEnd w:id="169"/>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lastRenderedPageBreak/>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70" w:name="_Toc497588013"/>
      <w:bookmarkStart w:id="171" w:name="_Toc499303973"/>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70"/>
      <w:bookmarkEnd w:id="171"/>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2" w:name="_Toc497588014"/>
      <w:bookmarkStart w:id="173" w:name="_Toc499303974"/>
      <w:r w:rsidRPr="00856AD2">
        <w:lastRenderedPageBreak/>
        <w:t>RQN</w:t>
      </w:r>
      <w:r>
        <w:t>12</w:t>
      </w:r>
      <w:r w:rsidRPr="00856AD2">
        <w:t xml:space="preserve"> - </w:t>
      </w:r>
      <w:r w:rsidRPr="00181BB4">
        <w:t>Workflow de Propostas</w:t>
      </w:r>
      <w:bookmarkEnd w:id="172"/>
      <w:bookmarkEnd w:id="173"/>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4" w:name="_Toc497588015"/>
      <w:bookmarkStart w:id="175" w:name="_Toc499303975"/>
      <w:r w:rsidRPr="00391E92">
        <w:t>RGN2</w:t>
      </w:r>
      <w:r>
        <w:t>8</w:t>
      </w:r>
      <w:r w:rsidRPr="00391E92">
        <w:t xml:space="preserve"> - </w:t>
      </w:r>
      <w:r w:rsidRPr="00391E92">
        <w:rPr>
          <w:szCs w:val="24"/>
        </w:rPr>
        <w:t>O front-end deverá conter as informações de score que foi calculado para o cliente</w:t>
      </w:r>
      <w:bookmarkEnd w:id="174"/>
      <w:bookmarkEnd w:id="175"/>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4F8C202C" w14:textId="77777777" w:rsidR="00381281" w:rsidRDefault="00381281" w:rsidP="00381281">
      <w:pPr>
        <w:rPr>
          <w:rFonts w:ascii="Calibri" w:hAnsi="Calibri"/>
          <w:sz w:val="22"/>
          <w:szCs w:val="22"/>
        </w:rPr>
      </w:pPr>
      <w:r>
        <w:t>Após um caso ter seu SLA atingido (Ex: 24h/48h/72h sem análise), este deve ser liberado para instalação de forma automaticamente, ou seja, deve proporcionar o resultado conforme demostrado abaixo:</w:t>
      </w:r>
    </w:p>
    <w:p w14:paraId="4DBB2155" w14:textId="77777777" w:rsidR="00381281" w:rsidRDefault="00381281" w:rsidP="00381281"/>
    <w:tbl>
      <w:tblPr>
        <w:tblW w:w="7975" w:type="dxa"/>
        <w:tblInd w:w="-8" w:type="dxa"/>
        <w:tblCellMar>
          <w:left w:w="0" w:type="dxa"/>
          <w:right w:w="0" w:type="dxa"/>
        </w:tblCellMar>
        <w:tblLook w:val="04A0" w:firstRow="1" w:lastRow="0" w:firstColumn="1" w:lastColumn="0" w:noHBand="0" w:noVBand="1"/>
      </w:tblPr>
      <w:tblGrid>
        <w:gridCol w:w="1607"/>
        <w:gridCol w:w="6620"/>
      </w:tblGrid>
      <w:tr w:rsidR="00381281" w14:paraId="103AF1EA" w14:textId="77777777" w:rsidTr="00381281">
        <w:trPr>
          <w:trHeight w:val="300"/>
        </w:trPr>
        <w:tc>
          <w:tcPr>
            <w:tcW w:w="7975" w:type="dxa"/>
            <w:gridSpan w:val="2"/>
            <w:tcBorders>
              <w:top w:val="single" w:sz="8" w:space="0" w:color="auto"/>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bottom"/>
            <w:hideMark/>
          </w:tcPr>
          <w:p w14:paraId="1EFAA28E" w14:textId="77777777" w:rsidR="00381281" w:rsidRDefault="00381281">
            <w:pPr>
              <w:jc w:val="center"/>
              <w:rPr>
                <w:color w:val="000000"/>
              </w:rPr>
            </w:pPr>
            <w:r>
              <w:rPr>
                <w:color w:val="000000"/>
              </w:rPr>
              <w:t>REGRA LIBERAÇÃO  AUTOMÁTICA DOS CASOS</w:t>
            </w:r>
          </w:p>
        </w:tc>
      </w:tr>
      <w:tr w:rsidR="00381281" w14:paraId="6FBC82FA" w14:textId="77777777" w:rsidTr="00381281">
        <w:trPr>
          <w:trHeight w:val="3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405F46B2" w14:textId="77777777" w:rsidR="00381281" w:rsidRDefault="00381281">
            <w:pPr>
              <w:rPr>
                <w:color w:val="000000"/>
              </w:rPr>
            </w:pPr>
            <w:r>
              <w:rPr>
                <w:color w:val="000000"/>
              </w:rPr>
              <w:t>DECISÃO</w:t>
            </w:r>
          </w:p>
        </w:tc>
        <w:tc>
          <w:tcPr>
            <w:tcW w:w="662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27E658" w14:textId="77777777" w:rsidR="00381281" w:rsidRDefault="00381281">
            <w:r>
              <w:t>Liberado e não tratado</w:t>
            </w:r>
          </w:p>
        </w:tc>
      </w:tr>
      <w:tr w:rsidR="00381281" w14:paraId="1A33D247" w14:textId="77777777" w:rsidTr="00381281">
        <w:trPr>
          <w:trHeight w:val="9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2DF995D3" w14:textId="77777777" w:rsidR="00381281" w:rsidRDefault="00381281">
            <w:pPr>
              <w:rPr>
                <w:color w:val="000000"/>
              </w:rPr>
            </w:pPr>
            <w:r>
              <w:rPr>
                <w:color w:val="000000"/>
              </w:rPr>
              <w:t>REGRA</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AF593CC" w14:textId="77777777" w:rsidR="00381281" w:rsidRDefault="00381281">
            <w:pPr>
              <w:rPr>
                <w:color w:val="000000"/>
              </w:rPr>
            </w:pPr>
            <w:r>
              <w:rPr>
                <w:color w:val="000000"/>
              </w:rPr>
              <w:t xml:space="preserve">Se </w:t>
            </w:r>
            <w:r>
              <w:rPr>
                <w:color w:val="000000"/>
              </w:rPr>
              <w:br/>
              <w:t xml:space="preserve">  DATA_SLA (Caso) &lt; SYSDATE (Data Atual) </w:t>
            </w:r>
            <w:r>
              <w:rPr>
                <w:color w:val="000000"/>
              </w:rPr>
              <w:br/>
              <w:t>Fim</w:t>
            </w:r>
          </w:p>
        </w:tc>
      </w:tr>
      <w:tr w:rsidR="00381281" w14:paraId="7A986085" w14:textId="77777777" w:rsidTr="00381281">
        <w:trPr>
          <w:trHeight w:val="3000"/>
        </w:trPr>
        <w:tc>
          <w:tcPr>
            <w:tcW w:w="1355" w:type="dxa"/>
            <w:tcBorders>
              <w:top w:val="nil"/>
              <w:left w:val="single" w:sz="8" w:space="0" w:color="auto"/>
              <w:bottom w:val="single" w:sz="8" w:space="0" w:color="auto"/>
              <w:right w:val="single" w:sz="8" w:space="0" w:color="auto"/>
            </w:tcBorders>
            <w:shd w:val="clear" w:color="auto" w:fill="808080"/>
            <w:noWrap/>
            <w:tcMar>
              <w:top w:w="0" w:type="dxa"/>
              <w:left w:w="70" w:type="dxa"/>
              <w:bottom w:w="0" w:type="dxa"/>
              <w:right w:w="70" w:type="dxa"/>
            </w:tcMar>
            <w:vAlign w:val="center"/>
            <w:hideMark/>
          </w:tcPr>
          <w:p w14:paraId="5116A71D" w14:textId="77777777" w:rsidR="00381281" w:rsidRDefault="00381281">
            <w:pPr>
              <w:rPr>
                <w:color w:val="000000"/>
              </w:rPr>
            </w:pPr>
            <w:r>
              <w:rPr>
                <w:color w:val="000000"/>
              </w:rPr>
              <w:t>RESULTADO</w:t>
            </w:r>
          </w:p>
        </w:tc>
        <w:tc>
          <w:tcPr>
            <w:tcW w:w="6620" w:type="dxa"/>
            <w:tcBorders>
              <w:top w:val="nil"/>
              <w:left w:val="nil"/>
              <w:bottom w:val="single" w:sz="8" w:space="0" w:color="auto"/>
              <w:right w:val="single" w:sz="8" w:space="0" w:color="auto"/>
            </w:tcBorders>
            <w:tcMar>
              <w:top w:w="0" w:type="dxa"/>
              <w:left w:w="70" w:type="dxa"/>
              <w:bottom w:w="0" w:type="dxa"/>
              <w:right w:w="70" w:type="dxa"/>
            </w:tcMar>
            <w:vAlign w:val="bottom"/>
            <w:hideMark/>
          </w:tcPr>
          <w:p w14:paraId="5429F1D4" w14:textId="77777777" w:rsidR="00381281" w:rsidRDefault="00381281" w:rsidP="00381281">
            <w:pPr>
              <w:pStyle w:val="ListParagraph"/>
              <w:numPr>
                <w:ilvl w:val="0"/>
                <w:numId w:val="44"/>
              </w:numPr>
              <w:rPr>
                <w:color w:val="000000"/>
              </w:rPr>
            </w:pPr>
            <w:r w:rsidRPr="00381281">
              <w:rPr>
                <w:color w:val="000000"/>
              </w:rPr>
              <w:t>Pendenciamento:Não</w:t>
            </w:r>
          </w:p>
          <w:p w14:paraId="3471FE94" w14:textId="7A1A1229" w:rsidR="00381281" w:rsidRPr="00381281" w:rsidRDefault="00381281" w:rsidP="00381281">
            <w:pPr>
              <w:pStyle w:val="ListParagraph"/>
              <w:numPr>
                <w:ilvl w:val="0"/>
                <w:numId w:val="44"/>
              </w:numPr>
              <w:rPr>
                <w:color w:val="000000"/>
                <w:lang w:val="pt-BR"/>
              </w:rPr>
            </w:pPr>
            <w:r w:rsidRPr="00381281">
              <w:rPr>
                <w:color w:val="000000"/>
                <w:lang w:val="pt-BR"/>
              </w:rPr>
              <w:t>Status em tratamento: Tratamento automático do Sistema</w:t>
            </w:r>
          </w:p>
          <w:p w14:paraId="24B7C6E3" w14:textId="77777777" w:rsidR="00381281" w:rsidRDefault="00381281" w:rsidP="00381281">
            <w:pPr>
              <w:pStyle w:val="ListParagraph"/>
              <w:numPr>
                <w:ilvl w:val="0"/>
                <w:numId w:val="44"/>
              </w:numPr>
              <w:rPr>
                <w:color w:val="000000"/>
                <w:lang w:val="pt-BR"/>
              </w:rPr>
            </w:pPr>
            <w:r w:rsidRPr="00381281">
              <w:rPr>
                <w:color w:val="000000"/>
                <w:u w:val="single"/>
                <w:lang w:val="pt-BR"/>
              </w:rPr>
              <w:t>Decisão = "Liberado e não tratado"</w:t>
            </w:r>
          </w:p>
          <w:p w14:paraId="2DF27076" w14:textId="77777777" w:rsidR="00381281" w:rsidRDefault="00381281" w:rsidP="00381281">
            <w:pPr>
              <w:pStyle w:val="ListParagraph"/>
              <w:numPr>
                <w:ilvl w:val="0"/>
                <w:numId w:val="44"/>
              </w:numPr>
              <w:rPr>
                <w:color w:val="000000"/>
                <w:lang w:val="pt-BR"/>
              </w:rPr>
            </w:pPr>
            <w:r w:rsidRPr="00381281">
              <w:rPr>
                <w:color w:val="000000"/>
                <w:lang w:val="pt-BR"/>
              </w:rPr>
              <w:t>Origem da decisão: T</w:t>
            </w:r>
            <w:r>
              <w:rPr>
                <w:color w:val="000000"/>
                <w:lang w:val="pt-BR"/>
              </w:rPr>
              <w:t>ratamento automático do sistema</w:t>
            </w:r>
          </w:p>
          <w:p w14:paraId="21E7F52C" w14:textId="77777777" w:rsidR="00381281" w:rsidRDefault="00381281" w:rsidP="00381281">
            <w:pPr>
              <w:pStyle w:val="ListParagraph"/>
              <w:numPr>
                <w:ilvl w:val="0"/>
                <w:numId w:val="44"/>
              </w:numPr>
              <w:rPr>
                <w:color w:val="000000"/>
                <w:lang w:val="pt-BR"/>
              </w:rPr>
            </w:pPr>
            <w:r w:rsidRPr="00381281">
              <w:rPr>
                <w:color w:val="000000"/>
                <w:lang w:val="pt-BR"/>
              </w:rPr>
              <w:t>Motivo da decisão: T</w:t>
            </w:r>
            <w:r>
              <w:rPr>
                <w:color w:val="000000"/>
                <w:lang w:val="pt-BR"/>
              </w:rPr>
              <w:t>ratamento automático do sistema</w:t>
            </w:r>
          </w:p>
          <w:p w14:paraId="2B2A6C6E" w14:textId="77777777" w:rsidR="00381281" w:rsidRDefault="00381281" w:rsidP="00381281">
            <w:pPr>
              <w:pStyle w:val="ListParagraph"/>
              <w:numPr>
                <w:ilvl w:val="0"/>
                <w:numId w:val="44"/>
              </w:numPr>
              <w:rPr>
                <w:color w:val="000000"/>
                <w:lang w:val="pt-BR"/>
              </w:rPr>
            </w:pPr>
            <w:r w:rsidRPr="00381281">
              <w:rPr>
                <w:color w:val="000000"/>
                <w:lang w:val="pt-BR"/>
              </w:rPr>
              <w:t>Motivo do bloqueio: T</w:t>
            </w:r>
            <w:r>
              <w:rPr>
                <w:color w:val="000000"/>
                <w:lang w:val="pt-BR"/>
              </w:rPr>
              <w:t>ratamento automático do sistema</w:t>
            </w:r>
          </w:p>
          <w:p w14:paraId="1D54FBC0" w14:textId="77777777" w:rsidR="00381281" w:rsidRDefault="00381281" w:rsidP="00381281">
            <w:pPr>
              <w:pStyle w:val="ListParagraph"/>
              <w:numPr>
                <w:ilvl w:val="0"/>
                <w:numId w:val="44"/>
              </w:numPr>
              <w:rPr>
                <w:color w:val="000000"/>
                <w:lang w:val="pt-BR"/>
              </w:rPr>
            </w:pPr>
            <w:r w:rsidRPr="00381281">
              <w:rPr>
                <w:color w:val="000000"/>
                <w:lang w:val="pt-BR"/>
              </w:rPr>
              <w:t>Motivo analise após 24 horas: Tr</w:t>
            </w:r>
            <w:r>
              <w:rPr>
                <w:color w:val="000000"/>
                <w:lang w:val="pt-BR"/>
              </w:rPr>
              <w:t>atamento automático do sistema</w:t>
            </w:r>
          </w:p>
          <w:p w14:paraId="2E1888BB" w14:textId="77777777" w:rsidR="00381281" w:rsidRDefault="00381281" w:rsidP="00381281">
            <w:pPr>
              <w:pStyle w:val="ListParagraph"/>
              <w:rPr>
                <w:color w:val="000000"/>
                <w:lang w:val="pt-BR"/>
              </w:rPr>
            </w:pPr>
          </w:p>
          <w:p w14:paraId="6D15DBA6" w14:textId="604ABBEE" w:rsidR="00381281" w:rsidRPr="00381281" w:rsidRDefault="00381281" w:rsidP="00381281">
            <w:pPr>
              <w:ind w:left="360"/>
              <w:rPr>
                <w:color w:val="000000"/>
              </w:rPr>
            </w:pPr>
            <w:r w:rsidRPr="00381281">
              <w:rPr>
                <w:color w:val="000000"/>
              </w:rPr>
              <w:t>CASO É FECHADO AUTOMATICAMENTE / FICARÁ DISPONIVEL NA TELA DOS CASOS FECHADOS PARA CONSULTA</w:t>
            </w:r>
          </w:p>
        </w:tc>
      </w:tr>
    </w:tbl>
    <w:p w14:paraId="42BBB9D7" w14:textId="158E951A" w:rsidR="00381281" w:rsidRDefault="00381281" w:rsidP="00381281">
      <w:pPr>
        <w:rPr>
          <w:rFonts w:ascii="Calibri" w:eastAsiaTheme="minorHAnsi" w:hAnsi="Calibri" w:cs="Calibri"/>
          <w:sz w:val="22"/>
          <w:szCs w:val="22"/>
          <w:lang w:eastAsia="en-US"/>
        </w:rPr>
      </w:pPr>
    </w:p>
    <w:p w14:paraId="36D539C2" w14:textId="77777777" w:rsidR="00381281" w:rsidRPr="00381281" w:rsidRDefault="00381281" w:rsidP="00381281">
      <w:pPr>
        <w:rPr>
          <w:rFonts w:cs="Arial"/>
        </w:rPr>
      </w:pPr>
      <w:r w:rsidRPr="00381281">
        <w:rPr>
          <w:rFonts w:cs="Arial"/>
        </w:rPr>
        <w:t xml:space="preserve">Para os casos que foram marcados como pendente, será acrescido ao seu SLA  um valor em horas configurado no parâmetros  “LIBERACAO_PROPOSTA”, contando somente o </w:t>
      </w:r>
      <w:r w:rsidRPr="00381281">
        <w:rPr>
          <w:rFonts w:cs="Arial"/>
          <w:u w:val="single"/>
        </w:rPr>
        <w:t>primeiro</w:t>
      </w:r>
      <w:r w:rsidRPr="00381281">
        <w:rPr>
          <w:rFonts w:cs="Arial"/>
        </w:rPr>
        <w:t xml:space="preserve"> pendenciamento, de forma a não liberar um caso que ainda está sendo analisado.</w:t>
      </w:r>
    </w:p>
    <w:p w14:paraId="2D159A59" w14:textId="77777777" w:rsidR="00381281" w:rsidRPr="00381281" w:rsidRDefault="00381281" w:rsidP="00381281">
      <w:pPr>
        <w:rPr>
          <w:rFonts w:cs="Arial"/>
        </w:rPr>
      </w:pPr>
      <w:r w:rsidRPr="00381281">
        <w:rPr>
          <w:rFonts w:cs="Arial"/>
        </w:rPr>
        <w:t>Caso após acréscimo, seu SLA seja atingido, seguirá para liberação conforme descrito acima.</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lastRenderedPageBreak/>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AC60D77" w:rsidR="00FB4E3A" w:rsidRPr="00726F23" w:rsidRDefault="00FB4E3A" w:rsidP="000E4917">
            <w:pPr>
              <w:jc w:val="left"/>
              <w:rPr>
                <w:rFonts w:ascii="Calibri" w:hAnsi="Calibri" w:cs="Calibri"/>
                <w:color w:val="000000"/>
                <w:sz w:val="22"/>
                <w:szCs w:val="22"/>
              </w:rPr>
            </w:pPr>
            <w:r w:rsidRPr="00726F23">
              <w:rPr>
                <w:rFonts w:ascii="Calibri" w:hAnsi="Calibri" w:cs="Calibri"/>
                <w:color w:val="000000"/>
                <w:sz w:val="22"/>
                <w:szCs w:val="22"/>
              </w:rPr>
              <w:t xml:space="preserve">Horas </w:t>
            </w:r>
            <w:r w:rsidR="000E4917">
              <w:rPr>
                <w:rFonts w:ascii="Calibri" w:hAnsi="Calibri" w:cs="Calibri"/>
                <w:color w:val="000000"/>
                <w:sz w:val="22"/>
                <w:szCs w:val="22"/>
              </w:rPr>
              <w:t>a serem acrescentadas ao SLA de casos PENDENTES.</w:t>
            </w:r>
          </w:p>
        </w:tc>
      </w:tr>
      <w:tr w:rsidR="00AC4566" w:rsidRPr="003E410A"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3E410A"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76" w:name="_Toc497242377"/>
      <w:bookmarkStart w:id="177"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78" w:name="_Toc499303976"/>
      <w:r w:rsidRPr="00231B9D">
        <w:lastRenderedPageBreak/>
        <w:t>RQN1</w:t>
      </w:r>
      <w:r>
        <w:t>5</w:t>
      </w:r>
      <w:r w:rsidRPr="00290B55">
        <w:t xml:space="preserve"> – Validação/Crítica para PJ LTDA ou Microempreendor Individual</w:t>
      </w:r>
      <w:bookmarkEnd w:id="176"/>
      <w:bookmarkEnd w:id="177"/>
      <w:bookmarkEnd w:id="178"/>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79" w:name="_Toc497242378"/>
      <w:bookmarkStart w:id="180" w:name="_Toc497588017"/>
      <w:bookmarkStart w:id="181" w:name="_Toc499303977"/>
      <w:r w:rsidRPr="00153785">
        <w:t>RGN</w:t>
      </w:r>
      <w:r>
        <w:t>31</w:t>
      </w:r>
      <w:r w:rsidRPr="00153785">
        <w:t xml:space="preserve"> – </w:t>
      </w:r>
      <w:r>
        <w:t xml:space="preserve">Validar propostas no workflow  para </w:t>
      </w:r>
      <w:r w:rsidRPr="0045060A">
        <w:t>CNPJs que se enquadrem como LTDA ou MEI</w:t>
      </w:r>
      <w:bookmarkEnd w:id="179"/>
      <w:bookmarkEnd w:id="180"/>
      <w:bookmarkEnd w:id="181"/>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7C81CCE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w:t>
      </w:r>
      <w:r w:rsidRPr="00F705FD">
        <w:rPr>
          <w:rFonts w:cs="Arial"/>
          <w:sz w:val="24"/>
          <w:u w:val="single"/>
          <w:lang w:val="pt-BR"/>
        </w:rPr>
        <w:t>Cancel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1A9EBA46" w14:textId="77777777" w:rsidR="00FB4E3A" w:rsidRPr="00F705FD" w:rsidRDefault="00FB4E3A" w:rsidP="00FB4E3A">
      <w:pPr>
        <w:rPr>
          <w:rFonts w:cs="Arial"/>
        </w:rPr>
      </w:pPr>
    </w:p>
    <w:tbl>
      <w:tblPr>
        <w:tblW w:w="4168" w:type="pct"/>
        <w:tblCellMar>
          <w:left w:w="70" w:type="dxa"/>
          <w:right w:w="70" w:type="dxa"/>
        </w:tblCellMar>
        <w:tblLook w:val="04A0" w:firstRow="1" w:lastRow="0" w:firstColumn="1" w:lastColumn="0" w:noHBand="0" w:noVBand="1"/>
      </w:tblPr>
      <w:tblGrid>
        <w:gridCol w:w="1328"/>
        <w:gridCol w:w="7171"/>
      </w:tblGrid>
      <w:tr w:rsidR="00FB4E3A" w:rsidRPr="00DA1B8A" w14:paraId="408E45DE"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65CC8C0"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0A7C64E4" w14:textId="77777777" w:rsidTr="00D22F9F">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2D1B208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04BAB9F3"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0A787271" w14:textId="77777777" w:rsidTr="00D22F9F">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6137287D"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1C191CF4" w14:textId="64210C7D" w:rsidR="002A61DC"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DA1B8A">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w:t>
            </w:r>
            <w:r w:rsidR="002A61DC" w:rsidRPr="00393F41">
              <w:rPr>
                <w:rFonts w:ascii="Calibri" w:hAnsi="Calibri" w:cs="Calibri"/>
                <w:color w:val="FF0000"/>
                <w:sz w:val="22"/>
                <w:szCs w:val="22"/>
              </w:rPr>
              <w:t>= ‘AGUARDANDO INSTALACAO’</w:t>
            </w:r>
            <w:r w:rsidRPr="00DA1B8A">
              <w:rPr>
                <w:rFonts w:ascii="Calibri" w:hAnsi="Calibri" w:cs="Calibri"/>
                <w:color w:val="000000"/>
                <w:sz w:val="22"/>
                <w:szCs w:val="22"/>
              </w:rPr>
              <w:br/>
              <w:t>Fim</w:t>
            </w:r>
          </w:p>
        </w:tc>
      </w:tr>
      <w:tr w:rsidR="00FB4E3A" w:rsidRPr="00DA1B8A" w14:paraId="59169278" w14:textId="77777777" w:rsidTr="00D22F9F">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49CB1C90"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10138D0B" w14:textId="77777777" w:rsidR="00FB4E3A" w:rsidRPr="00DA1B8A"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F705FD">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F705FD">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F705FD">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F705FD">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F705FD">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1FDFDA1" w14:textId="77777777" w:rsidR="00FB4E3A" w:rsidRDefault="00FB4E3A" w:rsidP="00FB4E3A">
      <w:pPr>
        <w:ind w:left="708"/>
        <w:rPr>
          <w:rFonts w:cs="Arial"/>
        </w:rPr>
      </w:pPr>
    </w:p>
    <w:p w14:paraId="17F7E2E1" w14:textId="77777777" w:rsidR="00FB4E3A" w:rsidRDefault="00FB4E3A" w:rsidP="00FB4E3A">
      <w:pPr>
        <w:rPr>
          <w:rFonts w:cs="Arial"/>
        </w:rPr>
      </w:pPr>
    </w:p>
    <w:p w14:paraId="1BC79FF7" w14:textId="77777777" w:rsidR="00FB4E3A" w:rsidRPr="00F705FD" w:rsidRDefault="00FB4E3A" w:rsidP="00FB4E3A">
      <w:pPr>
        <w:rPr>
          <w:rFonts w:cs="Arial"/>
        </w:rPr>
      </w:pPr>
    </w:p>
    <w:p w14:paraId="5450927B" w14:textId="77777777" w:rsidR="00FB4E3A" w:rsidRPr="00F705FD" w:rsidRDefault="00FB4E3A" w:rsidP="00FB4E3A">
      <w:pPr>
        <w:pStyle w:val="ListParagraph"/>
        <w:numPr>
          <w:ilvl w:val="0"/>
          <w:numId w:val="41"/>
        </w:numPr>
        <w:rPr>
          <w:rFonts w:cs="Arial"/>
          <w:lang w:val="pt-BR"/>
        </w:rPr>
      </w:pPr>
      <w:r w:rsidRPr="00F705FD">
        <w:rPr>
          <w:rFonts w:cs="Arial"/>
          <w:lang w:val="pt-BR"/>
        </w:rPr>
        <w:lastRenderedPageBreak/>
        <w:t>Se o Analista no campo Decisão escolher a opção:</w:t>
      </w:r>
      <w:r w:rsidRPr="00F705FD">
        <w:rPr>
          <w:rFonts w:cs="Arial"/>
          <w:sz w:val="24"/>
          <w:lang w:val="pt-BR"/>
        </w:rPr>
        <w:t xml:space="preserve"> Bloque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392F4297" w14:textId="77777777" w:rsidTr="00D22F9F">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2B2AA5B4"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763571">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002A61DC" w:rsidRPr="00393F41">
              <w:rPr>
                <w:rFonts w:ascii="Calibri" w:hAnsi="Calibri" w:cs="Calibri"/>
                <w:color w:val="FF0000"/>
                <w:sz w:val="22"/>
                <w:szCs w:val="22"/>
              </w:rPr>
              <w:t>in (‘Habilitado’, ‘Habilitado parcialmente’, ‘Habilit. Cobr. Avulsa’)</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FD106CE" w14:textId="77777777" w:rsidR="00FB4E3A" w:rsidRPr="00763571"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F705FD">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F705FD">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F705FD">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Liber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1E23C67B"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w:t>
            </w:r>
            <w:r w:rsidR="002A61DC">
              <w:rPr>
                <w:rFonts w:ascii="Calibri" w:hAnsi="Calibri" w:cs="Calibri"/>
                <w:color w:val="000000"/>
                <w:sz w:val="22"/>
                <w:szCs w:val="22"/>
              </w:rPr>
              <w:t>=</w:t>
            </w:r>
            <w:r w:rsidRPr="00F412E6">
              <w:rPr>
                <w:rFonts w:ascii="Calibri" w:hAnsi="Calibri" w:cs="Calibri"/>
                <w:color w:val="000000"/>
                <w:sz w:val="22"/>
                <w:szCs w:val="22"/>
              </w:rPr>
              <w:t xml:space="preserve">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lastRenderedPageBreak/>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3E410A"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3E410A"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3E410A"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3E410A"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2" w:name="_Toc499303978"/>
      <w:r w:rsidRPr="00856AD2">
        <w:lastRenderedPageBreak/>
        <w:t>RQN</w:t>
      </w:r>
      <w:r>
        <w:t>29</w:t>
      </w:r>
      <w:r w:rsidRPr="00856AD2">
        <w:t xml:space="preserve"> - </w:t>
      </w:r>
      <w:r w:rsidRPr="00D5091C">
        <w:t>Criar batimento de qualidade entre Cadastro x Propostas fechadas</w:t>
      </w:r>
      <w:bookmarkEnd w:id="182"/>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3" w:name="_RGN47_-_Deverá"/>
      <w:bookmarkStart w:id="184" w:name="_Toc499303979"/>
      <w:bookmarkEnd w:id="183"/>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4"/>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and </w:t>
            </w:r>
          </w:p>
          <w:p w14:paraId="41A3DE2B"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w:t>
            </w:r>
            <w:r w:rsidRPr="003B57FB">
              <w:rPr>
                <w:rFonts w:ascii="Calibri" w:hAnsi="Calibri" w:cs="Calibri"/>
                <w:color w:val="000000"/>
                <w:sz w:val="22"/>
                <w:szCs w:val="22"/>
              </w:rPr>
              <w:t>MOTIVO_CANCELAMENTO (CRM_SINN</w:t>
            </w:r>
            <w:r w:rsidRPr="007E1057">
              <w:rPr>
                <w:rFonts w:ascii="Calibri" w:hAnsi="Calibri" w:cs="Calibri"/>
                <w:color w:val="000000"/>
                <w:sz w:val="22"/>
                <w:szCs w:val="22"/>
              </w:rPr>
              <w:t>_CONTRATO)  like ‘%fraude%’</w:t>
            </w:r>
          </w:p>
          <w:p w14:paraId="468EE7CB" w14:textId="77777777" w:rsidR="00FB4E3A" w:rsidRPr="00221F8E" w:rsidRDefault="00FB4E3A" w:rsidP="00D22F9F">
            <w:pPr>
              <w:jc w:val="left"/>
              <w:rPr>
                <w:rFonts w:ascii="Calibri" w:hAnsi="Calibri" w:cs="Calibri"/>
                <w:color w:val="000000"/>
                <w:sz w:val="22"/>
                <w:szCs w:val="22"/>
                <w:lang w:val="en-US"/>
              </w:rPr>
            </w:pPr>
            <w:r w:rsidRPr="007E1057">
              <w:rPr>
                <w:rFonts w:ascii="Calibri" w:hAnsi="Calibri" w:cs="Calibri"/>
                <w:color w:val="000000"/>
                <w:sz w:val="22"/>
                <w:szCs w:val="22"/>
              </w:rPr>
              <w:t xml:space="preserve">  </w:t>
            </w:r>
            <w:r w:rsidRPr="00221F8E">
              <w:rPr>
                <w:rFonts w:ascii="Calibri" w:hAnsi="Calibri" w:cs="Calibri"/>
                <w:color w:val="000000"/>
                <w:sz w:val="22"/>
                <w:szCs w:val="22"/>
                <w:lang w:val="en-US"/>
              </w:rPr>
              <w:t>And</w:t>
            </w:r>
          </w:p>
          <w:p w14:paraId="735F3E38" w14:textId="77777777" w:rsidR="00FB4E3A" w:rsidRPr="00221F8E" w:rsidRDefault="00FB4E3A" w:rsidP="00D22F9F">
            <w:pPr>
              <w:jc w:val="left"/>
              <w:rPr>
                <w:rFonts w:ascii="Calibri" w:hAnsi="Calibri" w:cs="Calibri"/>
                <w:color w:val="000000"/>
                <w:sz w:val="22"/>
                <w:szCs w:val="22"/>
                <w:lang w:val="en-US"/>
              </w:rPr>
            </w:pPr>
            <w:r w:rsidRPr="00221F8E">
              <w:rPr>
                <w:rFonts w:ascii="Calibri" w:hAnsi="Calibri" w:cs="Calibri"/>
                <w:color w:val="000000"/>
                <w:sz w:val="22"/>
                <w:szCs w:val="22"/>
                <w:lang w:val="en-US"/>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85" w:name="_Toc497242419"/>
      <w:bookmarkStart w:id="186" w:name="_Toc497588018"/>
      <w:bookmarkStart w:id="187" w:name="_Toc499303980"/>
      <w:r w:rsidRPr="00856AD2">
        <w:lastRenderedPageBreak/>
        <w:t>RQN</w:t>
      </w:r>
      <w:r>
        <w:t>30</w:t>
      </w:r>
      <w:r w:rsidRPr="00856AD2">
        <w:t xml:space="preserve"> - </w:t>
      </w:r>
      <w:r w:rsidRPr="00053D93">
        <w:t>Criar front-end para tratamento de qualidade de propostas tratadas</w:t>
      </w:r>
      <w:bookmarkEnd w:id="185"/>
      <w:bookmarkEnd w:id="186"/>
      <w:bookmarkEnd w:id="187"/>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88" w:name="_Toc497242420"/>
      <w:bookmarkStart w:id="189" w:name="_Toc497588019"/>
      <w:bookmarkStart w:id="190" w:name="_Toc499303981"/>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88"/>
      <w:bookmarkEnd w:id="189"/>
      <w:bookmarkEnd w:id="190"/>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lastRenderedPageBreak/>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lastRenderedPageBreak/>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1" w:name="_Toc497242421"/>
      <w:bookmarkStart w:id="192" w:name="_Toc497588020"/>
      <w:bookmarkStart w:id="193" w:name="_Toc499303982"/>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1"/>
      <w:bookmarkEnd w:id="192"/>
      <w:bookmarkEnd w:id="193"/>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lastRenderedPageBreak/>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4" w:name="_Toc497242422"/>
      <w:bookmarkStart w:id="195" w:name="_Toc497588021"/>
      <w:bookmarkStart w:id="196" w:name="_Toc499303983"/>
      <w:r w:rsidRPr="00E26747">
        <w:lastRenderedPageBreak/>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4"/>
      <w:bookmarkEnd w:id="195"/>
      <w:bookmarkEnd w:id="196"/>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ins w:id="197" w:author="André Jacomino" w:date="2017-11-05T22:24:00Z"/>
          <w:b/>
          <w:kern w:val="28"/>
          <w:sz w:val="28"/>
          <w:szCs w:val="28"/>
          <w:lang w:val="pt-PT" w:eastAsia="en-US"/>
        </w:rPr>
      </w:pPr>
      <w:ins w:id="198" w:author="André Jacomino" w:date="2017-11-05T22:24:00Z">
        <w:r>
          <w:br w:type="page"/>
        </w:r>
      </w:ins>
    </w:p>
    <w:p w14:paraId="74A2C517" w14:textId="4E282289" w:rsidR="003178C5" w:rsidRPr="00881F78" w:rsidRDefault="003178C5" w:rsidP="00B35A58">
      <w:pPr>
        <w:pStyle w:val="Heading1"/>
        <w:numPr>
          <w:ilvl w:val="0"/>
          <w:numId w:val="7"/>
        </w:numPr>
      </w:pPr>
      <w:bookmarkStart w:id="199" w:name="_Toc499303984"/>
      <w:r>
        <w:lastRenderedPageBreak/>
        <w:t>Glossário</w:t>
      </w:r>
      <w:bookmarkEnd w:id="199"/>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7B130ED7" w:rsidR="002B0CA4" w:rsidRDefault="002B0CA4">
      <w:pPr>
        <w:jc w:val="left"/>
        <w:rPr>
          <w:rFonts w:cs="Arial"/>
          <w:color w:val="000000"/>
          <w:sz w:val="20"/>
          <w:szCs w:val="20"/>
        </w:rPr>
      </w:pPr>
      <w:r>
        <w:rPr>
          <w:rFonts w:cs="Arial"/>
          <w:b/>
          <w:color w:val="000000"/>
          <w:sz w:val="20"/>
          <w:szCs w:val="20"/>
        </w:rPr>
        <w:t>RAID</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200" w:name="_Toc499303985"/>
      <w:r>
        <w:lastRenderedPageBreak/>
        <w:t>Referências</w:t>
      </w:r>
      <w:bookmarkEnd w:id="200"/>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1"/>
      <w:footerReference w:type="default" r:id="rId102"/>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004EB" w14:textId="77777777" w:rsidR="009F4715" w:rsidRDefault="009F4715">
      <w:r>
        <w:separator/>
      </w:r>
    </w:p>
    <w:p w14:paraId="0839A9EE" w14:textId="77777777" w:rsidR="009F4715" w:rsidRDefault="009F4715"/>
  </w:endnote>
  <w:endnote w:type="continuationSeparator" w:id="0">
    <w:p w14:paraId="466A9091" w14:textId="77777777" w:rsidR="009F4715" w:rsidRDefault="009F4715">
      <w:r>
        <w:continuationSeparator/>
      </w:r>
    </w:p>
    <w:p w14:paraId="0138F2E8" w14:textId="77777777" w:rsidR="009F4715" w:rsidRDefault="009F47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1D7BD2" w:rsidRPr="00304415" w:rsidRDefault="001D7BD2"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1D7BD2" w:rsidRPr="00304415" w:rsidRDefault="001D7BD2"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1D7BD2" w:rsidRDefault="001D7BD2"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1D7BD2" w:rsidRPr="00304415" w:rsidRDefault="001D7BD2"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1D7BD2" w:rsidRPr="00304415" w:rsidRDefault="001D7BD2"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1D7BD2" w:rsidRPr="00304415" w:rsidRDefault="001D7BD2"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1D7BD2" w:rsidRPr="00304415" w:rsidRDefault="001D7BD2"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1D7BD2" w:rsidRDefault="001D7BD2" w:rsidP="00DA5820">
    <w:pPr>
      <w:pStyle w:val="Footer"/>
      <w:jc w:val="center"/>
      <w:rPr>
        <w:rFonts w:ascii="Calibri" w:hAnsi="Calibri" w:cs="Calibri"/>
        <w:b/>
        <w:lang w:val="pt-BR"/>
      </w:rPr>
    </w:pPr>
  </w:p>
  <w:p w14:paraId="1DB34DA9" w14:textId="77777777" w:rsidR="001D7BD2" w:rsidRPr="00304415" w:rsidRDefault="001D7BD2"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1D7BD2" w:rsidRDefault="001D7BD2"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1D7BD2"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1D7BD2" w:rsidRPr="003E2D6A" w14:paraId="36544814" w14:textId="77777777" w:rsidTr="0057484D">
            <w:trPr>
              <w:trHeight w:val="423"/>
            </w:trPr>
            <w:tc>
              <w:tcPr>
                <w:tcW w:w="5000" w:type="pct"/>
              </w:tcPr>
              <w:p w14:paraId="22025D72" w14:textId="77777777" w:rsidR="001D7BD2" w:rsidRPr="008D0C4D" w:rsidRDefault="001D7BD2"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1D7BD2" w:rsidRDefault="001D7BD2"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1D7BD2" w:rsidRPr="008D0C4D" w:rsidRDefault="001D7BD2" w:rsidP="00046667">
                <w:pPr>
                  <w:pStyle w:val="Footer"/>
                  <w:tabs>
                    <w:tab w:val="center" w:pos="5103"/>
                    <w:tab w:val="left" w:pos="8222"/>
                  </w:tabs>
                  <w:rPr>
                    <w:rStyle w:val="PageNumber"/>
                    <w:rFonts w:cs="Arial"/>
                    <w:b/>
                    <w:snapToGrid w:val="0"/>
                    <w:sz w:val="18"/>
                    <w:szCs w:val="18"/>
                    <w:lang w:val="pt-BR"/>
                  </w:rPr>
                </w:pPr>
              </w:p>
            </w:tc>
          </w:tr>
        </w:tbl>
        <w:p w14:paraId="5A5DF9AF" w14:textId="77777777" w:rsidR="001D7BD2" w:rsidRPr="00B45723" w:rsidRDefault="001D7BD2" w:rsidP="008D0C4D">
          <w:pPr>
            <w:pStyle w:val="Footer"/>
            <w:tabs>
              <w:tab w:val="center" w:pos="5103"/>
              <w:tab w:val="left" w:pos="8222"/>
            </w:tabs>
            <w:rPr>
              <w:rStyle w:val="PageNumber"/>
              <w:rFonts w:cs="Arial"/>
              <w:b/>
              <w:sz w:val="18"/>
              <w:lang w:val="pt-BR"/>
            </w:rPr>
          </w:pPr>
        </w:p>
      </w:tc>
    </w:tr>
    <w:tr w:rsidR="001D7BD2" w:rsidRPr="003E2D6A" w14:paraId="6231C935" w14:textId="77777777" w:rsidTr="00B10835">
      <w:tc>
        <w:tcPr>
          <w:tcW w:w="2459" w:type="pct"/>
        </w:tcPr>
        <w:p w14:paraId="655E66E5" w14:textId="77777777" w:rsidR="001D7BD2" w:rsidRPr="00900E5D" w:rsidRDefault="001D7BD2"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1D7BD2" w:rsidRPr="002C55D4" w:rsidRDefault="001D7BD2" w:rsidP="00110303">
          <w:pPr>
            <w:pStyle w:val="Footer"/>
            <w:tabs>
              <w:tab w:val="center" w:pos="5103"/>
              <w:tab w:val="left" w:pos="8222"/>
            </w:tabs>
            <w:rPr>
              <w:rStyle w:val="PageNumber"/>
              <w:rFonts w:cs="Arial"/>
              <w:snapToGrid w:val="0"/>
              <w:sz w:val="18"/>
              <w:szCs w:val="18"/>
              <w:lang w:val="pt-BR"/>
            </w:rPr>
          </w:pPr>
        </w:p>
      </w:tc>
    </w:tr>
  </w:tbl>
  <w:p w14:paraId="2B00EF44" w14:textId="7A73AC4E" w:rsidR="001D7BD2" w:rsidRPr="002C55D4" w:rsidRDefault="001D7BD2"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CA1081">
      <w:rPr>
        <w:rStyle w:val="PageNumber"/>
        <w:rFonts w:cs="Arial"/>
        <w:b/>
        <w:bCs/>
        <w:noProof/>
        <w:snapToGrid w:val="0"/>
        <w:sz w:val="18"/>
        <w:szCs w:val="18"/>
        <w:lang w:val="pt-BR"/>
      </w:rPr>
      <w:t>12</w:t>
    </w:r>
    <w:r w:rsidRPr="000E0644">
      <w:rPr>
        <w:rStyle w:val="PageNumber"/>
        <w:rFonts w:cs="Arial"/>
        <w:b/>
        <w:bCs/>
        <w:snapToGrid w:val="0"/>
        <w:sz w:val="18"/>
        <w:szCs w:val="18"/>
      </w:rPr>
      <w:fldChar w:fldCharType="end"/>
    </w:r>
  </w:p>
  <w:p w14:paraId="5DE7C497" w14:textId="77777777" w:rsidR="001D7BD2" w:rsidRPr="00900E5D" w:rsidRDefault="001D7BD2"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1D7BD2" w:rsidRPr="00900E5D" w:rsidRDefault="001D7BD2"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4A5A9" w14:textId="77777777" w:rsidR="009F4715" w:rsidRDefault="009F4715">
      <w:r>
        <w:separator/>
      </w:r>
    </w:p>
    <w:p w14:paraId="7DF40A13" w14:textId="77777777" w:rsidR="009F4715" w:rsidRDefault="009F4715"/>
  </w:footnote>
  <w:footnote w:type="continuationSeparator" w:id="0">
    <w:p w14:paraId="4F995178" w14:textId="77777777" w:rsidR="009F4715" w:rsidRDefault="009F4715">
      <w:r>
        <w:continuationSeparator/>
      </w:r>
    </w:p>
    <w:p w14:paraId="47D74C19" w14:textId="77777777" w:rsidR="009F4715" w:rsidRDefault="009F471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1D7BD2" w:rsidRDefault="001D7BD2"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1D7BD2" w:rsidRDefault="001D7BD2" w:rsidP="00DA5820">
    <w:pPr>
      <w:pStyle w:val="Header"/>
      <w:jc w:val="right"/>
      <w:rPr>
        <w:b/>
        <w:i/>
      </w:rPr>
    </w:pPr>
  </w:p>
  <w:p w14:paraId="3F7B7F3E" w14:textId="77777777" w:rsidR="001D7BD2" w:rsidRPr="008C2EC2" w:rsidRDefault="001D7BD2" w:rsidP="00DA5820">
    <w:pPr>
      <w:pStyle w:val="Header"/>
      <w:jc w:val="right"/>
      <w:rPr>
        <w:b/>
        <w:bCs/>
        <w:i/>
        <w:iCs/>
      </w:rPr>
    </w:pPr>
    <w:r>
      <w:rPr>
        <w:b/>
        <w:i/>
      </w:rPr>
      <w:t>Descritivo da Solução</w:t>
    </w:r>
  </w:p>
  <w:p w14:paraId="7FCD3454" w14:textId="77777777" w:rsidR="001D7BD2" w:rsidRDefault="001D7BD2"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1D7BD2" w:rsidRDefault="001D7BD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1D7BD2" w:rsidRDefault="001D7BD2"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1D7BD2" w:rsidRDefault="001D7BD2" w:rsidP="00DA5820">
    <w:pPr>
      <w:pStyle w:val="Header"/>
      <w:jc w:val="right"/>
      <w:rPr>
        <w:b/>
        <w:i/>
      </w:rPr>
    </w:pPr>
  </w:p>
  <w:p w14:paraId="62E83458" w14:textId="77777777" w:rsidR="001D7BD2" w:rsidRPr="008C2EC2" w:rsidRDefault="001D7BD2" w:rsidP="00DA5820">
    <w:pPr>
      <w:pStyle w:val="Header"/>
      <w:jc w:val="right"/>
      <w:rPr>
        <w:b/>
        <w:bCs/>
        <w:i/>
        <w:iCs/>
      </w:rPr>
    </w:pPr>
    <w:r>
      <w:rPr>
        <w:b/>
        <w:i/>
      </w:rPr>
      <w:t>Descritivo da Solução</w:t>
    </w:r>
  </w:p>
  <w:p w14:paraId="012CF202" w14:textId="77777777" w:rsidR="001D7BD2" w:rsidRDefault="001D7BD2"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1D7BD2" w:rsidRDefault="001D7BD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1D7BD2" w:rsidRDefault="001D7BD2"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1D7BD2" w:rsidRDefault="001D7BD2" w:rsidP="00DA5820">
    <w:pPr>
      <w:pStyle w:val="Header"/>
      <w:jc w:val="right"/>
      <w:rPr>
        <w:b/>
        <w:i/>
      </w:rPr>
    </w:pPr>
  </w:p>
  <w:p w14:paraId="27F91682" w14:textId="77777777" w:rsidR="001D7BD2" w:rsidRPr="008C2EC2" w:rsidRDefault="001D7BD2" w:rsidP="00DA5820">
    <w:pPr>
      <w:pStyle w:val="Header"/>
      <w:jc w:val="right"/>
      <w:rPr>
        <w:b/>
        <w:bCs/>
        <w:i/>
        <w:iCs/>
      </w:rPr>
    </w:pPr>
    <w:r>
      <w:rPr>
        <w:b/>
        <w:i/>
      </w:rPr>
      <w:t>Descritivo da Solução</w:t>
    </w:r>
  </w:p>
  <w:p w14:paraId="19E142A9" w14:textId="77777777" w:rsidR="001D7BD2" w:rsidRDefault="001D7BD2"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1D7BD2" w:rsidRDefault="001D7BD2" w:rsidP="00DA5820">
    <w:pPr>
      <w:pStyle w:val="Header"/>
    </w:pPr>
  </w:p>
  <w:p w14:paraId="7A84BC2A" w14:textId="77777777" w:rsidR="001D7BD2" w:rsidRDefault="001D7BD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1D7BD2" w:rsidRPr="00A03527" w:rsidRDefault="001D7BD2"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1D7BD2" w:rsidRPr="00A03527" w:rsidRDefault="001D7BD2" w:rsidP="00A717BE">
    <w:pPr>
      <w:pStyle w:val="Header"/>
      <w:tabs>
        <w:tab w:val="left" w:pos="6096"/>
        <w:tab w:val="left" w:pos="7938"/>
        <w:tab w:val="right" w:pos="9639"/>
      </w:tabs>
      <w:rPr>
        <w:rFonts w:cs="Arial"/>
        <w:b/>
        <w:bCs/>
        <w:i/>
        <w:iCs/>
        <w:lang w:val="pt-BR"/>
      </w:rPr>
    </w:pPr>
  </w:p>
  <w:p w14:paraId="55316EF9" w14:textId="77777777" w:rsidR="001D7BD2" w:rsidRPr="00A03527" w:rsidRDefault="001D7BD2" w:rsidP="00A717BE">
    <w:pPr>
      <w:pStyle w:val="Header"/>
      <w:tabs>
        <w:tab w:val="left" w:pos="6096"/>
        <w:tab w:val="left" w:pos="7938"/>
        <w:tab w:val="right" w:pos="9639"/>
      </w:tabs>
      <w:rPr>
        <w:rFonts w:cs="Arial"/>
        <w:b/>
        <w:bCs/>
        <w:i/>
        <w:iCs/>
        <w:lang w:val="pt-BR"/>
      </w:rPr>
    </w:pPr>
  </w:p>
  <w:p w14:paraId="647B1774" w14:textId="77777777" w:rsidR="001D7BD2" w:rsidRPr="00A03527" w:rsidRDefault="001D7BD2" w:rsidP="00A717BE">
    <w:pPr>
      <w:pStyle w:val="Header"/>
      <w:jc w:val="right"/>
      <w:rPr>
        <w:rFonts w:cs="Arial"/>
        <w:b/>
        <w:bCs/>
        <w:i/>
        <w:iCs/>
        <w:lang w:val="pt-BR"/>
      </w:rPr>
    </w:pPr>
  </w:p>
  <w:p w14:paraId="613FA48A" w14:textId="77777777" w:rsidR="001D7BD2" w:rsidRPr="00A03527" w:rsidRDefault="001D7BD2"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1D7BD2" w:rsidRPr="00A03527" w:rsidRDefault="001D7BD2"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1D7BD2" w:rsidRPr="00A03527" w:rsidRDefault="001D7BD2" w:rsidP="00A717BE">
    <w:pPr>
      <w:pStyle w:val="Header"/>
      <w:jc w:val="right"/>
      <w:rPr>
        <w:lang w:val="pt-BR"/>
      </w:rPr>
    </w:pPr>
  </w:p>
  <w:p w14:paraId="09551DA1" w14:textId="77777777" w:rsidR="001D7BD2" w:rsidRDefault="001D7BD2"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8112DD8"/>
    <w:multiLevelType w:val="hybridMultilevel"/>
    <w:tmpl w:val="02548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6"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9"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4"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5"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0810DA3"/>
    <w:multiLevelType w:val="hybridMultilevel"/>
    <w:tmpl w:val="B31015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4"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7"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30"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31"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5"/>
  </w:num>
  <w:num w:numId="2">
    <w:abstractNumId w:val="10"/>
  </w:num>
  <w:num w:numId="3">
    <w:abstractNumId w:val="27"/>
  </w:num>
  <w:num w:numId="4">
    <w:abstractNumId w:val="0"/>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20"/>
  </w:num>
  <w:num w:numId="10">
    <w:abstractNumId w:val="29"/>
  </w:num>
  <w:num w:numId="11">
    <w:abstractNumId w:val="14"/>
  </w:num>
  <w:num w:numId="12">
    <w:abstractNumId w:val="9"/>
  </w:num>
  <w:num w:numId="13">
    <w:abstractNumId w:val="21"/>
  </w:num>
  <w:num w:numId="14">
    <w:abstractNumId w:val="37"/>
  </w:num>
  <w:num w:numId="15">
    <w:abstractNumId w:val="6"/>
  </w:num>
  <w:num w:numId="16">
    <w:abstractNumId w:val="19"/>
  </w:num>
  <w:num w:numId="17">
    <w:abstractNumId w:val="8"/>
  </w:num>
  <w:num w:numId="18">
    <w:abstractNumId w:val="2"/>
  </w:num>
  <w:num w:numId="19">
    <w:abstractNumId w:val="7"/>
  </w:num>
  <w:num w:numId="20">
    <w:abstractNumId w:val="39"/>
  </w:num>
  <w:num w:numId="21">
    <w:abstractNumId w:val="24"/>
  </w:num>
  <w:num w:numId="22">
    <w:abstractNumId w:val="28"/>
  </w:num>
  <w:num w:numId="23">
    <w:abstractNumId w:val="33"/>
  </w:num>
  <w:num w:numId="24">
    <w:abstractNumId w:val="16"/>
  </w:num>
  <w:num w:numId="25">
    <w:abstractNumId w:val="12"/>
  </w:num>
  <w:num w:numId="26">
    <w:abstractNumId w:val="18"/>
  </w:num>
  <w:num w:numId="27">
    <w:abstractNumId w:val="15"/>
  </w:num>
  <w:num w:numId="28">
    <w:abstractNumId w:val="36"/>
  </w:num>
  <w:num w:numId="29">
    <w:abstractNumId w:val="13"/>
  </w:num>
  <w:num w:numId="30">
    <w:abstractNumId w:val="22"/>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34"/>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4"/>
  </w:num>
  <w:num w:numId="40">
    <w:abstractNumId w:val="38"/>
  </w:num>
  <w:num w:numId="41">
    <w:abstractNumId w:val="31"/>
  </w:num>
  <w:num w:numId="42">
    <w:abstractNumId w:val="35"/>
  </w:num>
  <w:num w:numId="43">
    <w:abstractNumId w:val="17"/>
  </w:num>
  <w:num w:numId="44">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D5E"/>
    <w:rsid w:val="0000109B"/>
    <w:rsid w:val="00001DFD"/>
    <w:rsid w:val="00001F31"/>
    <w:rsid w:val="000038C0"/>
    <w:rsid w:val="00003D61"/>
    <w:rsid w:val="00004E8C"/>
    <w:rsid w:val="00004F45"/>
    <w:rsid w:val="00006322"/>
    <w:rsid w:val="000065F4"/>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55D1"/>
    <w:rsid w:val="00025C57"/>
    <w:rsid w:val="00026050"/>
    <w:rsid w:val="000265D2"/>
    <w:rsid w:val="00027FB3"/>
    <w:rsid w:val="0003095D"/>
    <w:rsid w:val="00031B8F"/>
    <w:rsid w:val="000323EF"/>
    <w:rsid w:val="000325DD"/>
    <w:rsid w:val="000326DC"/>
    <w:rsid w:val="000343BB"/>
    <w:rsid w:val="00035A15"/>
    <w:rsid w:val="000366E8"/>
    <w:rsid w:val="0004007E"/>
    <w:rsid w:val="0004192A"/>
    <w:rsid w:val="000426F0"/>
    <w:rsid w:val="00044565"/>
    <w:rsid w:val="00046667"/>
    <w:rsid w:val="00047F94"/>
    <w:rsid w:val="00050A45"/>
    <w:rsid w:val="00051BDB"/>
    <w:rsid w:val="0005321D"/>
    <w:rsid w:val="00053388"/>
    <w:rsid w:val="00053AE9"/>
    <w:rsid w:val="00054A92"/>
    <w:rsid w:val="00055806"/>
    <w:rsid w:val="00055FB7"/>
    <w:rsid w:val="0005618A"/>
    <w:rsid w:val="00057762"/>
    <w:rsid w:val="000643AE"/>
    <w:rsid w:val="00064F06"/>
    <w:rsid w:val="0006511A"/>
    <w:rsid w:val="000655C3"/>
    <w:rsid w:val="000668D4"/>
    <w:rsid w:val="00067B98"/>
    <w:rsid w:val="00067C16"/>
    <w:rsid w:val="00067FF6"/>
    <w:rsid w:val="00072BCD"/>
    <w:rsid w:val="00074560"/>
    <w:rsid w:val="00074EBC"/>
    <w:rsid w:val="00075497"/>
    <w:rsid w:val="000762CB"/>
    <w:rsid w:val="0008007D"/>
    <w:rsid w:val="00080602"/>
    <w:rsid w:val="00081479"/>
    <w:rsid w:val="0008224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7A32"/>
    <w:rsid w:val="000B04A4"/>
    <w:rsid w:val="000B16A9"/>
    <w:rsid w:val="000B3490"/>
    <w:rsid w:val="000B4AA2"/>
    <w:rsid w:val="000B4DCA"/>
    <w:rsid w:val="000B5B8C"/>
    <w:rsid w:val="000B6521"/>
    <w:rsid w:val="000B70FA"/>
    <w:rsid w:val="000B753D"/>
    <w:rsid w:val="000B7C78"/>
    <w:rsid w:val="000C1A01"/>
    <w:rsid w:val="000C2752"/>
    <w:rsid w:val="000C2CF3"/>
    <w:rsid w:val="000C2D68"/>
    <w:rsid w:val="000C3A29"/>
    <w:rsid w:val="000C4038"/>
    <w:rsid w:val="000C5356"/>
    <w:rsid w:val="000C603F"/>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6FD"/>
    <w:rsid w:val="000E32A7"/>
    <w:rsid w:val="000E3634"/>
    <w:rsid w:val="000E38FE"/>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3050"/>
    <w:rsid w:val="00123CB1"/>
    <w:rsid w:val="00124B98"/>
    <w:rsid w:val="00125198"/>
    <w:rsid w:val="00125A64"/>
    <w:rsid w:val="00125A71"/>
    <w:rsid w:val="00125CF6"/>
    <w:rsid w:val="00127182"/>
    <w:rsid w:val="00127EF3"/>
    <w:rsid w:val="0013023E"/>
    <w:rsid w:val="001309EB"/>
    <w:rsid w:val="00131FB4"/>
    <w:rsid w:val="00132DE1"/>
    <w:rsid w:val="00133634"/>
    <w:rsid w:val="00136924"/>
    <w:rsid w:val="00137A19"/>
    <w:rsid w:val="00137AB9"/>
    <w:rsid w:val="00141263"/>
    <w:rsid w:val="001420D7"/>
    <w:rsid w:val="00143AF2"/>
    <w:rsid w:val="001457B0"/>
    <w:rsid w:val="001459AC"/>
    <w:rsid w:val="001459AF"/>
    <w:rsid w:val="00145BFA"/>
    <w:rsid w:val="00145CA5"/>
    <w:rsid w:val="00145E97"/>
    <w:rsid w:val="00146B12"/>
    <w:rsid w:val="00146F2D"/>
    <w:rsid w:val="0015095B"/>
    <w:rsid w:val="0015337F"/>
    <w:rsid w:val="00153785"/>
    <w:rsid w:val="00153FB3"/>
    <w:rsid w:val="00157014"/>
    <w:rsid w:val="001575B0"/>
    <w:rsid w:val="0016056D"/>
    <w:rsid w:val="00160D1D"/>
    <w:rsid w:val="0016110F"/>
    <w:rsid w:val="0016116C"/>
    <w:rsid w:val="00161193"/>
    <w:rsid w:val="001626CB"/>
    <w:rsid w:val="00163B0B"/>
    <w:rsid w:val="001643DA"/>
    <w:rsid w:val="001650FA"/>
    <w:rsid w:val="00165AE4"/>
    <w:rsid w:val="0016643C"/>
    <w:rsid w:val="00166AD6"/>
    <w:rsid w:val="00170238"/>
    <w:rsid w:val="00171DAD"/>
    <w:rsid w:val="00171DB9"/>
    <w:rsid w:val="00172CA7"/>
    <w:rsid w:val="001738CA"/>
    <w:rsid w:val="00173E94"/>
    <w:rsid w:val="0017443D"/>
    <w:rsid w:val="00176063"/>
    <w:rsid w:val="0017666E"/>
    <w:rsid w:val="00176AD8"/>
    <w:rsid w:val="00176D12"/>
    <w:rsid w:val="001806C0"/>
    <w:rsid w:val="0018089C"/>
    <w:rsid w:val="001820A4"/>
    <w:rsid w:val="00182A85"/>
    <w:rsid w:val="00182B1A"/>
    <w:rsid w:val="001830F3"/>
    <w:rsid w:val="00184776"/>
    <w:rsid w:val="00184EC2"/>
    <w:rsid w:val="0018515C"/>
    <w:rsid w:val="001873E6"/>
    <w:rsid w:val="00190021"/>
    <w:rsid w:val="001917D4"/>
    <w:rsid w:val="00192B77"/>
    <w:rsid w:val="00192DCF"/>
    <w:rsid w:val="00194A3E"/>
    <w:rsid w:val="001953DA"/>
    <w:rsid w:val="001967FB"/>
    <w:rsid w:val="00196AD7"/>
    <w:rsid w:val="001977DE"/>
    <w:rsid w:val="001A01B4"/>
    <w:rsid w:val="001A0841"/>
    <w:rsid w:val="001A17E6"/>
    <w:rsid w:val="001A1D35"/>
    <w:rsid w:val="001A7683"/>
    <w:rsid w:val="001A7E64"/>
    <w:rsid w:val="001B1556"/>
    <w:rsid w:val="001B1887"/>
    <w:rsid w:val="001B23D7"/>
    <w:rsid w:val="001B2509"/>
    <w:rsid w:val="001B2D16"/>
    <w:rsid w:val="001B3CDA"/>
    <w:rsid w:val="001B4367"/>
    <w:rsid w:val="001B4489"/>
    <w:rsid w:val="001B53E6"/>
    <w:rsid w:val="001B563A"/>
    <w:rsid w:val="001B64EE"/>
    <w:rsid w:val="001B65E6"/>
    <w:rsid w:val="001B678E"/>
    <w:rsid w:val="001C03D2"/>
    <w:rsid w:val="001C05D8"/>
    <w:rsid w:val="001C0AC2"/>
    <w:rsid w:val="001C0B50"/>
    <w:rsid w:val="001C1EBB"/>
    <w:rsid w:val="001C4D31"/>
    <w:rsid w:val="001C7DEF"/>
    <w:rsid w:val="001D0037"/>
    <w:rsid w:val="001D0393"/>
    <w:rsid w:val="001D0ADD"/>
    <w:rsid w:val="001D3175"/>
    <w:rsid w:val="001D4897"/>
    <w:rsid w:val="001D5086"/>
    <w:rsid w:val="001D5300"/>
    <w:rsid w:val="001D537A"/>
    <w:rsid w:val="001D5628"/>
    <w:rsid w:val="001D6C5B"/>
    <w:rsid w:val="001D780C"/>
    <w:rsid w:val="001D7BD2"/>
    <w:rsid w:val="001E1655"/>
    <w:rsid w:val="001E46CC"/>
    <w:rsid w:val="001E5A2B"/>
    <w:rsid w:val="001E68BB"/>
    <w:rsid w:val="001F00B1"/>
    <w:rsid w:val="001F02F2"/>
    <w:rsid w:val="001F0F61"/>
    <w:rsid w:val="001F21CC"/>
    <w:rsid w:val="001F2ABE"/>
    <w:rsid w:val="001F33BF"/>
    <w:rsid w:val="001F5D55"/>
    <w:rsid w:val="001F6001"/>
    <w:rsid w:val="001F68D7"/>
    <w:rsid w:val="001F6E87"/>
    <w:rsid w:val="001F7551"/>
    <w:rsid w:val="001F799B"/>
    <w:rsid w:val="00200936"/>
    <w:rsid w:val="002010A7"/>
    <w:rsid w:val="002019D2"/>
    <w:rsid w:val="00201DA4"/>
    <w:rsid w:val="002021B4"/>
    <w:rsid w:val="00202D7B"/>
    <w:rsid w:val="00205B58"/>
    <w:rsid w:val="00206331"/>
    <w:rsid w:val="00206867"/>
    <w:rsid w:val="002100F2"/>
    <w:rsid w:val="00210ACE"/>
    <w:rsid w:val="00210F4B"/>
    <w:rsid w:val="002118EE"/>
    <w:rsid w:val="00212D24"/>
    <w:rsid w:val="00214451"/>
    <w:rsid w:val="002210B4"/>
    <w:rsid w:val="00221108"/>
    <w:rsid w:val="00221F8E"/>
    <w:rsid w:val="00222FCB"/>
    <w:rsid w:val="002238FB"/>
    <w:rsid w:val="002241DE"/>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462B"/>
    <w:rsid w:val="0023682E"/>
    <w:rsid w:val="0023694C"/>
    <w:rsid w:val="00237629"/>
    <w:rsid w:val="002407C2"/>
    <w:rsid w:val="00241022"/>
    <w:rsid w:val="00241EBF"/>
    <w:rsid w:val="00242130"/>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2661"/>
    <w:rsid w:val="00262C74"/>
    <w:rsid w:val="00263155"/>
    <w:rsid w:val="00264559"/>
    <w:rsid w:val="00264DA2"/>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440A"/>
    <w:rsid w:val="0028440B"/>
    <w:rsid w:val="0028481B"/>
    <w:rsid w:val="00286BB8"/>
    <w:rsid w:val="00286BE3"/>
    <w:rsid w:val="00287E75"/>
    <w:rsid w:val="00290536"/>
    <w:rsid w:val="00290AA7"/>
    <w:rsid w:val="0029106B"/>
    <w:rsid w:val="0029140D"/>
    <w:rsid w:val="00291CB6"/>
    <w:rsid w:val="00293A47"/>
    <w:rsid w:val="00297C92"/>
    <w:rsid w:val="002A0B54"/>
    <w:rsid w:val="002A13E9"/>
    <w:rsid w:val="002A28F3"/>
    <w:rsid w:val="002A2E38"/>
    <w:rsid w:val="002A3455"/>
    <w:rsid w:val="002A44F7"/>
    <w:rsid w:val="002A4F51"/>
    <w:rsid w:val="002A4F84"/>
    <w:rsid w:val="002A53A7"/>
    <w:rsid w:val="002A55CC"/>
    <w:rsid w:val="002A5A56"/>
    <w:rsid w:val="002A61DC"/>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6996"/>
    <w:rsid w:val="002B7A5F"/>
    <w:rsid w:val="002B7C7C"/>
    <w:rsid w:val="002B7E79"/>
    <w:rsid w:val="002B7E7E"/>
    <w:rsid w:val="002C0695"/>
    <w:rsid w:val="002C11E5"/>
    <w:rsid w:val="002C26E3"/>
    <w:rsid w:val="002C2842"/>
    <w:rsid w:val="002C322F"/>
    <w:rsid w:val="002C3401"/>
    <w:rsid w:val="002C48A2"/>
    <w:rsid w:val="002C48C9"/>
    <w:rsid w:val="002C4FAF"/>
    <w:rsid w:val="002C55D4"/>
    <w:rsid w:val="002C6139"/>
    <w:rsid w:val="002C6682"/>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6303"/>
    <w:rsid w:val="00316960"/>
    <w:rsid w:val="00316A87"/>
    <w:rsid w:val="00316BA2"/>
    <w:rsid w:val="003178C5"/>
    <w:rsid w:val="00320362"/>
    <w:rsid w:val="00320FB6"/>
    <w:rsid w:val="003218A4"/>
    <w:rsid w:val="0032213D"/>
    <w:rsid w:val="00322263"/>
    <w:rsid w:val="003223C5"/>
    <w:rsid w:val="00323927"/>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DF7"/>
    <w:rsid w:val="0035218B"/>
    <w:rsid w:val="00352327"/>
    <w:rsid w:val="003528EA"/>
    <w:rsid w:val="0035334E"/>
    <w:rsid w:val="00353D4A"/>
    <w:rsid w:val="00354DF1"/>
    <w:rsid w:val="003551D7"/>
    <w:rsid w:val="00355501"/>
    <w:rsid w:val="003564F2"/>
    <w:rsid w:val="00360EDE"/>
    <w:rsid w:val="00361070"/>
    <w:rsid w:val="00361463"/>
    <w:rsid w:val="0036203E"/>
    <w:rsid w:val="0036293B"/>
    <w:rsid w:val="003629DB"/>
    <w:rsid w:val="00362A5D"/>
    <w:rsid w:val="00362B47"/>
    <w:rsid w:val="00362E08"/>
    <w:rsid w:val="003632E2"/>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BF6"/>
    <w:rsid w:val="00381281"/>
    <w:rsid w:val="003814C4"/>
    <w:rsid w:val="0038162B"/>
    <w:rsid w:val="0038232C"/>
    <w:rsid w:val="00382B2A"/>
    <w:rsid w:val="00382BAA"/>
    <w:rsid w:val="003830B7"/>
    <w:rsid w:val="003840EE"/>
    <w:rsid w:val="003851D5"/>
    <w:rsid w:val="00385AEE"/>
    <w:rsid w:val="003861B3"/>
    <w:rsid w:val="00386A9C"/>
    <w:rsid w:val="00386C96"/>
    <w:rsid w:val="00392340"/>
    <w:rsid w:val="0039381E"/>
    <w:rsid w:val="0039394D"/>
    <w:rsid w:val="00393F41"/>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E52"/>
    <w:rsid w:val="003C532F"/>
    <w:rsid w:val="003C5C76"/>
    <w:rsid w:val="003C5DFD"/>
    <w:rsid w:val="003C70C8"/>
    <w:rsid w:val="003C754D"/>
    <w:rsid w:val="003C799C"/>
    <w:rsid w:val="003D0FDF"/>
    <w:rsid w:val="003D3D74"/>
    <w:rsid w:val="003D3E46"/>
    <w:rsid w:val="003D508C"/>
    <w:rsid w:val="003D52BF"/>
    <w:rsid w:val="003D574F"/>
    <w:rsid w:val="003D5A25"/>
    <w:rsid w:val="003D5C29"/>
    <w:rsid w:val="003D670A"/>
    <w:rsid w:val="003D710E"/>
    <w:rsid w:val="003D7388"/>
    <w:rsid w:val="003E01C5"/>
    <w:rsid w:val="003E128D"/>
    <w:rsid w:val="003E364C"/>
    <w:rsid w:val="003E410A"/>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47C"/>
    <w:rsid w:val="00434662"/>
    <w:rsid w:val="00436070"/>
    <w:rsid w:val="00436EC3"/>
    <w:rsid w:val="0043709F"/>
    <w:rsid w:val="00437EAF"/>
    <w:rsid w:val="00440926"/>
    <w:rsid w:val="0044097C"/>
    <w:rsid w:val="00440EF5"/>
    <w:rsid w:val="0044159C"/>
    <w:rsid w:val="0044257F"/>
    <w:rsid w:val="00443331"/>
    <w:rsid w:val="00444D06"/>
    <w:rsid w:val="00444EF8"/>
    <w:rsid w:val="00445380"/>
    <w:rsid w:val="00445BAB"/>
    <w:rsid w:val="0045060A"/>
    <w:rsid w:val="00451B59"/>
    <w:rsid w:val="00452300"/>
    <w:rsid w:val="00452964"/>
    <w:rsid w:val="00453565"/>
    <w:rsid w:val="00453C48"/>
    <w:rsid w:val="00455C72"/>
    <w:rsid w:val="00456D2E"/>
    <w:rsid w:val="00457BA7"/>
    <w:rsid w:val="00460ACA"/>
    <w:rsid w:val="004610EC"/>
    <w:rsid w:val="00463671"/>
    <w:rsid w:val="00464418"/>
    <w:rsid w:val="004651D7"/>
    <w:rsid w:val="00466ED5"/>
    <w:rsid w:val="00467453"/>
    <w:rsid w:val="00470289"/>
    <w:rsid w:val="00471E72"/>
    <w:rsid w:val="00472530"/>
    <w:rsid w:val="0047295B"/>
    <w:rsid w:val="00472B00"/>
    <w:rsid w:val="00473069"/>
    <w:rsid w:val="00474DBE"/>
    <w:rsid w:val="00475106"/>
    <w:rsid w:val="004753E0"/>
    <w:rsid w:val="004763E0"/>
    <w:rsid w:val="0047655E"/>
    <w:rsid w:val="00476BEE"/>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554F"/>
    <w:rsid w:val="004C592D"/>
    <w:rsid w:val="004C72E8"/>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4DF"/>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E2D"/>
    <w:rsid w:val="0057484D"/>
    <w:rsid w:val="00574AF2"/>
    <w:rsid w:val="00574F12"/>
    <w:rsid w:val="00575262"/>
    <w:rsid w:val="00576157"/>
    <w:rsid w:val="00576C10"/>
    <w:rsid w:val="00576FB3"/>
    <w:rsid w:val="0058016A"/>
    <w:rsid w:val="005818A2"/>
    <w:rsid w:val="0058245A"/>
    <w:rsid w:val="00582500"/>
    <w:rsid w:val="00582BAC"/>
    <w:rsid w:val="00582BE6"/>
    <w:rsid w:val="0058545C"/>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7CB2"/>
    <w:rsid w:val="005B7F9B"/>
    <w:rsid w:val="005C08C8"/>
    <w:rsid w:val="005C0ED6"/>
    <w:rsid w:val="005C0FC3"/>
    <w:rsid w:val="005C1133"/>
    <w:rsid w:val="005C13D1"/>
    <w:rsid w:val="005C209C"/>
    <w:rsid w:val="005C26C0"/>
    <w:rsid w:val="005C3388"/>
    <w:rsid w:val="005C37DE"/>
    <w:rsid w:val="005C3BF3"/>
    <w:rsid w:val="005C7008"/>
    <w:rsid w:val="005C766C"/>
    <w:rsid w:val="005C7F0A"/>
    <w:rsid w:val="005D01BE"/>
    <w:rsid w:val="005D0602"/>
    <w:rsid w:val="005D0D50"/>
    <w:rsid w:val="005D1A25"/>
    <w:rsid w:val="005D28BD"/>
    <w:rsid w:val="005D39A7"/>
    <w:rsid w:val="005D4C45"/>
    <w:rsid w:val="005D6057"/>
    <w:rsid w:val="005D67F1"/>
    <w:rsid w:val="005D6EF8"/>
    <w:rsid w:val="005D78E2"/>
    <w:rsid w:val="005E15C8"/>
    <w:rsid w:val="005E1618"/>
    <w:rsid w:val="005E1D40"/>
    <w:rsid w:val="005E3586"/>
    <w:rsid w:val="005E37E8"/>
    <w:rsid w:val="005E382E"/>
    <w:rsid w:val="005E4860"/>
    <w:rsid w:val="005E486C"/>
    <w:rsid w:val="005E5084"/>
    <w:rsid w:val="005E5105"/>
    <w:rsid w:val="005E5A21"/>
    <w:rsid w:val="005E5B4F"/>
    <w:rsid w:val="005E77D4"/>
    <w:rsid w:val="005E79E9"/>
    <w:rsid w:val="005F11FE"/>
    <w:rsid w:val="005F1533"/>
    <w:rsid w:val="005F1777"/>
    <w:rsid w:val="005F28A4"/>
    <w:rsid w:val="005F35B3"/>
    <w:rsid w:val="005F4414"/>
    <w:rsid w:val="005F4749"/>
    <w:rsid w:val="005F4BB6"/>
    <w:rsid w:val="005F5978"/>
    <w:rsid w:val="005F6214"/>
    <w:rsid w:val="005F62FA"/>
    <w:rsid w:val="005F6E3C"/>
    <w:rsid w:val="005F759D"/>
    <w:rsid w:val="005F7DD2"/>
    <w:rsid w:val="0060073D"/>
    <w:rsid w:val="00600E87"/>
    <w:rsid w:val="00601681"/>
    <w:rsid w:val="006017A6"/>
    <w:rsid w:val="00601807"/>
    <w:rsid w:val="006039BB"/>
    <w:rsid w:val="00605167"/>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0EB9"/>
    <w:rsid w:val="006213AB"/>
    <w:rsid w:val="00621B25"/>
    <w:rsid w:val="00622A9E"/>
    <w:rsid w:val="00623262"/>
    <w:rsid w:val="006235F1"/>
    <w:rsid w:val="006237BA"/>
    <w:rsid w:val="00624C36"/>
    <w:rsid w:val="00625D96"/>
    <w:rsid w:val="00625E11"/>
    <w:rsid w:val="006301C7"/>
    <w:rsid w:val="00630233"/>
    <w:rsid w:val="00630295"/>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6B6B"/>
    <w:rsid w:val="0069004F"/>
    <w:rsid w:val="0069072C"/>
    <w:rsid w:val="00690D14"/>
    <w:rsid w:val="006910C1"/>
    <w:rsid w:val="0069436F"/>
    <w:rsid w:val="00695BB9"/>
    <w:rsid w:val="006966D1"/>
    <w:rsid w:val="00697776"/>
    <w:rsid w:val="006A0719"/>
    <w:rsid w:val="006A1318"/>
    <w:rsid w:val="006A32DF"/>
    <w:rsid w:val="006A33C7"/>
    <w:rsid w:val="006A3C3B"/>
    <w:rsid w:val="006A47F7"/>
    <w:rsid w:val="006A4E11"/>
    <w:rsid w:val="006A4E34"/>
    <w:rsid w:val="006A6111"/>
    <w:rsid w:val="006A6369"/>
    <w:rsid w:val="006A6E67"/>
    <w:rsid w:val="006A7225"/>
    <w:rsid w:val="006A7903"/>
    <w:rsid w:val="006B2E7E"/>
    <w:rsid w:val="006B2FEF"/>
    <w:rsid w:val="006B3233"/>
    <w:rsid w:val="006B3F6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3268"/>
    <w:rsid w:val="00704518"/>
    <w:rsid w:val="00704F41"/>
    <w:rsid w:val="00705B67"/>
    <w:rsid w:val="007060AE"/>
    <w:rsid w:val="007066D0"/>
    <w:rsid w:val="00706C6B"/>
    <w:rsid w:val="007072FC"/>
    <w:rsid w:val="00707863"/>
    <w:rsid w:val="00707EFE"/>
    <w:rsid w:val="007112F9"/>
    <w:rsid w:val="007120E0"/>
    <w:rsid w:val="00715EB4"/>
    <w:rsid w:val="007207AB"/>
    <w:rsid w:val="00721A6F"/>
    <w:rsid w:val="00723411"/>
    <w:rsid w:val="007234C6"/>
    <w:rsid w:val="00723B8D"/>
    <w:rsid w:val="007246C6"/>
    <w:rsid w:val="0072494B"/>
    <w:rsid w:val="0072687D"/>
    <w:rsid w:val="0072780A"/>
    <w:rsid w:val="00727817"/>
    <w:rsid w:val="00730850"/>
    <w:rsid w:val="00731676"/>
    <w:rsid w:val="00732698"/>
    <w:rsid w:val="007335DC"/>
    <w:rsid w:val="00733B71"/>
    <w:rsid w:val="00733BB7"/>
    <w:rsid w:val="00734E7D"/>
    <w:rsid w:val="00734FDA"/>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E48"/>
    <w:rsid w:val="00766E1E"/>
    <w:rsid w:val="007677A3"/>
    <w:rsid w:val="0077118C"/>
    <w:rsid w:val="007714A0"/>
    <w:rsid w:val="00771D33"/>
    <w:rsid w:val="00772E71"/>
    <w:rsid w:val="00774DE3"/>
    <w:rsid w:val="00777708"/>
    <w:rsid w:val="00783378"/>
    <w:rsid w:val="00784153"/>
    <w:rsid w:val="007867E2"/>
    <w:rsid w:val="00786A1B"/>
    <w:rsid w:val="00786A72"/>
    <w:rsid w:val="007900FC"/>
    <w:rsid w:val="00793685"/>
    <w:rsid w:val="007942BC"/>
    <w:rsid w:val="00797E87"/>
    <w:rsid w:val="007A15C1"/>
    <w:rsid w:val="007A168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E0EF4"/>
    <w:rsid w:val="007E187F"/>
    <w:rsid w:val="007E1A2B"/>
    <w:rsid w:val="007E1BC7"/>
    <w:rsid w:val="007E265D"/>
    <w:rsid w:val="007E55DA"/>
    <w:rsid w:val="007E5B77"/>
    <w:rsid w:val="007E7AEB"/>
    <w:rsid w:val="007F034D"/>
    <w:rsid w:val="007F12EF"/>
    <w:rsid w:val="007F22BB"/>
    <w:rsid w:val="007F702B"/>
    <w:rsid w:val="007F7398"/>
    <w:rsid w:val="007F79E8"/>
    <w:rsid w:val="008011FB"/>
    <w:rsid w:val="00802201"/>
    <w:rsid w:val="008030C8"/>
    <w:rsid w:val="00803A2F"/>
    <w:rsid w:val="008056D9"/>
    <w:rsid w:val="00805A5E"/>
    <w:rsid w:val="00805FDF"/>
    <w:rsid w:val="0080654E"/>
    <w:rsid w:val="00810986"/>
    <w:rsid w:val="00812894"/>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CD2"/>
    <w:rsid w:val="00831083"/>
    <w:rsid w:val="008318F7"/>
    <w:rsid w:val="00832777"/>
    <w:rsid w:val="00833A4D"/>
    <w:rsid w:val="00833CDD"/>
    <w:rsid w:val="0083429F"/>
    <w:rsid w:val="00835C56"/>
    <w:rsid w:val="00836734"/>
    <w:rsid w:val="008368E1"/>
    <w:rsid w:val="00836EC4"/>
    <w:rsid w:val="00837644"/>
    <w:rsid w:val="00840FC5"/>
    <w:rsid w:val="0084108D"/>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417"/>
    <w:rsid w:val="00872E3E"/>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3C59"/>
    <w:rsid w:val="00893E35"/>
    <w:rsid w:val="00894D61"/>
    <w:rsid w:val="00895EEB"/>
    <w:rsid w:val="008A001B"/>
    <w:rsid w:val="008A0E9C"/>
    <w:rsid w:val="008A15A5"/>
    <w:rsid w:val="008A24D9"/>
    <w:rsid w:val="008A3959"/>
    <w:rsid w:val="008A3EEE"/>
    <w:rsid w:val="008A4E0D"/>
    <w:rsid w:val="008A58EE"/>
    <w:rsid w:val="008A6D73"/>
    <w:rsid w:val="008A6F26"/>
    <w:rsid w:val="008B36BF"/>
    <w:rsid w:val="008B4366"/>
    <w:rsid w:val="008B4C5D"/>
    <w:rsid w:val="008B4DDE"/>
    <w:rsid w:val="008B4F89"/>
    <w:rsid w:val="008B4FF9"/>
    <w:rsid w:val="008B64CA"/>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0881"/>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BB3"/>
    <w:rsid w:val="009005D1"/>
    <w:rsid w:val="00900E5D"/>
    <w:rsid w:val="009018A8"/>
    <w:rsid w:val="00901EBF"/>
    <w:rsid w:val="009037E4"/>
    <w:rsid w:val="00903D12"/>
    <w:rsid w:val="00905D26"/>
    <w:rsid w:val="00905FE3"/>
    <w:rsid w:val="0090637C"/>
    <w:rsid w:val="00907A9E"/>
    <w:rsid w:val="009104DD"/>
    <w:rsid w:val="00912818"/>
    <w:rsid w:val="00914D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5AAE"/>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2E68"/>
    <w:rsid w:val="00974ECD"/>
    <w:rsid w:val="00977DCC"/>
    <w:rsid w:val="0098054A"/>
    <w:rsid w:val="0098194A"/>
    <w:rsid w:val="00981C8D"/>
    <w:rsid w:val="00983224"/>
    <w:rsid w:val="009836EC"/>
    <w:rsid w:val="0098395D"/>
    <w:rsid w:val="00983AF1"/>
    <w:rsid w:val="0098590A"/>
    <w:rsid w:val="009914E7"/>
    <w:rsid w:val="00992CC9"/>
    <w:rsid w:val="00993573"/>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6615"/>
    <w:rsid w:val="009B7A90"/>
    <w:rsid w:val="009B7D7B"/>
    <w:rsid w:val="009C098E"/>
    <w:rsid w:val="009C15B3"/>
    <w:rsid w:val="009C20D6"/>
    <w:rsid w:val="009C2156"/>
    <w:rsid w:val="009C3CDA"/>
    <w:rsid w:val="009C4D82"/>
    <w:rsid w:val="009C54DF"/>
    <w:rsid w:val="009C615D"/>
    <w:rsid w:val="009C6B26"/>
    <w:rsid w:val="009C6E27"/>
    <w:rsid w:val="009C6E2D"/>
    <w:rsid w:val="009C726E"/>
    <w:rsid w:val="009C73F9"/>
    <w:rsid w:val="009C7F07"/>
    <w:rsid w:val="009D0034"/>
    <w:rsid w:val="009D06A3"/>
    <w:rsid w:val="009D17D4"/>
    <w:rsid w:val="009D1EEF"/>
    <w:rsid w:val="009D3178"/>
    <w:rsid w:val="009D428E"/>
    <w:rsid w:val="009D5163"/>
    <w:rsid w:val="009E1B4E"/>
    <w:rsid w:val="009E2EB1"/>
    <w:rsid w:val="009E492C"/>
    <w:rsid w:val="009E5AF7"/>
    <w:rsid w:val="009E658D"/>
    <w:rsid w:val="009E6820"/>
    <w:rsid w:val="009E694D"/>
    <w:rsid w:val="009F43ED"/>
    <w:rsid w:val="009F4715"/>
    <w:rsid w:val="009F53F3"/>
    <w:rsid w:val="009F5E32"/>
    <w:rsid w:val="009F61B0"/>
    <w:rsid w:val="009F6C6A"/>
    <w:rsid w:val="00A000D9"/>
    <w:rsid w:val="00A00AB5"/>
    <w:rsid w:val="00A02D35"/>
    <w:rsid w:val="00A03527"/>
    <w:rsid w:val="00A03569"/>
    <w:rsid w:val="00A03ADA"/>
    <w:rsid w:val="00A0527C"/>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6360"/>
    <w:rsid w:val="00A16491"/>
    <w:rsid w:val="00A17CC5"/>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74A"/>
    <w:rsid w:val="00A717BE"/>
    <w:rsid w:val="00A7300B"/>
    <w:rsid w:val="00A730E1"/>
    <w:rsid w:val="00A74C46"/>
    <w:rsid w:val="00A74DD1"/>
    <w:rsid w:val="00A76A91"/>
    <w:rsid w:val="00A779C3"/>
    <w:rsid w:val="00A80320"/>
    <w:rsid w:val="00A807F9"/>
    <w:rsid w:val="00A8080C"/>
    <w:rsid w:val="00A810BC"/>
    <w:rsid w:val="00A8124D"/>
    <w:rsid w:val="00A8225B"/>
    <w:rsid w:val="00A825E4"/>
    <w:rsid w:val="00A82B33"/>
    <w:rsid w:val="00A84B26"/>
    <w:rsid w:val="00A90FD6"/>
    <w:rsid w:val="00A914A8"/>
    <w:rsid w:val="00A91AA5"/>
    <w:rsid w:val="00A92E42"/>
    <w:rsid w:val="00A93AFA"/>
    <w:rsid w:val="00A93D99"/>
    <w:rsid w:val="00A957AA"/>
    <w:rsid w:val="00A95ED0"/>
    <w:rsid w:val="00A961BD"/>
    <w:rsid w:val="00A9655A"/>
    <w:rsid w:val="00A96E0B"/>
    <w:rsid w:val="00A96E7A"/>
    <w:rsid w:val="00A97FC1"/>
    <w:rsid w:val="00AA0893"/>
    <w:rsid w:val="00AA08D0"/>
    <w:rsid w:val="00AA13B3"/>
    <w:rsid w:val="00AA221D"/>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3CD6"/>
    <w:rsid w:val="00B34A15"/>
    <w:rsid w:val="00B35299"/>
    <w:rsid w:val="00B35A58"/>
    <w:rsid w:val="00B35CB6"/>
    <w:rsid w:val="00B35D7C"/>
    <w:rsid w:val="00B36154"/>
    <w:rsid w:val="00B3771B"/>
    <w:rsid w:val="00B40BEE"/>
    <w:rsid w:val="00B40D56"/>
    <w:rsid w:val="00B40FC2"/>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5436"/>
    <w:rsid w:val="00B776BA"/>
    <w:rsid w:val="00B80098"/>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58BF"/>
    <w:rsid w:val="00BD60BB"/>
    <w:rsid w:val="00BD61E7"/>
    <w:rsid w:val="00BD6E41"/>
    <w:rsid w:val="00BE08A6"/>
    <w:rsid w:val="00BE0B6B"/>
    <w:rsid w:val="00BE0F7D"/>
    <w:rsid w:val="00BE1048"/>
    <w:rsid w:val="00BE2E31"/>
    <w:rsid w:val="00BE3C64"/>
    <w:rsid w:val="00BE467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76C1"/>
    <w:rsid w:val="00C47AC8"/>
    <w:rsid w:val="00C505F0"/>
    <w:rsid w:val="00C5259B"/>
    <w:rsid w:val="00C531F7"/>
    <w:rsid w:val="00C5416F"/>
    <w:rsid w:val="00C546DD"/>
    <w:rsid w:val="00C5506C"/>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081"/>
    <w:rsid w:val="00CA1492"/>
    <w:rsid w:val="00CA2A19"/>
    <w:rsid w:val="00CA2B44"/>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76CF"/>
    <w:rsid w:val="00CE7D95"/>
    <w:rsid w:val="00CE7E90"/>
    <w:rsid w:val="00CF1C16"/>
    <w:rsid w:val="00CF1F5B"/>
    <w:rsid w:val="00CF2E07"/>
    <w:rsid w:val="00CF4C12"/>
    <w:rsid w:val="00CF54CD"/>
    <w:rsid w:val="00CF5F1E"/>
    <w:rsid w:val="00CF6FA1"/>
    <w:rsid w:val="00D00CB8"/>
    <w:rsid w:val="00D01C2B"/>
    <w:rsid w:val="00D026FF"/>
    <w:rsid w:val="00D02BC8"/>
    <w:rsid w:val="00D04B92"/>
    <w:rsid w:val="00D052A3"/>
    <w:rsid w:val="00D05565"/>
    <w:rsid w:val="00D06B58"/>
    <w:rsid w:val="00D06BDE"/>
    <w:rsid w:val="00D06EA9"/>
    <w:rsid w:val="00D07333"/>
    <w:rsid w:val="00D104E5"/>
    <w:rsid w:val="00D115B6"/>
    <w:rsid w:val="00D11EA8"/>
    <w:rsid w:val="00D13A43"/>
    <w:rsid w:val="00D14460"/>
    <w:rsid w:val="00D153E6"/>
    <w:rsid w:val="00D16794"/>
    <w:rsid w:val="00D17BE2"/>
    <w:rsid w:val="00D17FE6"/>
    <w:rsid w:val="00D20666"/>
    <w:rsid w:val="00D2077A"/>
    <w:rsid w:val="00D211EC"/>
    <w:rsid w:val="00D226EA"/>
    <w:rsid w:val="00D22F9F"/>
    <w:rsid w:val="00D23ACF"/>
    <w:rsid w:val="00D24F93"/>
    <w:rsid w:val="00D25332"/>
    <w:rsid w:val="00D26927"/>
    <w:rsid w:val="00D26999"/>
    <w:rsid w:val="00D26AB5"/>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904"/>
    <w:rsid w:val="00D66B36"/>
    <w:rsid w:val="00D67187"/>
    <w:rsid w:val="00D67405"/>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A0121"/>
    <w:rsid w:val="00DA161E"/>
    <w:rsid w:val="00DA2BBB"/>
    <w:rsid w:val="00DA560B"/>
    <w:rsid w:val="00DA5820"/>
    <w:rsid w:val="00DA5AFC"/>
    <w:rsid w:val="00DA6A3A"/>
    <w:rsid w:val="00DA79C9"/>
    <w:rsid w:val="00DA7DF3"/>
    <w:rsid w:val="00DB0912"/>
    <w:rsid w:val="00DB0DF6"/>
    <w:rsid w:val="00DB0FF0"/>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21E"/>
    <w:rsid w:val="00DE17A7"/>
    <w:rsid w:val="00DE21AA"/>
    <w:rsid w:val="00DE251E"/>
    <w:rsid w:val="00DE2E4C"/>
    <w:rsid w:val="00DE433B"/>
    <w:rsid w:val="00DE67F4"/>
    <w:rsid w:val="00DF0B69"/>
    <w:rsid w:val="00DF0BE5"/>
    <w:rsid w:val="00DF0F2A"/>
    <w:rsid w:val="00DF14CD"/>
    <w:rsid w:val="00DF1B1C"/>
    <w:rsid w:val="00DF2D08"/>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803"/>
    <w:rsid w:val="00E33A51"/>
    <w:rsid w:val="00E3470E"/>
    <w:rsid w:val="00E347C3"/>
    <w:rsid w:val="00E34A8D"/>
    <w:rsid w:val="00E35128"/>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30CB"/>
    <w:rsid w:val="00E75083"/>
    <w:rsid w:val="00E758B9"/>
    <w:rsid w:val="00E759CA"/>
    <w:rsid w:val="00E75C9C"/>
    <w:rsid w:val="00E76514"/>
    <w:rsid w:val="00E77327"/>
    <w:rsid w:val="00E802CF"/>
    <w:rsid w:val="00E80B13"/>
    <w:rsid w:val="00E82293"/>
    <w:rsid w:val="00E825EA"/>
    <w:rsid w:val="00E82EF0"/>
    <w:rsid w:val="00E8358D"/>
    <w:rsid w:val="00E83841"/>
    <w:rsid w:val="00E847F7"/>
    <w:rsid w:val="00E85348"/>
    <w:rsid w:val="00E867E3"/>
    <w:rsid w:val="00E90D71"/>
    <w:rsid w:val="00E9124E"/>
    <w:rsid w:val="00E949C5"/>
    <w:rsid w:val="00E96AA0"/>
    <w:rsid w:val="00E97762"/>
    <w:rsid w:val="00E97B4B"/>
    <w:rsid w:val="00EA0337"/>
    <w:rsid w:val="00EA0EF5"/>
    <w:rsid w:val="00EA1B29"/>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9A8"/>
    <w:rsid w:val="00F03411"/>
    <w:rsid w:val="00F044E3"/>
    <w:rsid w:val="00F05BD7"/>
    <w:rsid w:val="00F0645B"/>
    <w:rsid w:val="00F06A56"/>
    <w:rsid w:val="00F06EE9"/>
    <w:rsid w:val="00F072F7"/>
    <w:rsid w:val="00F07586"/>
    <w:rsid w:val="00F07D2F"/>
    <w:rsid w:val="00F07FD0"/>
    <w:rsid w:val="00F110C4"/>
    <w:rsid w:val="00F11402"/>
    <w:rsid w:val="00F11E33"/>
    <w:rsid w:val="00F120A4"/>
    <w:rsid w:val="00F159C7"/>
    <w:rsid w:val="00F16EEE"/>
    <w:rsid w:val="00F1705B"/>
    <w:rsid w:val="00F20343"/>
    <w:rsid w:val="00F20EEE"/>
    <w:rsid w:val="00F2162C"/>
    <w:rsid w:val="00F21D1F"/>
    <w:rsid w:val="00F21DE1"/>
    <w:rsid w:val="00F2242D"/>
    <w:rsid w:val="00F2440F"/>
    <w:rsid w:val="00F24971"/>
    <w:rsid w:val="00F24D42"/>
    <w:rsid w:val="00F24EEE"/>
    <w:rsid w:val="00F24F84"/>
    <w:rsid w:val="00F25AFB"/>
    <w:rsid w:val="00F265A3"/>
    <w:rsid w:val="00F26968"/>
    <w:rsid w:val="00F27C5B"/>
    <w:rsid w:val="00F30056"/>
    <w:rsid w:val="00F31628"/>
    <w:rsid w:val="00F31780"/>
    <w:rsid w:val="00F31D2C"/>
    <w:rsid w:val="00F329E9"/>
    <w:rsid w:val="00F32C3F"/>
    <w:rsid w:val="00F3305D"/>
    <w:rsid w:val="00F335CE"/>
    <w:rsid w:val="00F33865"/>
    <w:rsid w:val="00F34A0F"/>
    <w:rsid w:val="00F3511A"/>
    <w:rsid w:val="00F36905"/>
    <w:rsid w:val="00F4228D"/>
    <w:rsid w:val="00F42521"/>
    <w:rsid w:val="00F430E5"/>
    <w:rsid w:val="00F44F12"/>
    <w:rsid w:val="00F44F4F"/>
    <w:rsid w:val="00F451B8"/>
    <w:rsid w:val="00F4598A"/>
    <w:rsid w:val="00F460B3"/>
    <w:rsid w:val="00F462A4"/>
    <w:rsid w:val="00F5080E"/>
    <w:rsid w:val="00F50924"/>
    <w:rsid w:val="00F5160D"/>
    <w:rsid w:val="00F55B68"/>
    <w:rsid w:val="00F612CE"/>
    <w:rsid w:val="00F61B9B"/>
    <w:rsid w:val="00F61DE4"/>
    <w:rsid w:val="00F6277F"/>
    <w:rsid w:val="00F62C65"/>
    <w:rsid w:val="00F6347D"/>
    <w:rsid w:val="00F638B2"/>
    <w:rsid w:val="00F65CBF"/>
    <w:rsid w:val="00F66160"/>
    <w:rsid w:val="00F665FE"/>
    <w:rsid w:val="00F703B3"/>
    <w:rsid w:val="00F7044E"/>
    <w:rsid w:val="00F71298"/>
    <w:rsid w:val="00F72522"/>
    <w:rsid w:val="00F7347C"/>
    <w:rsid w:val="00F73B89"/>
    <w:rsid w:val="00F745DC"/>
    <w:rsid w:val="00F74E53"/>
    <w:rsid w:val="00F75E58"/>
    <w:rsid w:val="00F76361"/>
    <w:rsid w:val="00F77ED2"/>
    <w:rsid w:val="00F808D4"/>
    <w:rsid w:val="00F80E1D"/>
    <w:rsid w:val="00F8154A"/>
    <w:rsid w:val="00F81E4D"/>
    <w:rsid w:val="00F82209"/>
    <w:rsid w:val="00F82EF2"/>
    <w:rsid w:val="00F8313C"/>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FB8"/>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7E04"/>
    <w:rsid w:val="00FE1674"/>
    <w:rsid w:val="00FE1AAE"/>
    <w:rsid w:val="00FE36DC"/>
    <w:rsid w:val="00FE42FF"/>
    <w:rsid w:val="00FE5516"/>
    <w:rsid w:val="00FE5951"/>
    <w:rsid w:val="00FE637D"/>
    <w:rsid w:val="00FE7021"/>
    <w:rsid w:val="00FF112D"/>
    <w:rsid w:val="00FF2A7B"/>
    <w:rsid w:val="00FF2FE5"/>
    <w:rsid w:val="00FF3177"/>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65876">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870797">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33333333333333333333333333.vsdx"/><Relationship Id="rId21" Type="http://schemas.openxmlformats.org/officeDocument/2006/relationships/package" Target="embeddings/Microsoft_Visio_Drawing111111111111111111111111111.vsdx"/><Relationship Id="rId42" Type="http://schemas.openxmlformats.org/officeDocument/2006/relationships/hyperlink" Target="file:///D:\ajacomino\Working\WeDo\Projetos\Fraud\Oi\PRJ0002531-Novo_Antifraude_RAID-FMS_V4\FMSD_XX.X.XX.XXX.XXX.XX_001%20-%20OI%20FMS%20Onda%201%20Specification_20171101.xlsx" TargetMode="External"/><Relationship Id="rId47" Type="http://schemas.openxmlformats.org/officeDocument/2006/relationships/image" Target="media/image13.png"/><Relationship Id="rId63" Type="http://schemas.openxmlformats.org/officeDocument/2006/relationships/image" Target="media/image25.emf"/><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png"/><Relationship Id="rId16" Type="http://schemas.openxmlformats.org/officeDocument/2006/relationships/oleObject" Target="embeddings/Microsoft_Word_97_-_2003_Document1.doc"/><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package" Target="embeddings/Microsoft_Visio_Drawing977777777777777777777777777.vsdx"/><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footer" Target="footer3.xml"/><Relationship Id="rId5" Type="http://schemas.openxmlformats.org/officeDocument/2006/relationships/numbering" Target="numbering.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4.png"/><Relationship Id="rId64" Type="http://schemas.openxmlformats.org/officeDocument/2006/relationships/image" Target="media/image26.emf"/><Relationship Id="rId69" Type="http://schemas.openxmlformats.org/officeDocument/2006/relationships/image" Target="media/image31.png"/><Relationship Id="rId80" Type="http://schemas.openxmlformats.org/officeDocument/2006/relationships/image" Target="media/image42.png"/><Relationship Id="rId85" Type="http://schemas.openxmlformats.org/officeDocument/2006/relationships/image" Target="media/image47.emf"/><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8.emf"/><Relationship Id="rId33" Type="http://schemas.openxmlformats.org/officeDocument/2006/relationships/oleObject" Target="embeddings/oleObject1.bin"/><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46"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image" Target="media/image21.png"/><Relationship Id="rId67" Type="http://schemas.openxmlformats.org/officeDocument/2006/relationships/image" Target="media/image29.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file:///D:\ajacomino\Working\WeDo\Projetos\Fraud\Oi\PRJ0002531-Novo_Antifraude_RAID-FMS_V4\FMSD_XX.X.XX.XXX.XXX.XX_001%20-%20OI%20FMS%20Onda%201%20Specification_20171101.xlsx" TargetMode="External"/><Relationship Id="rId54" Type="http://schemas.openxmlformats.org/officeDocument/2006/relationships/image" Target="media/image18.emf"/><Relationship Id="rId62" Type="http://schemas.openxmlformats.org/officeDocument/2006/relationships/image" Target="media/image24.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64444444444444444444444444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5.png"/><Relationship Id="rId57" Type="http://schemas.openxmlformats.org/officeDocument/2006/relationships/package" Target="embeddings/Microsoft_Visio_Drawing1199999999999999999999999999.vsdx"/><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oleObject" Target="embeddings/oleObject2.bin"/><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6.emf"/><Relationship Id="rId55" Type="http://schemas.openxmlformats.org/officeDocument/2006/relationships/package" Target="embeddings/Microsoft_Visio_Drawing1088888888888888888888888888.vsdx"/><Relationship Id="rId76" Type="http://schemas.openxmlformats.org/officeDocument/2006/relationships/image" Target="media/image38.png"/><Relationship Id="rId97" Type="http://schemas.openxmlformats.org/officeDocument/2006/relationships/image" Target="media/image58.png"/><Relationship Id="rId10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32222222222222222222222222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8.png"/><Relationship Id="rId87" Type="http://schemas.openxmlformats.org/officeDocument/2006/relationships/image" Target="media/image48.png"/><Relationship Id="rId61" Type="http://schemas.openxmlformats.org/officeDocument/2006/relationships/image" Target="media/image23.emf"/><Relationship Id="rId82" Type="http://schemas.openxmlformats.org/officeDocument/2006/relationships/image" Target="media/image44.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75555555555555555555555555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image" Target="media/image19.emf"/><Relationship Id="rId77" Type="http://schemas.openxmlformats.org/officeDocument/2006/relationships/image" Target="media/image39.png"/><Relationship Id="rId100" Type="http://schemas.openxmlformats.org/officeDocument/2006/relationships/image" Target="media/image61.png"/><Relationship Id="rId8" Type="http://schemas.openxmlformats.org/officeDocument/2006/relationships/webSettings" Target="webSettings.xml"/><Relationship Id="rId51" Type="http://schemas.openxmlformats.org/officeDocument/2006/relationships/package" Target="embeddings/Microsoft_Visio_Drawing866666666666666666666666666.vsdx"/><Relationship Id="rId72" Type="http://schemas.openxmlformats.org/officeDocument/2006/relationships/image" Target="media/image34.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8B0BB51-2C98-47AF-9EA2-BB32C97F3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21871</TotalTime>
  <Pages>258</Pages>
  <Words>48315</Words>
  <Characters>260902</Characters>
  <Application>Microsoft Office Word</Application>
  <DocSecurity>0</DocSecurity>
  <Lines>2174</Lines>
  <Paragraphs>61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08600</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Giullyan Metzker Kuntze</cp:lastModifiedBy>
  <cp:revision>115</cp:revision>
  <dcterms:created xsi:type="dcterms:W3CDTF">2017-11-09T18:10:00Z</dcterms:created>
  <dcterms:modified xsi:type="dcterms:W3CDTF">2017-12-21T18:06:00Z</dcterms:modified>
</cp:coreProperties>
</file>